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578B173C" w14:textId="77777777" w:rsidR="00F61B86" w:rsidRDefault="00F61B86">
      <w:pPr>
        <w:jc w:val="center"/>
        <w:rPr>
          <w:rFonts w:ascii="隶书" w:eastAsia="隶书" w:hAnsi="楷体"/>
          <w:b/>
          <w:bCs/>
          <w:sz w:val="40"/>
          <w:szCs w:val="32"/>
        </w:rPr>
      </w:pPr>
    </w:p>
    <w:p w14:paraId="0E073AA8" w14:textId="77777777" w:rsidR="00F61B86" w:rsidRDefault="00F61B86">
      <w:pPr>
        <w:jc w:val="center"/>
        <w:rPr>
          <w:rFonts w:ascii="黑体" w:eastAsia="黑体" w:hAnsi="楷体"/>
          <w:b/>
          <w:bCs/>
          <w:sz w:val="30"/>
          <w:szCs w:val="30"/>
        </w:rPr>
      </w:pPr>
      <w:r w:rsidRPr="0086584D">
        <w:rPr>
          <w:rFonts w:ascii="黑体" w:eastAsia="黑体" w:hAnsi="楷体" w:hint="eastAsia"/>
          <w:b/>
          <w:bCs/>
          <w:sz w:val="30"/>
          <w:szCs w:val="30"/>
        </w:rPr>
        <w:t>华中科技大学</w:t>
      </w:r>
      <w:r w:rsidR="006A32B3">
        <w:rPr>
          <w:rFonts w:ascii="黑体" w:eastAsia="黑体" w:hAnsi="楷体" w:hint="eastAsia"/>
          <w:b/>
          <w:bCs/>
          <w:sz w:val="30"/>
          <w:szCs w:val="30"/>
        </w:rPr>
        <w:t>网络空间安全</w:t>
      </w:r>
      <w:r w:rsidRPr="0086584D">
        <w:rPr>
          <w:rFonts w:ascii="黑体" w:eastAsia="黑体" w:hAnsi="楷体" w:hint="eastAsia"/>
          <w:b/>
          <w:bCs/>
          <w:sz w:val="30"/>
          <w:szCs w:val="30"/>
        </w:rPr>
        <w:t>学院</w:t>
      </w:r>
    </w:p>
    <w:p w14:paraId="4661FB0C" w14:textId="77777777" w:rsidR="006A32B3" w:rsidRDefault="006A32B3">
      <w:pPr>
        <w:jc w:val="center"/>
        <w:rPr>
          <w:rFonts w:ascii="楷体" w:eastAsia="楷体" w:hAnsi="楷体"/>
          <w:b/>
          <w:sz w:val="72"/>
          <w:szCs w:val="72"/>
        </w:rPr>
      </w:pPr>
      <w:r w:rsidRPr="006A32B3">
        <w:rPr>
          <w:rFonts w:ascii="楷体" w:eastAsia="楷体" w:hAnsi="楷体" w:hint="eastAsia"/>
          <w:b/>
          <w:sz w:val="72"/>
          <w:szCs w:val="72"/>
        </w:rPr>
        <w:t>程序设计综合课程设计</w:t>
      </w:r>
    </w:p>
    <w:p w14:paraId="37E8E828" w14:textId="77777777" w:rsidR="006A32B3" w:rsidRPr="006A32B3" w:rsidRDefault="006A32B3">
      <w:pPr>
        <w:jc w:val="center"/>
        <w:rPr>
          <w:rFonts w:ascii="楷体" w:eastAsia="楷体" w:hAnsi="楷体"/>
          <w:b/>
          <w:sz w:val="72"/>
          <w:szCs w:val="72"/>
        </w:rPr>
      </w:pPr>
      <w:r w:rsidRPr="006A32B3">
        <w:rPr>
          <w:rFonts w:ascii="楷体" w:eastAsia="楷体" w:hAnsi="楷体" w:hint="eastAsia"/>
          <w:b/>
          <w:sz w:val="72"/>
          <w:szCs w:val="72"/>
        </w:rPr>
        <w:t>报告</w:t>
      </w:r>
    </w:p>
    <w:p w14:paraId="7D1F167A" w14:textId="77777777" w:rsidR="00F61B86" w:rsidRDefault="00F61B86">
      <w:pPr>
        <w:jc w:val="center"/>
        <w:rPr>
          <w:rFonts w:ascii="楷体" w:eastAsia="楷体" w:hAnsi="楷体"/>
          <w:b/>
          <w:sz w:val="21"/>
          <w:szCs w:val="32"/>
        </w:rPr>
      </w:pPr>
    </w:p>
    <w:p w14:paraId="2CAE3F42" w14:textId="77777777" w:rsidR="00F61B86" w:rsidRDefault="00F61B86">
      <w:pPr>
        <w:jc w:val="center"/>
        <w:rPr>
          <w:rFonts w:ascii="宋体" w:hAnsi="宋体"/>
          <w:sz w:val="28"/>
          <w:szCs w:val="32"/>
        </w:rPr>
      </w:pPr>
    </w:p>
    <w:p w14:paraId="33BD810C" w14:textId="77777777" w:rsidR="00F61B86" w:rsidRDefault="00F61B86">
      <w:pPr>
        <w:jc w:val="center"/>
        <w:rPr>
          <w:rFonts w:ascii="楷体" w:eastAsia="楷体" w:hAnsi="楷体"/>
          <w:sz w:val="21"/>
          <w:szCs w:val="32"/>
        </w:rPr>
      </w:pPr>
      <w:r>
        <w:rPr>
          <w:rFonts w:ascii="楷体" w:eastAsia="楷体" w:hAnsi="楷体" w:hint="eastAsia"/>
          <w:sz w:val="21"/>
          <w:szCs w:val="32"/>
        </w:rPr>
        <w:t xml:space="preserve"> </w:t>
      </w:r>
    </w:p>
    <w:p w14:paraId="080C7A6F" w14:textId="3F9B024F" w:rsidR="00F61B86" w:rsidRDefault="00681113">
      <w:pPr>
        <w:spacing w:line="820" w:lineRule="exact"/>
        <w:ind w:firstLineChars="300" w:firstLine="840"/>
        <w:jc w:val="left"/>
        <w:rPr>
          <w:rFonts w:ascii="华文行楷" w:eastAsia="华文行楷" w:hAnsi="楷体"/>
          <w:sz w:val="36"/>
          <w:szCs w:val="32"/>
        </w:rPr>
      </w:pPr>
      <w:r>
        <w:rPr>
          <w:rFonts w:ascii="宋体" w:hAnsi="宋体"/>
          <w:noProof/>
          <w:sz w:val="28"/>
          <w:szCs w:val="32"/>
        </w:rPr>
        <mc:AlternateContent>
          <mc:Choice Requires="wps">
            <w:drawing>
              <wp:anchor distT="0" distB="0" distL="114300" distR="114300" simplePos="0" relativeHeight="251659264" behindDoc="0" locked="0" layoutInCell="1" allowOverlap="1" wp14:anchorId="2974D941" wp14:editId="4D236642">
                <wp:simplePos x="0" y="0"/>
                <wp:positionH relativeFrom="column">
                  <wp:posOffset>1257300</wp:posOffset>
                </wp:positionH>
                <wp:positionV relativeFrom="paragraph">
                  <wp:posOffset>467360</wp:posOffset>
                </wp:positionV>
                <wp:extent cx="3724275" cy="0"/>
                <wp:effectExtent l="9525" t="10160" r="9525" b="8890"/>
                <wp:wrapNone/>
                <wp:docPr id="30"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24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68D7780" id="_x0000_t32" coordsize="21600,21600" o:spt="32" o:oned="t" path="m,l21600,21600e" filled="f">
                <v:path arrowok="t" fillok="f" o:connecttype="none"/>
                <o:lock v:ext="edit" shapetype="t"/>
              </v:shapetype>
              <v:shape id="AutoShape 2" o:spid="_x0000_s1026" type="#_x0000_t32" style="position:absolute;left:0;text-align:left;margin-left:99pt;margin-top:36.8pt;width:293.2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"/>
            </w:pict>
          </mc:Fallback>
        </mc:AlternateContent>
      </w:r>
      <w:r w:rsidR="00F61B86">
        <w:rPr>
          <w:rFonts w:ascii="楷体" w:eastAsia="楷体" w:hAnsi="楷体" w:hint="eastAsia"/>
          <w:sz w:val="36"/>
          <w:szCs w:val="32"/>
        </w:rPr>
        <w:t>题目:</w:t>
      </w:r>
      <w:r w:rsidR="008A63B9">
        <w:rPr>
          <w:rFonts w:ascii="楷体" w:eastAsia="楷体" w:hAnsi="楷体"/>
          <w:sz w:val="36"/>
          <w:szCs w:val="32"/>
        </w:rPr>
        <w:t xml:space="preserve">    </w:t>
      </w:r>
      <w:r w:rsidR="008A63B9">
        <w:rPr>
          <w:rFonts w:ascii="楷体" w:eastAsia="楷体" w:hAnsi="楷体" w:hint="eastAsia"/>
          <w:sz w:val="36"/>
          <w:szCs w:val="32"/>
        </w:rPr>
        <w:t>武汉地铁乘车路线推荐系统</w:t>
      </w:r>
    </w:p>
    <w:p w14:paraId="61C1BC54" w14:textId="77777777" w:rsidR="00F61B86" w:rsidRDefault="00F61B86">
      <w:pPr>
        <w:rPr>
          <w:rFonts w:ascii="宋体" w:hAnsi="宋体"/>
          <w:sz w:val="28"/>
          <w:szCs w:val="32"/>
          <w:u w:val="single"/>
        </w:rPr>
      </w:pPr>
    </w:p>
    <w:p w14:paraId="6062D1B5" w14:textId="77777777" w:rsidR="006A32B3" w:rsidRDefault="006A32B3">
      <w:pPr>
        <w:ind w:firstLineChars="528" w:firstLine="1478"/>
        <w:rPr>
          <w:rFonts w:ascii="宋体" w:hAnsi="宋体"/>
          <w:sz w:val="28"/>
          <w:szCs w:val="32"/>
        </w:rPr>
      </w:pPr>
    </w:p>
    <w:p w14:paraId="4A13FBDF" w14:textId="5C4C14F8" w:rsidR="00F61B86" w:rsidRDefault="00681113">
      <w:pPr>
        <w:ind w:firstLineChars="528" w:firstLine="1478"/>
        <w:rPr>
          <w:rFonts w:ascii="宋体" w:hAnsi="宋体"/>
          <w:sz w:val="28"/>
          <w:szCs w:val="32"/>
        </w:rPr>
      </w:pPr>
      <w:r>
        <w:rPr>
          <w:rFonts w:ascii="宋体" w:hAnsi="宋体"/>
          <w:noProof/>
          <w:sz w:val="28"/>
          <w:szCs w:val="32"/>
        </w:rPr>
        <mc:AlternateContent>
          <mc:Choice Requires="wps">
            <w:drawing>
              <wp:anchor distT="0" distB="0" distL="114300" distR="114300" simplePos="0" relativeHeight="251655168" behindDoc="0" locked="0" layoutInCell="1" allowOverlap="1" wp14:anchorId="02BF4FFC" wp14:editId="54892C48">
                <wp:simplePos x="0" y="0"/>
                <wp:positionH relativeFrom="column">
                  <wp:posOffset>1727835</wp:posOffset>
                </wp:positionH>
                <wp:positionV relativeFrom="paragraph">
                  <wp:posOffset>332105</wp:posOffset>
                </wp:positionV>
                <wp:extent cx="2574925" cy="0"/>
                <wp:effectExtent l="13335" t="6985" r="12065" b="12065"/>
                <wp:wrapNone/>
                <wp:docPr id="29"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49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9F377E" id="AutoShape 4" o:spid="_x0000_s1026" type="#_x0000_t32" style="position:absolute;left:0;text-align:left;margin-left:136.05pt;margin-top:26.15pt;width:202.75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"/>
            </w:pict>
          </mc:Fallback>
        </mc:AlternateContent>
      </w:r>
      <w:r w:rsidR="00F61B86">
        <w:rPr>
          <w:rFonts w:ascii="宋体" w:hAnsi="宋体" w:hint="eastAsia"/>
          <w:sz w:val="28"/>
          <w:szCs w:val="32"/>
        </w:rPr>
        <w:t>班    级：</w:t>
      </w:r>
      <w:r w:rsidR="008A63B9">
        <w:rPr>
          <w:rFonts w:ascii="宋体" w:hAnsi="宋体" w:hint="eastAsia"/>
          <w:sz w:val="28"/>
          <w:szCs w:val="32"/>
        </w:rPr>
        <w:t xml:space="preserve"> </w:t>
      </w:r>
      <w:r w:rsidR="008A63B9">
        <w:rPr>
          <w:rFonts w:ascii="宋体" w:hAnsi="宋体"/>
          <w:sz w:val="28"/>
          <w:szCs w:val="32"/>
        </w:rPr>
        <w:t xml:space="preserve">      </w:t>
      </w:r>
      <w:proofErr w:type="gramStart"/>
      <w:r w:rsidR="00917C55" w:rsidRPr="008A63B9">
        <w:rPr>
          <w:rFonts w:ascii="宋体" w:hAnsi="宋体" w:hint="eastAsia"/>
          <w:w w:val="90"/>
          <w:kern w:val="0"/>
          <w:sz w:val="28"/>
          <w:szCs w:val="32"/>
          <w:fitText w:val="1400" w:id="-1816880128"/>
        </w:rPr>
        <w:t>网安1</w:t>
      </w:r>
      <w:r w:rsidR="00917C55" w:rsidRPr="008A63B9">
        <w:rPr>
          <w:rFonts w:ascii="宋体" w:hAnsi="宋体"/>
          <w:w w:val="90"/>
          <w:kern w:val="0"/>
          <w:sz w:val="28"/>
          <w:szCs w:val="32"/>
          <w:fitText w:val="1400" w:id="-1816880128"/>
        </w:rPr>
        <w:t>902</w:t>
      </w:r>
      <w:r w:rsidR="00917C55" w:rsidRPr="008A63B9">
        <w:rPr>
          <w:rFonts w:ascii="宋体" w:hAnsi="宋体" w:hint="eastAsia"/>
          <w:spacing w:val="8"/>
          <w:w w:val="90"/>
          <w:kern w:val="0"/>
          <w:sz w:val="28"/>
          <w:szCs w:val="32"/>
          <w:fitText w:val="1400" w:id="-1816880128"/>
        </w:rPr>
        <w:t>班</w:t>
      </w:r>
      <w:proofErr w:type="gramEnd"/>
    </w:p>
    <w:p w14:paraId="7BB28229" w14:textId="0A5844E1" w:rsidR="00F61B86" w:rsidRDefault="00681113">
      <w:pPr>
        <w:ind w:firstLineChars="528" w:firstLine="1478"/>
        <w:rPr>
          <w:rFonts w:ascii="宋体" w:hAnsi="宋体"/>
          <w:sz w:val="28"/>
          <w:szCs w:val="32"/>
        </w:rPr>
      </w:pPr>
      <w:r>
        <w:rPr>
          <w:rFonts w:ascii="宋体" w:hAnsi="宋体"/>
          <w:noProof/>
          <w:sz w:val="28"/>
          <w:szCs w:val="32"/>
        </w:rPr>
        <mc:AlternateContent>
          <mc:Choice Requires="wps">
            <w:drawing>
              <wp:anchor distT="0" distB="0" distL="114300" distR="114300" simplePos="0" relativeHeight="251656192" behindDoc="0" locked="0" layoutInCell="1" allowOverlap="1" wp14:anchorId="006C20F6" wp14:editId="6F6CAA5B">
                <wp:simplePos x="0" y="0"/>
                <wp:positionH relativeFrom="column">
                  <wp:posOffset>1727835</wp:posOffset>
                </wp:positionH>
                <wp:positionV relativeFrom="paragraph">
                  <wp:posOffset>325755</wp:posOffset>
                </wp:positionV>
                <wp:extent cx="2574925" cy="635"/>
                <wp:effectExtent l="13335" t="6350" r="12065" b="12065"/>
                <wp:wrapNone/>
                <wp:docPr id="28"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49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E92FD1" id="AutoShape 5" o:spid="_x0000_s1026" type="#_x0000_t32" style="position:absolute;left:0;text-align:left;margin-left:136.05pt;margin-top:25.65pt;width:202.75pt;height:.0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"/>
            </w:pict>
          </mc:Fallback>
        </mc:AlternateContent>
      </w:r>
      <w:r w:rsidR="00F61B86">
        <w:rPr>
          <w:rFonts w:ascii="宋体" w:hAnsi="宋体" w:hint="eastAsia"/>
          <w:sz w:val="28"/>
          <w:szCs w:val="32"/>
        </w:rPr>
        <w:t>学    号：</w:t>
      </w:r>
      <w:r w:rsidR="008A63B9">
        <w:rPr>
          <w:rFonts w:ascii="宋体" w:hAnsi="宋体" w:hint="eastAsia"/>
          <w:sz w:val="28"/>
          <w:szCs w:val="32"/>
        </w:rPr>
        <w:t xml:space="preserve"> </w:t>
      </w:r>
      <w:r w:rsidR="008A63B9">
        <w:rPr>
          <w:rFonts w:ascii="宋体" w:hAnsi="宋体"/>
          <w:sz w:val="28"/>
          <w:szCs w:val="32"/>
        </w:rPr>
        <w:t xml:space="preserve">      </w:t>
      </w:r>
      <w:r w:rsidR="00917C55" w:rsidRPr="008A63B9">
        <w:rPr>
          <w:rFonts w:ascii="宋体" w:hAnsi="宋体" w:hint="eastAsia"/>
          <w:kern w:val="0"/>
          <w:sz w:val="28"/>
          <w:szCs w:val="32"/>
          <w:fitText w:val="1400" w:id="-1816880127"/>
        </w:rPr>
        <w:t>U</w:t>
      </w:r>
      <w:r w:rsidR="00917C55" w:rsidRPr="008A63B9">
        <w:rPr>
          <w:rFonts w:ascii="宋体" w:hAnsi="宋体"/>
          <w:kern w:val="0"/>
          <w:sz w:val="28"/>
          <w:szCs w:val="32"/>
          <w:fitText w:val="1400" w:id="-1816880127"/>
        </w:rPr>
        <w:t>201911808</w:t>
      </w:r>
    </w:p>
    <w:p w14:paraId="0A384B2B" w14:textId="44AF58C6" w:rsidR="00F61B86" w:rsidRDefault="00681113">
      <w:pPr>
        <w:ind w:firstLineChars="528" w:firstLine="1478"/>
        <w:rPr>
          <w:rFonts w:ascii="宋体" w:hAnsi="宋体"/>
          <w:sz w:val="28"/>
          <w:szCs w:val="32"/>
        </w:rPr>
      </w:pPr>
      <w:r>
        <w:rPr>
          <w:rFonts w:ascii="宋体" w:hAnsi="宋体"/>
          <w:noProof/>
          <w:sz w:val="28"/>
          <w:szCs w:val="32"/>
        </w:rPr>
        <mc:AlternateContent>
          <mc:Choice Requires="wps">
            <w:drawing>
              <wp:anchor distT="0" distB="0" distL="114300" distR="114300" simplePos="0" relativeHeight="251657216" behindDoc="0" locked="0" layoutInCell="1" allowOverlap="1" wp14:anchorId="4F392980" wp14:editId="3F8C975E">
                <wp:simplePos x="0" y="0"/>
                <wp:positionH relativeFrom="column">
                  <wp:posOffset>1727835</wp:posOffset>
                </wp:positionH>
                <wp:positionV relativeFrom="paragraph">
                  <wp:posOffset>329565</wp:posOffset>
                </wp:positionV>
                <wp:extent cx="2574925" cy="635"/>
                <wp:effectExtent l="13335" t="6350" r="12065" b="12065"/>
                <wp:wrapNone/>
                <wp:docPr id="27"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49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61F2D5" id="AutoShape 6" o:spid="_x0000_s1026" type="#_x0000_t32" style="position:absolute;left:0;text-align:left;margin-left:136.05pt;margin-top:25.95pt;width:202.75pt;height:.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"/>
            </w:pict>
          </mc:Fallback>
        </mc:AlternateContent>
      </w:r>
      <w:r w:rsidR="00F61B86">
        <w:rPr>
          <w:rFonts w:ascii="宋体" w:hAnsi="宋体" w:hint="eastAsia"/>
          <w:sz w:val="28"/>
          <w:szCs w:val="32"/>
        </w:rPr>
        <w:t>姓    名：</w:t>
      </w:r>
      <w:r w:rsidR="008A63B9">
        <w:rPr>
          <w:rFonts w:ascii="宋体" w:hAnsi="宋体" w:hint="eastAsia"/>
          <w:sz w:val="28"/>
          <w:szCs w:val="32"/>
        </w:rPr>
        <w:t xml:space="preserve"> </w:t>
      </w:r>
      <w:r w:rsidR="008A63B9">
        <w:rPr>
          <w:rFonts w:ascii="宋体" w:hAnsi="宋体"/>
          <w:sz w:val="28"/>
          <w:szCs w:val="32"/>
        </w:rPr>
        <w:t xml:space="preserve">        </w:t>
      </w:r>
      <w:r w:rsidR="000424E7" w:rsidRPr="008A63B9">
        <w:rPr>
          <w:rFonts w:ascii="宋体" w:hAnsi="宋体" w:hint="eastAsia"/>
          <w:spacing w:val="140"/>
          <w:kern w:val="0"/>
          <w:sz w:val="28"/>
          <w:szCs w:val="32"/>
          <w:fitText w:val="840" w:id="-1816880125"/>
        </w:rPr>
        <w:t>袁</w:t>
      </w:r>
      <w:r w:rsidR="000424E7" w:rsidRPr="008A63B9">
        <w:rPr>
          <w:rFonts w:ascii="宋体" w:hAnsi="宋体" w:hint="eastAsia"/>
          <w:kern w:val="0"/>
          <w:sz w:val="28"/>
          <w:szCs w:val="32"/>
          <w:fitText w:val="840" w:id="-1816880125"/>
        </w:rPr>
        <w:t>也</w:t>
      </w:r>
    </w:p>
    <w:p w14:paraId="2CA8763B" w14:textId="0E30C8BB" w:rsidR="00F61B86" w:rsidRDefault="00681113">
      <w:pPr>
        <w:ind w:firstLineChars="528" w:firstLine="1478"/>
        <w:rPr>
          <w:rFonts w:ascii="宋体" w:hAnsi="宋体"/>
          <w:sz w:val="28"/>
          <w:szCs w:val="32"/>
        </w:rPr>
      </w:pPr>
      <w:r>
        <w:rPr>
          <w:rFonts w:ascii="宋体" w:hAnsi="宋体"/>
          <w:noProof/>
          <w:sz w:val="28"/>
          <w:szCs w:val="32"/>
        </w:rPr>
        <mc:AlternateContent>
          <mc:Choice Requires="wps">
            <w:drawing>
              <wp:anchor distT="0" distB="0" distL="114300" distR="114300" simplePos="0" relativeHeight="251658240" behindDoc="0" locked="0" layoutInCell="1" allowOverlap="1" wp14:anchorId="5EFA03CF" wp14:editId="44DA8518">
                <wp:simplePos x="0" y="0"/>
                <wp:positionH relativeFrom="column">
                  <wp:posOffset>1727835</wp:posOffset>
                </wp:positionH>
                <wp:positionV relativeFrom="paragraph">
                  <wp:posOffset>340995</wp:posOffset>
                </wp:positionV>
                <wp:extent cx="2574925" cy="635"/>
                <wp:effectExtent l="13335" t="13970" r="12065" b="13970"/>
                <wp:wrapNone/>
                <wp:docPr id="2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49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F12BA6" id="AutoShape 7" o:spid="_x0000_s1026" type="#_x0000_t32" style="position:absolute;left:0;text-align:left;margin-left:136.05pt;margin-top:26.85pt;width:202.75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"/>
            </w:pict>
          </mc:Fallback>
        </mc:AlternateContent>
      </w:r>
      <w:r w:rsidR="00F61B86">
        <w:rPr>
          <w:rFonts w:ascii="宋体" w:hAnsi="宋体" w:hint="eastAsia"/>
          <w:sz w:val="28"/>
          <w:szCs w:val="32"/>
        </w:rPr>
        <w:t>成    绩：</w:t>
      </w:r>
    </w:p>
    <w:p w14:paraId="55CC8575" w14:textId="77777777" w:rsidR="006A32B3" w:rsidRDefault="006A32B3">
      <w:pPr>
        <w:ind w:firstLineChars="528" w:firstLine="1478"/>
        <w:rPr>
          <w:rFonts w:ascii="宋体" w:hAnsi="宋体"/>
          <w:sz w:val="28"/>
          <w:szCs w:val="32"/>
        </w:rPr>
      </w:pPr>
    </w:p>
    <w:p w14:paraId="2228B30C" w14:textId="498F74D8" w:rsidR="00F61B86" w:rsidRDefault="00681113">
      <w:pPr>
        <w:ind w:firstLineChars="528" w:firstLine="1478"/>
        <w:rPr>
          <w:rFonts w:ascii="宋体" w:hAnsi="宋体"/>
          <w:sz w:val="28"/>
          <w:szCs w:val="32"/>
        </w:rPr>
      </w:pPr>
      <w:r>
        <w:rPr>
          <w:rFonts w:ascii="宋体" w:hAnsi="宋体"/>
          <w:noProof/>
          <w:sz w:val="28"/>
          <w:szCs w:val="32"/>
        </w:rPr>
        <mc:AlternateContent>
          <mc:Choice Requires="wps">
            <w:drawing>
              <wp:anchor distT="0" distB="0" distL="114300" distR="114300" simplePos="0" relativeHeight="251660288" behindDoc="0" locked="0" layoutInCell="1" allowOverlap="1" wp14:anchorId="38711403" wp14:editId="525BBE07">
                <wp:simplePos x="0" y="0"/>
                <wp:positionH relativeFrom="column">
                  <wp:posOffset>1727835</wp:posOffset>
                </wp:positionH>
                <wp:positionV relativeFrom="paragraph">
                  <wp:posOffset>316230</wp:posOffset>
                </wp:positionV>
                <wp:extent cx="2574925" cy="635"/>
                <wp:effectExtent l="13335" t="10160" r="12065" b="8255"/>
                <wp:wrapNone/>
                <wp:docPr id="25"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49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FA23C2" id="AutoShape 8" o:spid="_x0000_s1026" type="#_x0000_t32" style="position:absolute;left:0;text-align:left;margin-left:136.05pt;margin-top:24.9pt;width:202.75pt;height:.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"/>
            </w:pict>
          </mc:Fallback>
        </mc:AlternateContent>
      </w:r>
      <w:r w:rsidR="00F61B86">
        <w:rPr>
          <w:rFonts w:ascii="宋体" w:hAnsi="宋体" w:hint="eastAsia"/>
          <w:sz w:val="28"/>
          <w:szCs w:val="32"/>
        </w:rPr>
        <w:t>指导教师：</w:t>
      </w:r>
      <w:r w:rsidR="008A63B9">
        <w:rPr>
          <w:rFonts w:ascii="宋体" w:hAnsi="宋体" w:hint="eastAsia"/>
          <w:sz w:val="28"/>
          <w:szCs w:val="32"/>
        </w:rPr>
        <w:t xml:space="preserve"> </w:t>
      </w:r>
      <w:r w:rsidR="008A63B9">
        <w:rPr>
          <w:rFonts w:ascii="宋体" w:hAnsi="宋体"/>
          <w:sz w:val="28"/>
          <w:szCs w:val="32"/>
        </w:rPr>
        <w:t xml:space="preserve">        </w:t>
      </w:r>
      <w:r w:rsidR="000424E7" w:rsidRPr="008A63B9">
        <w:rPr>
          <w:rFonts w:ascii="宋体" w:hAnsi="宋体" w:hint="eastAsia"/>
          <w:spacing w:val="140"/>
          <w:kern w:val="0"/>
          <w:sz w:val="28"/>
          <w:szCs w:val="32"/>
          <w:fitText w:val="840" w:id="-1816880124"/>
        </w:rPr>
        <w:t>肖</w:t>
      </w:r>
      <w:r w:rsidR="000424E7" w:rsidRPr="008A63B9">
        <w:rPr>
          <w:rFonts w:ascii="宋体" w:hAnsi="宋体" w:hint="eastAsia"/>
          <w:kern w:val="0"/>
          <w:sz w:val="28"/>
          <w:szCs w:val="32"/>
          <w:fitText w:val="840" w:id="-1816880124"/>
        </w:rPr>
        <w:t>凌</w:t>
      </w:r>
    </w:p>
    <w:p w14:paraId="0E698929" w14:textId="77777777" w:rsidR="00F61B86" w:rsidRDefault="00F61B86">
      <w:pPr>
        <w:rPr>
          <w:rFonts w:ascii="宋体" w:hAnsi="宋体"/>
          <w:sz w:val="28"/>
          <w:szCs w:val="32"/>
        </w:rPr>
      </w:pPr>
    </w:p>
    <w:p w14:paraId="01BFAD69" w14:textId="77777777" w:rsidR="00F61B86" w:rsidRDefault="00F61B86">
      <w:pPr>
        <w:rPr>
          <w:rFonts w:ascii="楷体" w:eastAsia="楷体" w:hAnsi="楷体"/>
          <w:sz w:val="28"/>
          <w:szCs w:val="32"/>
        </w:rPr>
      </w:pPr>
    </w:p>
    <w:p w14:paraId="316C3B82" w14:textId="77777777" w:rsidR="00F61B86" w:rsidRDefault="00F61B86">
      <w:pPr>
        <w:rPr>
          <w:rFonts w:ascii="楷体" w:eastAsia="楷体" w:hAnsi="楷体"/>
          <w:sz w:val="28"/>
          <w:szCs w:val="32"/>
        </w:rPr>
      </w:pPr>
    </w:p>
    <w:p w14:paraId="2033C412" w14:textId="702F0305" w:rsidR="00F61B86" w:rsidRDefault="00F61B86" w:rsidP="00F61B86">
      <w:pPr>
        <w:ind w:left="1375" w:hangingChars="428" w:hanging="1375"/>
        <w:jc w:val="center"/>
        <w:rPr>
          <w:rFonts w:ascii="宋体" w:hAnsi="宋体"/>
          <w:b/>
          <w:bCs/>
          <w:sz w:val="32"/>
        </w:rPr>
        <w:sectPr w:rsidR="00F61B86">
          <w:footerReference w:type="default" r:id="rId8"/>
          <w:footerReference w:type="first" r:id="rId9"/>
          <w:pgSz w:w="11906" w:h="16838"/>
          <w:pgMar w:top="1440" w:right="1800" w:bottom="1440" w:left="1800" w:header="851" w:footer="992" w:gutter="0"/>
          <w:pgNumType w:fmt="upperRoman"/>
          <w:cols w:space="720"/>
          <w:titlePg/>
          <w:docGrid w:type="lines" w:linePitch="312"/>
        </w:sectPr>
      </w:pPr>
      <w:r>
        <w:rPr>
          <w:rFonts w:ascii="宋体" w:hAnsi="宋体" w:hint="eastAsia"/>
          <w:b/>
          <w:bCs/>
          <w:sz w:val="32"/>
        </w:rPr>
        <w:t xml:space="preserve">完成日期： </w:t>
      </w:r>
      <w:r>
        <w:rPr>
          <w:rFonts w:ascii="宋体" w:hAnsi="宋体" w:hint="eastAsia"/>
          <w:sz w:val="32"/>
        </w:rPr>
        <w:t>20</w:t>
      </w:r>
      <w:r w:rsidR="006A32B3">
        <w:rPr>
          <w:rFonts w:ascii="宋体" w:hAnsi="宋体" w:hint="eastAsia"/>
          <w:sz w:val="32"/>
        </w:rPr>
        <w:t>2</w:t>
      </w:r>
      <w:r w:rsidR="00C63186">
        <w:rPr>
          <w:rFonts w:ascii="宋体" w:hAnsi="宋体" w:hint="eastAsia"/>
          <w:sz w:val="32"/>
        </w:rPr>
        <w:t>1</w:t>
      </w:r>
      <w:r>
        <w:rPr>
          <w:rFonts w:ascii="宋体" w:hAnsi="宋体" w:hint="eastAsia"/>
          <w:b/>
          <w:bCs/>
          <w:sz w:val="32"/>
        </w:rPr>
        <w:t>年</w:t>
      </w:r>
      <w:r w:rsidR="00067E16">
        <w:rPr>
          <w:rFonts w:ascii="宋体" w:hAnsi="宋体"/>
          <w:b/>
          <w:bCs/>
          <w:sz w:val="32"/>
        </w:rPr>
        <w:t>3</w:t>
      </w:r>
      <w:r>
        <w:rPr>
          <w:rFonts w:ascii="宋体" w:hAnsi="宋体" w:hint="eastAsia"/>
          <w:b/>
          <w:bCs/>
          <w:sz w:val="32"/>
        </w:rPr>
        <w:t>月</w:t>
      </w:r>
      <w:r w:rsidR="005C2D5B">
        <w:rPr>
          <w:rFonts w:ascii="宋体" w:hAnsi="宋体"/>
          <w:b/>
          <w:bCs/>
          <w:sz w:val="32"/>
        </w:rPr>
        <w:t>20</w:t>
      </w:r>
      <w:r>
        <w:rPr>
          <w:rFonts w:ascii="宋体" w:hAnsi="宋体" w:hint="eastAsia"/>
          <w:b/>
          <w:bCs/>
          <w:sz w:val="32"/>
        </w:rPr>
        <w:t>日</w:t>
      </w:r>
    </w:p>
    <w:p w14:paraId="7CF5A8D9" w14:textId="77777777" w:rsidR="00FE3235" w:rsidRPr="00F520E4" w:rsidRDefault="00FE3235" w:rsidP="00097BB4">
      <w:pPr>
        <w:pStyle w:val="10"/>
        <w:spacing w:before="156" w:after="156"/>
        <w:rPr>
          <w:lang w:val="en-US"/>
        </w:rPr>
      </w:pPr>
      <w:bookmarkStart w:id="0" w:name="_Toc67507553"/>
      <w:r w:rsidRPr="00CE339D">
        <w:lastRenderedPageBreak/>
        <w:t>目</w:t>
      </w:r>
      <w:r w:rsidR="00097BB4" w:rsidRPr="00F520E4">
        <w:rPr>
          <w:rFonts w:hint="eastAsia"/>
          <w:lang w:val="en-US"/>
        </w:rPr>
        <w:t xml:space="preserve"> </w:t>
      </w:r>
      <w:r w:rsidR="00097BB4" w:rsidRPr="00F520E4">
        <w:rPr>
          <w:lang w:val="en-US"/>
        </w:rPr>
        <w:t xml:space="preserve"> </w:t>
      </w:r>
      <w:r w:rsidRPr="00CE339D">
        <w:t>录</w:t>
      </w:r>
      <w:bookmarkEnd w:id="0"/>
    </w:p>
    <w:p w14:paraId="5EBAE4D7" w14:textId="632DE127" w:rsidR="00450A38" w:rsidRPr="00450A38" w:rsidRDefault="00450A38" w:rsidP="00450A38">
      <w:pPr>
        <w:pStyle w:val="TOC1"/>
      </w:pPr>
      <w:r w:rsidRPr="00F01EDA">
        <w:fldChar w:fldCharType="begin"/>
      </w:r>
      <w:r w:rsidRPr="00F01EDA">
        <w:instrText xml:space="preserve">TOC \o "1-3" \h  \u </w:instrText>
      </w:r>
      <w:r w:rsidRPr="00F01EDA">
        <w:fldChar w:fldCharType="separate"/>
      </w:r>
      <w:hyperlink w:anchor="_Toc67507553" w:history="1">
        <w:r w:rsidRPr="00450A38">
          <w:rPr>
            <w:rStyle w:val="af"/>
          </w:rPr>
          <w:t>目</w:t>
        </w:r>
        <w:r w:rsidRPr="00450A38">
          <w:rPr>
            <w:rStyle w:val="af"/>
          </w:rPr>
          <w:t xml:space="preserve">  </w:t>
        </w:r>
        <w:r w:rsidRPr="00450A38">
          <w:rPr>
            <w:rStyle w:val="af"/>
          </w:rPr>
          <w:t>录</w:t>
        </w:r>
        <w:r w:rsidRPr="00450A38">
          <w:tab/>
        </w:r>
        <w:r w:rsidRPr="00450A38">
          <w:fldChar w:fldCharType="begin"/>
        </w:r>
        <w:r w:rsidRPr="00450A38">
          <w:instrText xml:space="preserve"> PAGEREF _Toc67507553 \h </w:instrText>
        </w:r>
        <w:r w:rsidRPr="00450A38">
          <w:fldChar w:fldCharType="separate"/>
        </w:r>
        <w:r w:rsidRPr="00450A38">
          <w:t>I</w:t>
        </w:r>
        <w:r w:rsidRPr="00450A38">
          <w:fldChar w:fldCharType="end"/>
        </w:r>
      </w:hyperlink>
    </w:p>
    <w:p w14:paraId="42EA0291" w14:textId="17F58C03" w:rsidR="00450A38" w:rsidRPr="00450A38" w:rsidRDefault="00450A38" w:rsidP="00450A38">
      <w:pPr>
        <w:pStyle w:val="TOC1"/>
      </w:pPr>
      <w:hyperlink w:anchor="_Toc67507554" w:history="1">
        <w:r w:rsidRPr="00450A38">
          <w:rPr>
            <w:rStyle w:val="af"/>
          </w:rPr>
          <w:t>一、系统需求分析</w:t>
        </w:r>
        <w:r w:rsidRPr="00450A38">
          <w:tab/>
        </w:r>
        <w:r w:rsidRPr="00450A38">
          <w:fldChar w:fldCharType="begin"/>
        </w:r>
        <w:r w:rsidRPr="00450A38">
          <w:instrText xml:space="preserve"> PAGEREF _Toc67507554 \h </w:instrText>
        </w:r>
        <w:r w:rsidRPr="00450A38">
          <w:fldChar w:fldCharType="separate"/>
        </w:r>
        <w:r w:rsidRPr="00450A38">
          <w:t>1</w:t>
        </w:r>
        <w:r w:rsidRPr="00450A38">
          <w:fldChar w:fldCharType="end"/>
        </w:r>
      </w:hyperlink>
    </w:p>
    <w:p w14:paraId="2671552F" w14:textId="6F62D325" w:rsidR="00450A38" w:rsidRDefault="00450A38">
      <w:pPr>
        <w:pStyle w:val="TOC2"/>
        <w:tabs>
          <w:tab w:val="right" w:leader="dot" w:pos="8296"/>
        </w:tabs>
        <w:ind w:left="480"/>
        <w:rPr>
          <w:noProof/>
        </w:rPr>
      </w:pPr>
      <w:hyperlink w:anchor="_Toc67507555" w:history="1">
        <w:r w:rsidRPr="00BC3648">
          <w:rPr>
            <w:rStyle w:val="af"/>
            <w:noProof/>
          </w:rPr>
          <w:t xml:space="preserve">1.1 </w:t>
        </w:r>
        <w:r w:rsidRPr="00BC3648">
          <w:rPr>
            <w:rStyle w:val="af"/>
            <w:noProof/>
          </w:rPr>
          <w:t>背景介绍</w:t>
        </w:r>
        <w:r>
          <w:rPr>
            <w:noProof/>
          </w:rPr>
          <w:tab/>
        </w:r>
        <w:r>
          <w:rPr>
            <w:noProof/>
          </w:rPr>
          <w:fldChar w:fldCharType="begin"/>
        </w:r>
        <w:r>
          <w:rPr>
            <w:noProof/>
          </w:rPr>
          <w:instrText xml:space="preserve"> PAGEREF _Toc67507555 \h </w:instrText>
        </w:r>
        <w:r>
          <w:rPr>
            <w:noProof/>
          </w:rPr>
        </w:r>
        <w:r>
          <w:rPr>
            <w:noProof/>
          </w:rPr>
          <w:fldChar w:fldCharType="separate"/>
        </w:r>
        <w:r>
          <w:rPr>
            <w:noProof/>
          </w:rPr>
          <w:t>1</w:t>
        </w:r>
        <w:r>
          <w:rPr>
            <w:noProof/>
          </w:rPr>
          <w:fldChar w:fldCharType="end"/>
        </w:r>
      </w:hyperlink>
    </w:p>
    <w:p w14:paraId="64DDC41D" w14:textId="4E28FFE3" w:rsidR="00450A38" w:rsidRDefault="00450A38">
      <w:pPr>
        <w:pStyle w:val="TOC2"/>
        <w:tabs>
          <w:tab w:val="right" w:leader="dot" w:pos="8296"/>
        </w:tabs>
        <w:ind w:left="480"/>
        <w:rPr>
          <w:noProof/>
        </w:rPr>
      </w:pPr>
      <w:hyperlink w:anchor="_Toc67507556" w:history="1">
        <w:r w:rsidRPr="00BC3648">
          <w:rPr>
            <w:rStyle w:val="af"/>
            <w:noProof/>
          </w:rPr>
          <w:t xml:space="preserve">1.2 </w:t>
        </w:r>
        <w:r w:rsidRPr="00BC3648">
          <w:rPr>
            <w:rStyle w:val="af"/>
            <w:noProof/>
          </w:rPr>
          <w:t>研究现状</w:t>
        </w:r>
        <w:r>
          <w:rPr>
            <w:noProof/>
          </w:rPr>
          <w:tab/>
        </w:r>
        <w:r>
          <w:rPr>
            <w:noProof/>
          </w:rPr>
          <w:fldChar w:fldCharType="begin"/>
        </w:r>
        <w:r>
          <w:rPr>
            <w:noProof/>
          </w:rPr>
          <w:instrText xml:space="preserve"> PAGEREF _Toc67507556 \h </w:instrText>
        </w:r>
        <w:r>
          <w:rPr>
            <w:noProof/>
          </w:rPr>
        </w:r>
        <w:r>
          <w:rPr>
            <w:noProof/>
          </w:rPr>
          <w:fldChar w:fldCharType="separate"/>
        </w:r>
        <w:r>
          <w:rPr>
            <w:noProof/>
          </w:rPr>
          <w:t>2</w:t>
        </w:r>
        <w:r>
          <w:rPr>
            <w:noProof/>
          </w:rPr>
          <w:fldChar w:fldCharType="end"/>
        </w:r>
      </w:hyperlink>
    </w:p>
    <w:p w14:paraId="2AB976C9" w14:textId="67E7F459" w:rsidR="00450A38" w:rsidRDefault="00450A38">
      <w:pPr>
        <w:pStyle w:val="TOC2"/>
        <w:tabs>
          <w:tab w:val="right" w:leader="dot" w:pos="8296"/>
        </w:tabs>
        <w:ind w:left="480"/>
        <w:rPr>
          <w:noProof/>
        </w:rPr>
      </w:pPr>
      <w:hyperlink w:anchor="_Toc67507557" w:history="1">
        <w:r w:rsidRPr="00BC3648">
          <w:rPr>
            <w:rStyle w:val="af"/>
            <w:noProof/>
          </w:rPr>
          <w:t xml:space="preserve">1.3 </w:t>
        </w:r>
        <w:r w:rsidRPr="00BC3648">
          <w:rPr>
            <w:rStyle w:val="af"/>
            <w:noProof/>
          </w:rPr>
          <w:t>要解决的问题</w:t>
        </w:r>
        <w:r>
          <w:rPr>
            <w:noProof/>
          </w:rPr>
          <w:tab/>
        </w:r>
        <w:r>
          <w:rPr>
            <w:noProof/>
          </w:rPr>
          <w:fldChar w:fldCharType="begin"/>
        </w:r>
        <w:r>
          <w:rPr>
            <w:noProof/>
          </w:rPr>
          <w:instrText xml:space="preserve"> PAGEREF _Toc67507557 \h </w:instrText>
        </w:r>
        <w:r>
          <w:rPr>
            <w:noProof/>
          </w:rPr>
        </w:r>
        <w:r>
          <w:rPr>
            <w:noProof/>
          </w:rPr>
          <w:fldChar w:fldCharType="separate"/>
        </w:r>
        <w:r>
          <w:rPr>
            <w:noProof/>
          </w:rPr>
          <w:t>2</w:t>
        </w:r>
        <w:r>
          <w:rPr>
            <w:noProof/>
          </w:rPr>
          <w:fldChar w:fldCharType="end"/>
        </w:r>
      </w:hyperlink>
    </w:p>
    <w:p w14:paraId="280EC63A" w14:textId="403585A2" w:rsidR="00450A38" w:rsidRDefault="00450A38">
      <w:pPr>
        <w:pStyle w:val="TOC2"/>
        <w:tabs>
          <w:tab w:val="right" w:leader="dot" w:pos="8296"/>
        </w:tabs>
        <w:ind w:left="480"/>
        <w:rPr>
          <w:noProof/>
        </w:rPr>
      </w:pPr>
      <w:hyperlink w:anchor="_Toc67507558" w:history="1">
        <w:r w:rsidRPr="00BC3648">
          <w:rPr>
            <w:rStyle w:val="af"/>
            <w:noProof/>
          </w:rPr>
          <w:t xml:space="preserve">1.4 </w:t>
        </w:r>
        <w:r w:rsidRPr="00BC3648">
          <w:rPr>
            <w:rStyle w:val="af"/>
            <w:noProof/>
          </w:rPr>
          <w:t>输入数据描述</w:t>
        </w:r>
        <w:r>
          <w:rPr>
            <w:noProof/>
          </w:rPr>
          <w:tab/>
        </w:r>
        <w:r>
          <w:rPr>
            <w:noProof/>
          </w:rPr>
          <w:fldChar w:fldCharType="begin"/>
        </w:r>
        <w:r>
          <w:rPr>
            <w:noProof/>
          </w:rPr>
          <w:instrText xml:space="preserve"> PAGEREF _Toc67507558 \h </w:instrText>
        </w:r>
        <w:r>
          <w:rPr>
            <w:noProof/>
          </w:rPr>
        </w:r>
        <w:r>
          <w:rPr>
            <w:noProof/>
          </w:rPr>
          <w:fldChar w:fldCharType="separate"/>
        </w:r>
        <w:r>
          <w:rPr>
            <w:noProof/>
          </w:rPr>
          <w:t>3</w:t>
        </w:r>
        <w:r>
          <w:rPr>
            <w:noProof/>
          </w:rPr>
          <w:fldChar w:fldCharType="end"/>
        </w:r>
      </w:hyperlink>
    </w:p>
    <w:p w14:paraId="59D7644E" w14:textId="70B10CEE" w:rsidR="00450A38" w:rsidRDefault="00450A38">
      <w:pPr>
        <w:pStyle w:val="TOC2"/>
        <w:tabs>
          <w:tab w:val="right" w:leader="dot" w:pos="8296"/>
        </w:tabs>
        <w:ind w:left="480"/>
        <w:rPr>
          <w:noProof/>
        </w:rPr>
      </w:pPr>
      <w:hyperlink w:anchor="_Toc67507559" w:history="1">
        <w:r w:rsidRPr="00BC3648">
          <w:rPr>
            <w:rStyle w:val="af"/>
            <w:noProof/>
          </w:rPr>
          <w:t xml:space="preserve">1.5 </w:t>
        </w:r>
        <w:r w:rsidRPr="00BC3648">
          <w:rPr>
            <w:rStyle w:val="af"/>
            <w:noProof/>
          </w:rPr>
          <w:t>程序输出描述</w:t>
        </w:r>
        <w:r>
          <w:rPr>
            <w:noProof/>
          </w:rPr>
          <w:tab/>
        </w:r>
        <w:r>
          <w:rPr>
            <w:noProof/>
          </w:rPr>
          <w:fldChar w:fldCharType="begin"/>
        </w:r>
        <w:r>
          <w:rPr>
            <w:noProof/>
          </w:rPr>
          <w:instrText xml:space="preserve"> PAGEREF _Toc67507559 \h </w:instrText>
        </w:r>
        <w:r>
          <w:rPr>
            <w:noProof/>
          </w:rPr>
        </w:r>
        <w:r>
          <w:rPr>
            <w:noProof/>
          </w:rPr>
          <w:fldChar w:fldCharType="separate"/>
        </w:r>
        <w:r>
          <w:rPr>
            <w:noProof/>
          </w:rPr>
          <w:t>5</w:t>
        </w:r>
        <w:r>
          <w:rPr>
            <w:noProof/>
          </w:rPr>
          <w:fldChar w:fldCharType="end"/>
        </w:r>
      </w:hyperlink>
    </w:p>
    <w:p w14:paraId="372FD7E2" w14:textId="1DDD0ED5" w:rsidR="00450A38" w:rsidRDefault="00450A38">
      <w:pPr>
        <w:pStyle w:val="TOC2"/>
        <w:tabs>
          <w:tab w:val="right" w:leader="dot" w:pos="8296"/>
        </w:tabs>
        <w:ind w:left="480"/>
        <w:rPr>
          <w:noProof/>
        </w:rPr>
      </w:pPr>
      <w:hyperlink w:anchor="_Toc67507560" w:history="1">
        <w:r w:rsidRPr="00BC3648">
          <w:rPr>
            <w:rStyle w:val="af"/>
            <w:noProof/>
          </w:rPr>
          <w:t xml:space="preserve">1.6 </w:t>
        </w:r>
        <w:r w:rsidRPr="00BC3648">
          <w:rPr>
            <w:rStyle w:val="af"/>
            <w:noProof/>
          </w:rPr>
          <w:t>预期设计目标</w:t>
        </w:r>
        <w:r>
          <w:rPr>
            <w:noProof/>
          </w:rPr>
          <w:tab/>
        </w:r>
        <w:r>
          <w:rPr>
            <w:noProof/>
          </w:rPr>
          <w:fldChar w:fldCharType="begin"/>
        </w:r>
        <w:r>
          <w:rPr>
            <w:noProof/>
          </w:rPr>
          <w:instrText xml:space="preserve"> PAGEREF _Toc67507560 \h </w:instrText>
        </w:r>
        <w:r>
          <w:rPr>
            <w:noProof/>
          </w:rPr>
        </w:r>
        <w:r>
          <w:rPr>
            <w:noProof/>
          </w:rPr>
          <w:fldChar w:fldCharType="separate"/>
        </w:r>
        <w:r>
          <w:rPr>
            <w:noProof/>
          </w:rPr>
          <w:t>5</w:t>
        </w:r>
        <w:r>
          <w:rPr>
            <w:noProof/>
          </w:rPr>
          <w:fldChar w:fldCharType="end"/>
        </w:r>
      </w:hyperlink>
    </w:p>
    <w:p w14:paraId="4179C0E2" w14:textId="216EEAD9" w:rsidR="00450A38" w:rsidRDefault="00450A38" w:rsidP="00450A38">
      <w:pPr>
        <w:pStyle w:val="TOC1"/>
      </w:pPr>
      <w:hyperlink w:anchor="_Toc67507561" w:history="1">
        <w:r w:rsidRPr="00BC3648">
          <w:rPr>
            <w:rStyle w:val="af"/>
          </w:rPr>
          <w:t>二、总体设计</w:t>
        </w:r>
        <w:r>
          <w:tab/>
        </w:r>
        <w:r>
          <w:fldChar w:fldCharType="begin"/>
        </w:r>
        <w:r>
          <w:instrText xml:space="preserve"> PAGEREF _Toc67507561 \h </w:instrText>
        </w:r>
        <w:r>
          <w:fldChar w:fldCharType="separate"/>
        </w:r>
        <w:r>
          <w:t>6</w:t>
        </w:r>
        <w:r>
          <w:fldChar w:fldCharType="end"/>
        </w:r>
      </w:hyperlink>
    </w:p>
    <w:p w14:paraId="76E97863" w14:textId="00139FC3" w:rsidR="00450A38" w:rsidRDefault="00450A38">
      <w:pPr>
        <w:pStyle w:val="TOC2"/>
        <w:tabs>
          <w:tab w:val="right" w:leader="dot" w:pos="8296"/>
        </w:tabs>
        <w:ind w:left="480"/>
        <w:rPr>
          <w:noProof/>
        </w:rPr>
      </w:pPr>
      <w:hyperlink w:anchor="_Toc67507562" w:history="1">
        <w:r w:rsidRPr="00BC3648">
          <w:rPr>
            <w:rStyle w:val="af"/>
            <w:noProof/>
          </w:rPr>
          <w:t xml:space="preserve">2.1 </w:t>
        </w:r>
        <w:r w:rsidRPr="00BC3648">
          <w:rPr>
            <w:rStyle w:val="af"/>
            <w:noProof/>
          </w:rPr>
          <w:t>图形化输入输出界面模块</w:t>
        </w:r>
        <w:r>
          <w:rPr>
            <w:noProof/>
          </w:rPr>
          <w:tab/>
        </w:r>
        <w:r>
          <w:rPr>
            <w:noProof/>
          </w:rPr>
          <w:fldChar w:fldCharType="begin"/>
        </w:r>
        <w:r>
          <w:rPr>
            <w:noProof/>
          </w:rPr>
          <w:instrText xml:space="preserve"> PAGEREF _Toc67507562 \h </w:instrText>
        </w:r>
        <w:r>
          <w:rPr>
            <w:noProof/>
          </w:rPr>
        </w:r>
        <w:r>
          <w:rPr>
            <w:noProof/>
          </w:rPr>
          <w:fldChar w:fldCharType="separate"/>
        </w:r>
        <w:r>
          <w:rPr>
            <w:noProof/>
          </w:rPr>
          <w:t>6</w:t>
        </w:r>
        <w:r>
          <w:rPr>
            <w:noProof/>
          </w:rPr>
          <w:fldChar w:fldCharType="end"/>
        </w:r>
      </w:hyperlink>
    </w:p>
    <w:p w14:paraId="75BC6972" w14:textId="3F4A56A5" w:rsidR="00450A38" w:rsidRDefault="00450A38">
      <w:pPr>
        <w:pStyle w:val="TOC2"/>
        <w:tabs>
          <w:tab w:val="right" w:leader="dot" w:pos="8296"/>
        </w:tabs>
        <w:ind w:left="480"/>
        <w:rPr>
          <w:noProof/>
        </w:rPr>
      </w:pPr>
      <w:hyperlink w:anchor="_Toc67507563" w:history="1">
        <w:r w:rsidRPr="00BC3648">
          <w:rPr>
            <w:rStyle w:val="af"/>
            <w:noProof/>
          </w:rPr>
          <w:t xml:space="preserve">2.2 </w:t>
        </w:r>
        <w:r w:rsidRPr="00BC3648">
          <w:rPr>
            <w:rStyle w:val="af"/>
            <w:noProof/>
          </w:rPr>
          <w:t>外部接口模块</w:t>
        </w:r>
        <w:r>
          <w:rPr>
            <w:noProof/>
          </w:rPr>
          <w:tab/>
        </w:r>
        <w:r>
          <w:rPr>
            <w:noProof/>
          </w:rPr>
          <w:fldChar w:fldCharType="begin"/>
        </w:r>
        <w:r>
          <w:rPr>
            <w:noProof/>
          </w:rPr>
          <w:instrText xml:space="preserve"> PAGEREF _Toc67507563 \h </w:instrText>
        </w:r>
        <w:r>
          <w:rPr>
            <w:noProof/>
          </w:rPr>
        </w:r>
        <w:r>
          <w:rPr>
            <w:noProof/>
          </w:rPr>
          <w:fldChar w:fldCharType="separate"/>
        </w:r>
        <w:r>
          <w:rPr>
            <w:noProof/>
          </w:rPr>
          <w:t>6</w:t>
        </w:r>
        <w:r>
          <w:rPr>
            <w:noProof/>
          </w:rPr>
          <w:fldChar w:fldCharType="end"/>
        </w:r>
      </w:hyperlink>
    </w:p>
    <w:p w14:paraId="58262170" w14:textId="7847F9C9" w:rsidR="00450A38" w:rsidRDefault="00450A38">
      <w:pPr>
        <w:pStyle w:val="TOC3"/>
        <w:tabs>
          <w:tab w:val="right" w:leader="dot" w:pos="8296"/>
        </w:tabs>
        <w:ind w:left="960"/>
        <w:rPr>
          <w:noProof/>
        </w:rPr>
      </w:pPr>
      <w:hyperlink w:anchor="_Toc67507564" w:history="1">
        <w:r w:rsidRPr="00BC3648">
          <w:rPr>
            <w:rStyle w:val="af"/>
            <w:noProof/>
          </w:rPr>
          <w:t xml:space="preserve">2.2.1 </w:t>
        </w:r>
        <w:r w:rsidRPr="00BC3648">
          <w:rPr>
            <w:rStyle w:val="af"/>
            <w:noProof/>
          </w:rPr>
          <w:t>网络数据传送模块</w:t>
        </w:r>
        <w:r>
          <w:rPr>
            <w:noProof/>
          </w:rPr>
          <w:tab/>
        </w:r>
        <w:r>
          <w:rPr>
            <w:noProof/>
          </w:rPr>
          <w:fldChar w:fldCharType="begin"/>
        </w:r>
        <w:r>
          <w:rPr>
            <w:noProof/>
          </w:rPr>
          <w:instrText xml:space="preserve"> PAGEREF _Toc67507564 \h </w:instrText>
        </w:r>
        <w:r>
          <w:rPr>
            <w:noProof/>
          </w:rPr>
        </w:r>
        <w:r>
          <w:rPr>
            <w:noProof/>
          </w:rPr>
          <w:fldChar w:fldCharType="separate"/>
        </w:r>
        <w:r>
          <w:rPr>
            <w:noProof/>
          </w:rPr>
          <w:t>6</w:t>
        </w:r>
        <w:r>
          <w:rPr>
            <w:noProof/>
          </w:rPr>
          <w:fldChar w:fldCharType="end"/>
        </w:r>
      </w:hyperlink>
    </w:p>
    <w:p w14:paraId="49DDBC99" w14:textId="034C57F5" w:rsidR="00450A38" w:rsidRDefault="00450A38">
      <w:pPr>
        <w:pStyle w:val="TOC3"/>
        <w:tabs>
          <w:tab w:val="right" w:leader="dot" w:pos="8296"/>
        </w:tabs>
        <w:ind w:left="960"/>
        <w:rPr>
          <w:noProof/>
        </w:rPr>
      </w:pPr>
      <w:hyperlink w:anchor="_Toc67507565" w:history="1">
        <w:r w:rsidRPr="00BC3648">
          <w:rPr>
            <w:rStyle w:val="af"/>
            <w:noProof/>
          </w:rPr>
          <w:t xml:space="preserve">2.2.2 </w:t>
        </w:r>
        <w:r w:rsidRPr="00BC3648">
          <w:rPr>
            <w:rStyle w:val="af"/>
            <w:noProof/>
          </w:rPr>
          <w:t>数据加密模块</w:t>
        </w:r>
        <w:r>
          <w:rPr>
            <w:noProof/>
          </w:rPr>
          <w:tab/>
        </w:r>
        <w:r>
          <w:rPr>
            <w:noProof/>
          </w:rPr>
          <w:fldChar w:fldCharType="begin"/>
        </w:r>
        <w:r>
          <w:rPr>
            <w:noProof/>
          </w:rPr>
          <w:instrText xml:space="preserve"> PAGEREF _Toc67507565 \h </w:instrText>
        </w:r>
        <w:r>
          <w:rPr>
            <w:noProof/>
          </w:rPr>
        </w:r>
        <w:r>
          <w:rPr>
            <w:noProof/>
          </w:rPr>
          <w:fldChar w:fldCharType="separate"/>
        </w:r>
        <w:r>
          <w:rPr>
            <w:noProof/>
          </w:rPr>
          <w:t>6</w:t>
        </w:r>
        <w:r>
          <w:rPr>
            <w:noProof/>
          </w:rPr>
          <w:fldChar w:fldCharType="end"/>
        </w:r>
      </w:hyperlink>
    </w:p>
    <w:p w14:paraId="5A991D89" w14:textId="40E2D361" w:rsidR="00450A38" w:rsidRDefault="00450A38">
      <w:pPr>
        <w:pStyle w:val="TOC3"/>
        <w:tabs>
          <w:tab w:val="right" w:leader="dot" w:pos="8296"/>
        </w:tabs>
        <w:ind w:left="960"/>
        <w:rPr>
          <w:noProof/>
        </w:rPr>
      </w:pPr>
      <w:hyperlink w:anchor="_Toc67507566" w:history="1">
        <w:r w:rsidRPr="00BC3648">
          <w:rPr>
            <w:rStyle w:val="af"/>
            <w:noProof/>
          </w:rPr>
          <w:t xml:space="preserve">2.2.3 </w:t>
        </w:r>
        <w:r w:rsidRPr="00BC3648">
          <w:rPr>
            <w:rStyle w:val="af"/>
            <w:noProof/>
          </w:rPr>
          <w:t>线路图绘图模块</w:t>
        </w:r>
        <w:r>
          <w:rPr>
            <w:noProof/>
          </w:rPr>
          <w:tab/>
        </w:r>
        <w:r>
          <w:rPr>
            <w:noProof/>
          </w:rPr>
          <w:fldChar w:fldCharType="begin"/>
        </w:r>
        <w:r>
          <w:rPr>
            <w:noProof/>
          </w:rPr>
          <w:instrText xml:space="preserve"> PAGEREF _Toc67507566 \h </w:instrText>
        </w:r>
        <w:r>
          <w:rPr>
            <w:noProof/>
          </w:rPr>
        </w:r>
        <w:r>
          <w:rPr>
            <w:noProof/>
          </w:rPr>
          <w:fldChar w:fldCharType="separate"/>
        </w:r>
        <w:r>
          <w:rPr>
            <w:noProof/>
          </w:rPr>
          <w:t>7</w:t>
        </w:r>
        <w:r>
          <w:rPr>
            <w:noProof/>
          </w:rPr>
          <w:fldChar w:fldCharType="end"/>
        </w:r>
      </w:hyperlink>
    </w:p>
    <w:p w14:paraId="3F0EF673" w14:textId="383DF581" w:rsidR="00450A38" w:rsidRDefault="00450A38">
      <w:pPr>
        <w:pStyle w:val="TOC2"/>
        <w:tabs>
          <w:tab w:val="right" w:leader="dot" w:pos="8296"/>
        </w:tabs>
        <w:ind w:left="480"/>
        <w:rPr>
          <w:noProof/>
        </w:rPr>
      </w:pPr>
      <w:hyperlink w:anchor="_Toc67507567" w:history="1">
        <w:r w:rsidRPr="00BC3648">
          <w:rPr>
            <w:rStyle w:val="af"/>
            <w:noProof/>
          </w:rPr>
          <w:t xml:space="preserve">2.3 </w:t>
        </w:r>
        <w:r w:rsidRPr="00BC3648">
          <w:rPr>
            <w:rStyle w:val="af"/>
            <w:noProof/>
          </w:rPr>
          <w:t>核心功能模块</w:t>
        </w:r>
        <w:r>
          <w:rPr>
            <w:noProof/>
          </w:rPr>
          <w:tab/>
        </w:r>
        <w:r>
          <w:rPr>
            <w:noProof/>
          </w:rPr>
          <w:fldChar w:fldCharType="begin"/>
        </w:r>
        <w:r>
          <w:rPr>
            <w:noProof/>
          </w:rPr>
          <w:instrText xml:space="preserve"> PAGEREF _Toc67507567 \h </w:instrText>
        </w:r>
        <w:r>
          <w:rPr>
            <w:noProof/>
          </w:rPr>
        </w:r>
        <w:r>
          <w:rPr>
            <w:noProof/>
          </w:rPr>
          <w:fldChar w:fldCharType="separate"/>
        </w:r>
        <w:r>
          <w:rPr>
            <w:noProof/>
          </w:rPr>
          <w:t>7</w:t>
        </w:r>
        <w:r>
          <w:rPr>
            <w:noProof/>
          </w:rPr>
          <w:fldChar w:fldCharType="end"/>
        </w:r>
      </w:hyperlink>
    </w:p>
    <w:p w14:paraId="3C115FE9" w14:textId="7F43BD60" w:rsidR="00450A38" w:rsidRDefault="00450A38">
      <w:pPr>
        <w:pStyle w:val="TOC3"/>
        <w:tabs>
          <w:tab w:val="right" w:leader="dot" w:pos="8296"/>
        </w:tabs>
        <w:ind w:left="960"/>
        <w:rPr>
          <w:noProof/>
        </w:rPr>
      </w:pPr>
      <w:hyperlink w:anchor="_Toc67507568" w:history="1">
        <w:r w:rsidRPr="00BC3648">
          <w:rPr>
            <w:rStyle w:val="af"/>
            <w:noProof/>
          </w:rPr>
          <w:t xml:space="preserve">2.3.1 </w:t>
        </w:r>
        <w:r w:rsidRPr="00BC3648">
          <w:rPr>
            <w:rStyle w:val="af"/>
            <w:noProof/>
          </w:rPr>
          <w:t>输入输出模块</w:t>
        </w:r>
        <w:r>
          <w:rPr>
            <w:noProof/>
          </w:rPr>
          <w:tab/>
        </w:r>
        <w:r>
          <w:rPr>
            <w:noProof/>
          </w:rPr>
          <w:fldChar w:fldCharType="begin"/>
        </w:r>
        <w:r>
          <w:rPr>
            <w:noProof/>
          </w:rPr>
          <w:instrText xml:space="preserve"> PAGEREF _Toc67507568 \h </w:instrText>
        </w:r>
        <w:r>
          <w:rPr>
            <w:noProof/>
          </w:rPr>
        </w:r>
        <w:r>
          <w:rPr>
            <w:noProof/>
          </w:rPr>
          <w:fldChar w:fldCharType="separate"/>
        </w:r>
        <w:r>
          <w:rPr>
            <w:noProof/>
          </w:rPr>
          <w:t>7</w:t>
        </w:r>
        <w:r>
          <w:rPr>
            <w:noProof/>
          </w:rPr>
          <w:fldChar w:fldCharType="end"/>
        </w:r>
      </w:hyperlink>
    </w:p>
    <w:p w14:paraId="01994816" w14:textId="59467B13" w:rsidR="00450A38" w:rsidRDefault="00450A38">
      <w:pPr>
        <w:pStyle w:val="TOC3"/>
        <w:tabs>
          <w:tab w:val="right" w:leader="dot" w:pos="8296"/>
        </w:tabs>
        <w:ind w:left="960"/>
        <w:rPr>
          <w:noProof/>
        </w:rPr>
      </w:pPr>
      <w:hyperlink w:anchor="_Toc67507569" w:history="1">
        <w:r w:rsidRPr="00BC3648">
          <w:rPr>
            <w:rStyle w:val="af"/>
            <w:noProof/>
          </w:rPr>
          <w:t xml:space="preserve">2.3.2 </w:t>
        </w:r>
        <w:r w:rsidRPr="00BC3648">
          <w:rPr>
            <w:rStyle w:val="af"/>
            <w:noProof/>
          </w:rPr>
          <w:t>构图模块</w:t>
        </w:r>
        <w:r>
          <w:rPr>
            <w:noProof/>
          </w:rPr>
          <w:tab/>
        </w:r>
        <w:r>
          <w:rPr>
            <w:noProof/>
          </w:rPr>
          <w:fldChar w:fldCharType="begin"/>
        </w:r>
        <w:r>
          <w:rPr>
            <w:noProof/>
          </w:rPr>
          <w:instrText xml:space="preserve"> PAGEREF _Toc67507569 \h </w:instrText>
        </w:r>
        <w:r>
          <w:rPr>
            <w:noProof/>
          </w:rPr>
        </w:r>
        <w:r>
          <w:rPr>
            <w:noProof/>
          </w:rPr>
          <w:fldChar w:fldCharType="separate"/>
        </w:r>
        <w:r>
          <w:rPr>
            <w:noProof/>
          </w:rPr>
          <w:t>7</w:t>
        </w:r>
        <w:r>
          <w:rPr>
            <w:noProof/>
          </w:rPr>
          <w:fldChar w:fldCharType="end"/>
        </w:r>
      </w:hyperlink>
    </w:p>
    <w:p w14:paraId="706F30AE" w14:textId="31E88913" w:rsidR="00450A38" w:rsidRDefault="00450A38">
      <w:pPr>
        <w:pStyle w:val="TOC3"/>
        <w:tabs>
          <w:tab w:val="right" w:leader="dot" w:pos="8296"/>
        </w:tabs>
        <w:ind w:left="960"/>
        <w:rPr>
          <w:noProof/>
        </w:rPr>
      </w:pPr>
      <w:hyperlink w:anchor="_Toc67507570" w:history="1">
        <w:r w:rsidRPr="00BC3648">
          <w:rPr>
            <w:rStyle w:val="af"/>
            <w:noProof/>
          </w:rPr>
          <w:t xml:space="preserve">2.3.3 </w:t>
        </w:r>
        <w:r w:rsidRPr="00BC3648">
          <w:rPr>
            <w:rStyle w:val="af"/>
            <w:noProof/>
          </w:rPr>
          <w:t>路线规划模块</w:t>
        </w:r>
        <w:r>
          <w:rPr>
            <w:noProof/>
          </w:rPr>
          <w:tab/>
        </w:r>
        <w:r>
          <w:rPr>
            <w:noProof/>
          </w:rPr>
          <w:fldChar w:fldCharType="begin"/>
        </w:r>
        <w:r>
          <w:rPr>
            <w:noProof/>
          </w:rPr>
          <w:instrText xml:space="preserve"> PAGEREF _Toc67507570 \h </w:instrText>
        </w:r>
        <w:r>
          <w:rPr>
            <w:noProof/>
          </w:rPr>
        </w:r>
        <w:r>
          <w:rPr>
            <w:noProof/>
          </w:rPr>
          <w:fldChar w:fldCharType="separate"/>
        </w:r>
        <w:r>
          <w:rPr>
            <w:noProof/>
          </w:rPr>
          <w:t>7</w:t>
        </w:r>
        <w:r>
          <w:rPr>
            <w:noProof/>
          </w:rPr>
          <w:fldChar w:fldCharType="end"/>
        </w:r>
      </w:hyperlink>
    </w:p>
    <w:p w14:paraId="74AB885B" w14:textId="4AA45D6F" w:rsidR="00450A38" w:rsidRDefault="00450A38">
      <w:pPr>
        <w:pStyle w:val="TOC3"/>
        <w:tabs>
          <w:tab w:val="right" w:leader="dot" w:pos="8296"/>
        </w:tabs>
        <w:ind w:left="960"/>
        <w:rPr>
          <w:noProof/>
        </w:rPr>
      </w:pPr>
      <w:hyperlink w:anchor="_Toc67507571" w:history="1">
        <w:r w:rsidRPr="00BC3648">
          <w:rPr>
            <w:rStyle w:val="af"/>
            <w:noProof/>
          </w:rPr>
          <w:t xml:space="preserve">2.3.4 </w:t>
        </w:r>
        <w:r w:rsidRPr="00BC3648">
          <w:rPr>
            <w:rStyle w:val="af"/>
            <w:noProof/>
          </w:rPr>
          <w:t>票价计算模块</w:t>
        </w:r>
        <w:r>
          <w:rPr>
            <w:noProof/>
          </w:rPr>
          <w:tab/>
        </w:r>
        <w:r>
          <w:rPr>
            <w:noProof/>
          </w:rPr>
          <w:fldChar w:fldCharType="begin"/>
        </w:r>
        <w:r>
          <w:rPr>
            <w:noProof/>
          </w:rPr>
          <w:instrText xml:space="preserve"> PAGEREF _Toc67507571 \h </w:instrText>
        </w:r>
        <w:r>
          <w:rPr>
            <w:noProof/>
          </w:rPr>
        </w:r>
        <w:r>
          <w:rPr>
            <w:noProof/>
          </w:rPr>
          <w:fldChar w:fldCharType="separate"/>
        </w:r>
        <w:r>
          <w:rPr>
            <w:noProof/>
          </w:rPr>
          <w:t>8</w:t>
        </w:r>
        <w:r>
          <w:rPr>
            <w:noProof/>
          </w:rPr>
          <w:fldChar w:fldCharType="end"/>
        </w:r>
      </w:hyperlink>
    </w:p>
    <w:p w14:paraId="739B0E41" w14:textId="4D44460A" w:rsidR="00450A38" w:rsidRDefault="00450A38">
      <w:pPr>
        <w:pStyle w:val="TOC3"/>
        <w:tabs>
          <w:tab w:val="right" w:leader="dot" w:pos="8296"/>
        </w:tabs>
        <w:ind w:left="960"/>
        <w:rPr>
          <w:noProof/>
        </w:rPr>
      </w:pPr>
      <w:hyperlink w:anchor="_Toc67507572" w:history="1">
        <w:r w:rsidRPr="00BC3648">
          <w:rPr>
            <w:rStyle w:val="af"/>
            <w:noProof/>
          </w:rPr>
          <w:t xml:space="preserve">2.3.5 </w:t>
        </w:r>
        <w:r w:rsidRPr="00BC3648">
          <w:rPr>
            <w:rStyle w:val="af"/>
            <w:noProof/>
          </w:rPr>
          <w:t>时间运算模块</w:t>
        </w:r>
        <w:r>
          <w:rPr>
            <w:noProof/>
          </w:rPr>
          <w:tab/>
        </w:r>
        <w:r>
          <w:rPr>
            <w:noProof/>
          </w:rPr>
          <w:fldChar w:fldCharType="begin"/>
        </w:r>
        <w:r>
          <w:rPr>
            <w:noProof/>
          </w:rPr>
          <w:instrText xml:space="preserve"> PAGEREF _Toc67507572 \h </w:instrText>
        </w:r>
        <w:r>
          <w:rPr>
            <w:noProof/>
          </w:rPr>
        </w:r>
        <w:r>
          <w:rPr>
            <w:noProof/>
          </w:rPr>
          <w:fldChar w:fldCharType="separate"/>
        </w:r>
        <w:r>
          <w:rPr>
            <w:noProof/>
          </w:rPr>
          <w:t>8</w:t>
        </w:r>
        <w:r>
          <w:rPr>
            <w:noProof/>
          </w:rPr>
          <w:fldChar w:fldCharType="end"/>
        </w:r>
      </w:hyperlink>
    </w:p>
    <w:p w14:paraId="1E7ED5EA" w14:textId="333E8E86" w:rsidR="00450A38" w:rsidRDefault="00450A38" w:rsidP="00450A38">
      <w:pPr>
        <w:pStyle w:val="TOC1"/>
      </w:pPr>
      <w:hyperlink w:anchor="_Toc67507573" w:history="1">
        <w:r w:rsidRPr="00BC3648">
          <w:rPr>
            <w:rStyle w:val="af"/>
          </w:rPr>
          <w:t>三、数据结构设计</w:t>
        </w:r>
        <w:r>
          <w:tab/>
        </w:r>
        <w:r>
          <w:fldChar w:fldCharType="begin"/>
        </w:r>
        <w:r>
          <w:instrText xml:space="preserve"> PAGEREF _Toc67507573 \h </w:instrText>
        </w:r>
        <w:r>
          <w:fldChar w:fldCharType="separate"/>
        </w:r>
        <w:r>
          <w:t>9</w:t>
        </w:r>
        <w:r>
          <w:fldChar w:fldCharType="end"/>
        </w:r>
      </w:hyperlink>
    </w:p>
    <w:p w14:paraId="02E1470E" w14:textId="70ACDECB" w:rsidR="00450A38" w:rsidRDefault="00450A38">
      <w:pPr>
        <w:pStyle w:val="TOC2"/>
        <w:tabs>
          <w:tab w:val="right" w:leader="dot" w:pos="8296"/>
        </w:tabs>
        <w:ind w:left="480"/>
        <w:rPr>
          <w:noProof/>
        </w:rPr>
      </w:pPr>
      <w:hyperlink w:anchor="_Toc67507574" w:history="1">
        <w:r w:rsidRPr="00BC3648">
          <w:rPr>
            <w:rStyle w:val="af"/>
            <w:noProof/>
          </w:rPr>
          <w:t xml:space="preserve">3.1 </w:t>
        </w:r>
        <w:r w:rsidRPr="00BC3648">
          <w:rPr>
            <w:rStyle w:val="af"/>
            <w:noProof/>
          </w:rPr>
          <w:t>结构体定义</w:t>
        </w:r>
        <w:r>
          <w:rPr>
            <w:noProof/>
          </w:rPr>
          <w:tab/>
        </w:r>
        <w:r>
          <w:rPr>
            <w:noProof/>
          </w:rPr>
          <w:fldChar w:fldCharType="begin"/>
        </w:r>
        <w:r>
          <w:rPr>
            <w:noProof/>
          </w:rPr>
          <w:instrText xml:space="preserve"> PAGEREF _Toc67507574 \h </w:instrText>
        </w:r>
        <w:r>
          <w:rPr>
            <w:noProof/>
          </w:rPr>
        </w:r>
        <w:r>
          <w:rPr>
            <w:noProof/>
          </w:rPr>
          <w:fldChar w:fldCharType="separate"/>
        </w:r>
        <w:r>
          <w:rPr>
            <w:noProof/>
          </w:rPr>
          <w:t>9</w:t>
        </w:r>
        <w:r>
          <w:rPr>
            <w:noProof/>
          </w:rPr>
          <w:fldChar w:fldCharType="end"/>
        </w:r>
      </w:hyperlink>
    </w:p>
    <w:p w14:paraId="176F9DC9" w14:textId="27F7AF1E" w:rsidR="00450A38" w:rsidRDefault="00450A38">
      <w:pPr>
        <w:pStyle w:val="TOC3"/>
        <w:tabs>
          <w:tab w:val="right" w:leader="dot" w:pos="8296"/>
        </w:tabs>
        <w:ind w:left="960"/>
        <w:rPr>
          <w:noProof/>
        </w:rPr>
      </w:pPr>
      <w:hyperlink w:anchor="_Toc67507575" w:history="1">
        <w:r w:rsidRPr="00BC3648">
          <w:rPr>
            <w:rStyle w:val="af"/>
            <w:noProof/>
          </w:rPr>
          <w:t xml:space="preserve">3.1.1 </w:t>
        </w:r>
        <w:r w:rsidRPr="00BC3648">
          <w:rPr>
            <w:rStyle w:val="af"/>
            <w:noProof/>
          </w:rPr>
          <w:t>车站编号</w:t>
        </w:r>
        <w:r>
          <w:rPr>
            <w:noProof/>
          </w:rPr>
          <w:tab/>
        </w:r>
        <w:r>
          <w:rPr>
            <w:noProof/>
          </w:rPr>
          <w:fldChar w:fldCharType="begin"/>
        </w:r>
        <w:r>
          <w:rPr>
            <w:noProof/>
          </w:rPr>
          <w:instrText xml:space="preserve"> PAGEREF _Toc67507575 \h </w:instrText>
        </w:r>
        <w:r>
          <w:rPr>
            <w:noProof/>
          </w:rPr>
        </w:r>
        <w:r>
          <w:rPr>
            <w:noProof/>
          </w:rPr>
          <w:fldChar w:fldCharType="separate"/>
        </w:r>
        <w:r>
          <w:rPr>
            <w:noProof/>
          </w:rPr>
          <w:t>9</w:t>
        </w:r>
        <w:r>
          <w:rPr>
            <w:noProof/>
          </w:rPr>
          <w:fldChar w:fldCharType="end"/>
        </w:r>
      </w:hyperlink>
    </w:p>
    <w:p w14:paraId="3004D641" w14:textId="08ACE76E" w:rsidR="00450A38" w:rsidRDefault="00450A38">
      <w:pPr>
        <w:pStyle w:val="TOC3"/>
        <w:tabs>
          <w:tab w:val="right" w:leader="dot" w:pos="8296"/>
        </w:tabs>
        <w:ind w:left="960"/>
        <w:rPr>
          <w:noProof/>
        </w:rPr>
      </w:pPr>
      <w:hyperlink w:anchor="_Toc67507576" w:history="1">
        <w:r w:rsidRPr="00BC3648">
          <w:rPr>
            <w:rStyle w:val="af"/>
            <w:noProof/>
          </w:rPr>
          <w:t xml:space="preserve">3.1.2 </w:t>
        </w:r>
        <w:r w:rsidRPr="00BC3648">
          <w:rPr>
            <w:rStyle w:val="af"/>
            <w:noProof/>
          </w:rPr>
          <w:t>车站信息</w:t>
        </w:r>
        <w:r>
          <w:rPr>
            <w:noProof/>
          </w:rPr>
          <w:tab/>
        </w:r>
        <w:r>
          <w:rPr>
            <w:noProof/>
          </w:rPr>
          <w:fldChar w:fldCharType="begin"/>
        </w:r>
        <w:r>
          <w:rPr>
            <w:noProof/>
          </w:rPr>
          <w:instrText xml:space="preserve"> PAGEREF _Toc67507576 \h </w:instrText>
        </w:r>
        <w:r>
          <w:rPr>
            <w:noProof/>
          </w:rPr>
        </w:r>
        <w:r>
          <w:rPr>
            <w:noProof/>
          </w:rPr>
          <w:fldChar w:fldCharType="separate"/>
        </w:r>
        <w:r>
          <w:rPr>
            <w:noProof/>
          </w:rPr>
          <w:t>9</w:t>
        </w:r>
        <w:r>
          <w:rPr>
            <w:noProof/>
          </w:rPr>
          <w:fldChar w:fldCharType="end"/>
        </w:r>
      </w:hyperlink>
    </w:p>
    <w:p w14:paraId="449C48DD" w14:textId="296DA78F" w:rsidR="00450A38" w:rsidRDefault="00450A38">
      <w:pPr>
        <w:pStyle w:val="TOC3"/>
        <w:tabs>
          <w:tab w:val="right" w:leader="dot" w:pos="8296"/>
        </w:tabs>
        <w:ind w:left="960"/>
        <w:rPr>
          <w:noProof/>
        </w:rPr>
      </w:pPr>
      <w:hyperlink w:anchor="_Toc67507577" w:history="1">
        <w:r w:rsidRPr="00BC3648">
          <w:rPr>
            <w:rStyle w:val="af"/>
            <w:noProof/>
          </w:rPr>
          <w:t xml:space="preserve">3.1.3 </w:t>
        </w:r>
        <w:r w:rsidRPr="00BC3648">
          <w:rPr>
            <w:rStyle w:val="af"/>
            <w:noProof/>
          </w:rPr>
          <w:t>全图邻接表边结点</w:t>
        </w:r>
        <w:r>
          <w:rPr>
            <w:noProof/>
          </w:rPr>
          <w:tab/>
        </w:r>
        <w:r>
          <w:rPr>
            <w:noProof/>
          </w:rPr>
          <w:fldChar w:fldCharType="begin"/>
        </w:r>
        <w:r>
          <w:rPr>
            <w:noProof/>
          </w:rPr>
          <w:instrText xml:space="preserve"> PAGEREF _Toc67507577 \h </w:instrText>
        </w:r>
        <w:r>
          <w:rPr>
            <w:noProof/>
          </w:rPr>
        </w:r>
        <w:r>
          <w:rPr>
            <w:noProof/>
          </w:rPr>
          <w:fldChar w:fldCharType="separate"/>
        </w:r>
        <w:r>
          <w:rPr>
            <w:noProof/>
          </w:rPr>
          <w:t>9</w:t>
        </w:r>
        <w:r>
          <w:rPr>
            <w:noProof/>
          </w:rPr>
          <w:fldChar w:fldCharType="end"/>
        </w:r>
      </w:hyperlink>
    </w:p>
    <w:p w14:paraId="3AA42A8A" w14:textId="3ADEE73E" w:rsidR="00450A38" w:rsidRDefault="00450A38">
      <w:pPr>
        <w:pStyle w:val="TOC3"/>
        <w:tabs>
          <w:tab w:val="right" w:leader="dot" w:pos="8296"/>
        </w:tabs>
        <w:ind w:left="960"/>
        <w:rPr>
          <w:noProof/>
        </w:rPr>
      </w:pPr>
      <w:hyperlink w:anchor="_Toc67507578" w:history="1">
        <w:r w:rsidRPr="00BC3648">
          <w:rPr>
            <w:rStyle w:val="af"/>
            <w:noProof/>
          </w:rPr>
          <w:t xml:space="preserve">3.1.4 </w:t>
        </w:r>
        <w:r w:rsidRPr="00BC3648">
          <w:rPr>
            <w:rStyle w:val="af"/>
            <w:noProof/>
          </w:rPr>
          <w:t>全图邻接表车站静态数组</w:t>
        </w:r>
        <w:r>
          <w:rPr>
            <w:noProof/>
          </w:rPr>
          <w:tab/>
        </w:r>
        <w:r>
          <w:rPr>
            <w:noProof/>
          </w:rPr>
          <w:fldChar w:fldCharType="begin"/>
        </w:r>
        <w:r>
          <w:rPr>
            <w:noProof/>
          </w:rPr>
          <w:instrText xml:space="preserve"> PAGEREF _Toc67507578 \h </w:instrText>
        </w:r>
        <w:r>
          <w:rPr>
            <w:noProof/>
          </w:rPr>
        </w:r>
        <w:r>
          <w:rPr>
            <w:noProof/>
          </w:rPr>
          <w:fldChar w:fldCharType="separate"/>
        </w:r>
        <w:r>
          <w:rPr>
            <w:noProof/>
          </w:rPr>
          <w:t>9</w:t>
        </w:r>
        <w:r>
          <w:rPr>
            <w:noProof/>
          </w:rPr>
          <w:fldChar w:fldCharType="end"/>
        </w:r>
      </w:hyperlink>
    </w:p>
    <w:p w14:paraId="4700CB52" w14:textId="0841A26D" w:rsidR="00450A38" w:rsidRDefault="00450A38">
      <w:pPr>
        <w:pStyle w:val="TOC3"/>
        <w:tabs>
          <w:tab w:val="right" w:leader="dot" w:pos="8296"/>
        </w:tabs>
        <w:ind w:left="960"/>
        <w:rPr>
          <w:noProof/>
        </w:rPr>
      </w:pPr>
      <w:hyperlink w:anchor="_Toc67507579" w:history="1">
        <w:r w:rsidRPr="00BC3648">
          <w:rPr>
            <w:rStyle w:val="af"/>
            <w:noProof/>
          </w:rPr>
          <w:t xml:space="preserve">3.1.5 </w:t>
        </w:r>
        <w:r w:rsidRPr="00BC3648">
          <w:rPr>
            <w:rStyle w:val="af"/>
            <w:noProof/>
          </w:rPr>
          <w:t>线路信息</w:t>
        </w:r>
        <w:r>
          <w:rPr>
            <w:noProof/>
          </w:rPr>
          <w:tab/>
        </w:r>
        <w:r>
          <w:rPr>
            <w:noProof/>
          </w:rPr>
          <w:fldChar w:fldCharType="begin"/>
        </w:r>
        <w:r>
          <w:rPr>
            <w:noProof/>
          </w:rPr>
          <w:instrText xml:space="preserve"> PAGEREF _Toc67507579 \h </w:instrText>
        </w:r>
        <w:r>
          <w:rPr>
            <w:noProof/>
          </w:rPr>
        </w:r>
        <w:r>
          <w:rPr>
            <w:noProof/>
          </w:rPr>
          <w:fldChar w:fldCharType="separate"/>
        </w:r>
        <w:r>
          <w:rPr>
            <w:noProof/>
          </w:rPr>
          <w:t>10</w:t>
        </w:r>
        <w:r>
          <w:rPr>
            <w:noProof/>
          </w:rPr>
          <w:fldChar w:fldCharType="end"/>
        </w:r>
      </w:hyperlink>
    </w:p>
    <w:p w14:paraId="0484E4CE" w14:textId="2C83AB37" w:rsidR="00450A38" w:rsidRDefault="00450A38">
      <w:pPr>
        <w:pStyle w:val="TOC3"/>
        <w:tabs>
          <w:tab w:val="right" w:leader="dot" w:pos="8296"/>
        </w:tabs>
        <w:ind w:left="960"/>
        <w:rPr>
          <w:noProof/>
        </w:rPr>
      </w:pPr>
      <w:hyperlink w:anchor="_Toc67507580" w:history="1">
        <w:r w:rsidRPr="00BC3648">
          <w:rPr>
            <w:rStyle w:val="af"/>
            <w:noProof/>
          </w:rPr>
          <w:t>3.1.6 HH:MM:SS</w:t>
        </w:r>
        <w:r w:rsidRPr="00BC3648">
          <w:rPr>
            <w:rStyle w:val="af"/>
            <w:noProof/>
          </w:rPr>
          <w:t>时间</w:t>
        </w:r>
        <w:r>
          <w:rPr>
            <w:noProof/>
          </w:rPr>
          <w:tab/>
        </w:r>
        <w:r>
          <w:rPr>
            <w:noProof/>
          </w:rPr>
          <w:fldChar w:fldCharType="begin"/>
        </w:r>
        <w:r>
          <w:rPr>
            <w:noProof/>
          </w:rPr>
          <w:instrText xml:space="preserve"> PAGEREF _Toc67507580 \h </w:instrText>
        </w:r>
        <w:r>
          <w:rPr>
            <w:noProof/>
          </w:rPr>
        </w:r>
        <w:r>
          <w:rPr>
            <w:noProof/>
          </w:rPr>
          <w:fldChar w:fldCharType="separate"/>
        </w:r>
        <w:r>
          <w:rPr>
            <w:noProof/>
          </w:rPr>
          <w:t>10</w:t>
        </w:r>
        <w:r>
          <w:rPr>
            <w:noProof/>
          </w:rPr>
          <w:fldChar w:fldCharType="end"/>
        </w:r>
      </w:hyperlink>
    </w:p>
    <w:p w14:paraId="794A6868" w14:textId="31526505" w:rsidR="00450A38" w:rsidRDefault="00450A38">
      <w:pPr>
        <w:pStyle w:val="TOC3"/>
        <w:tabs>
          <w:tab w:val="right" w:leader="dot" w:pos="8296"/>
        </w:tabs>
        <w:ind w:left="960"/>
        <w:rPr>
          <w:noProof/>
        </w:rPr>
      </w:pPr>
      <w:hyperlink w:anchor="_Toc67507581" w:history="1">
        <w:r w:rsidRPr="00BC3648">
          <w:rPr>
            <w:rStyle w:val="af"/>
            <w:noProof/>
          </w:rPr>
          <w:t xml:space="preserve">3.1.7 </w:t>
        </w:r>
        <w:r w:rsidRPr="00BC3648">
          <w:rPr>
            <w:rStyle w:val="af"/>
            <w:noProof/>
          </w:rPr>
          <w:t>路线信息</w:t>
        </w:r>
        <w:r>
          <w:rPr>
            <w:noProof/>
          </w:rPr>
          <w:tab/>
        </w:r>
        <w:r>
          <w:rPr>
            <w:noProof/>
          </w:rPr>
          <w:fldChar w:fldCharType="begin"/>
        </w:r>
        <w:r>
          <w:rPr>
            <w:noProof/>
          </w:rPr>
          <w:instrText xml:space="preserve"> PAGEREF _Toc67507581 \h </w:instrText>
        </w:r>
        <w:r>
          <w:rPr>
            <w:noProof/>
          </w:rPr>
        </w:r>
        <w:r>
          <w:rPr>
            <w:noProof/>
          </w:rPr>
          <w:fldChar w:fldCharType="separate"/>
        </w:r>
        <w:r>
          <w:rPr>
            <w:noProof/>
          </w:rPr>
          <w:t>10</w:t>
        </w:r>
        <w:r>
          <w:rPr>
            <w:noProof/>
          </w:rPr>
          <w:fldChar w:fldCharType="end"/>
        </w:r>
      </w:hyperlink>
    </w:p>
    <w:p w14:paraId="3694591D" w14:textId="5614F1CA" w:rsidR="00450A38" w:rsidRDefault="00450A38">
      <w:pPr>
        <w:pStyle w:val="TOC3"/>
        <w:tabs>
          <w:tab w:val="right" w:leader="dot" w:pos="8296"/>
        </w:tabs>
        <w:ind w:left="960"/>
        <w:rPr>
          <w:noProof/>
        </w:rPr>
      </w:pPr>
      <w:hyperlink w:anchor="_Toc67507582" w:history="1">
        <w:r w:rsidRPr="00BC3648">
          <w:rPr>
            <w:rStyle w:val="af"/>
            <w:noProof/>
          </w:rPr>
          <w:t xml:space="preserve">3.1.8 </w:t>
        </w:r>
        <w:r w:rsidRPr="00BC3648">
          <w:rPr>
            <w:rStyle w:val="af"/>
            <w:noProof/>
          </w:rPr>
          <w:t>换乘网邻接表车站结点</w:t>
        </w:r>
        <w:r>
          <w:rPr>
            <w:noProof/>
          </w:rPr>
          <w:tab/>
        </w:r>
        <w:r>
          <w:rPr>
            <w:noProof/>
          </w:rPr>
          <w:fldChar w:fldCharType="begin"/>
        </w:r>
        <w:r>
          <w:rPr>
            <w:noProof/>
          </w:rPr>
          <w:instrText xml:space="preserve"> PAGEREF _Toc67507582 \h </w:instrText>
        </w:r>
        <w:r>
          <w:rPr>
            <w:noProof/>
          </w:rPr>
        </w:r>
        <w:r>
          <w:rPr>
            <w:noProof/>
          </w:rPr>
          <w:fldChar w:fldCharType="separate"/>
        </w:r>
        <w:r>
          <w:rPr>
            <w:noProof/>
          </w:rPr>
          <w:t>11</w:t>
        </w:r>
        <w:r>
          <w:rPr>
            <w:noProof/>
          </w:rPr>
          <w:fldChar w:fldCharType="end"/>
        </w:r>
      </w:hyperlink>
    </w:p>
    <w:p w14:paraId="742B86C6" w14:textId="1645E467" w:rsidR="00450A38" w:rsidRDefault="00450A38">
      <w:pPr>
        <w:pStyle w:val="TOC2"/>
        <w:tabs>
          <w:tab w:val="right" w:leader="dot" w:pos="8296"/>
        </w:tabs>
        <w:ind w:left="480"/>
        <w:rPr>
          <w:noProof/>
        </w:rPr>
      </w:pPr>
      <w:hyperlink w:anchor="_Toc67507583" w:history="1">
        <w:r w:rsidRPr="00BC3648">
          <w:rPr>
            <w:rStyle w:val="af"/>
            <w:noProof/>
          </w:rPr>
          <w:t xml:space="preserve">3.2 </w:t>
        </w:r>
        <w:r w:rsidRPr="00BC3648">
          <w:rPr>
            <w:rStyle w:val="af"/>
            <w:noProof/>
          </w:rPr>
          <w:t>全局变量定义</w:t>
        </w:r>
        <w:r>
          <w:rPr>
            <w:noProof/>
          </w:rPr>
          <w:tab/>
        </w:r>
        <w:r>
          <w:rPr>
            <w:noProof/>
          </w:rPr>
          <w:fldChar w:fldCharType="begin"/>
        </w:r>
        <w:r>
          <w:rPr>
            <w:noProof/>
          </w:rPr>
          <w:instrText xml:space="preserve"> PAGEREF _Toc67507583 \h </w:instrText>
        </w:r>
        <w:r>
          <w:rPr>
            <w:noProof/>
          </w:rPr>
        </w:r>
        <w:r>
          <w:rPr>
            <w:noProof/>
          </w:rPr>
          <w:fldChar w:fldCharType="separate"/>
        </w:r>
        <w:r>
          <w:rPr>
            <w:noProof/>
          </w:rPr>
          <w:t>11</w:t>
        </w:r>
        <w:r>
          <w:rPr>
            <w:noProof/>
          </w:rPr>
          <w:fldChar w:fldCharType="end"/>
        </w:r>
      </w:hyperlink>
    </w:p>
    <w:p w14:paraId="44DE4095" w14:textId="366D44F3" w:rsidR="00450A38" w:rsidRDefault="00450A38">
      <w:pPr>
        <w:pStyle w:val="TOC3"/>
        <w:tabs>
          <w:tab w:val="right" w:leader="dot" w:pos="8296"/>
        </w:tabs>
        <w:ind w:left="960"/>
        <w:rPr>
          <w:noProof/>
        </w:rPr>
      </w:pPr>
      <w:hyperlink w:anchor="_Toc67507584" w:history="1">
        <w:r w:rsidRPr="00BC3648">
          <w:rPr>
            <w:rStyle w:val="af"/>
            <w:noProof/>
          </w:rPr>
          <w:t xml:space="preserve">3.2.1 </w:t>
        </w:r>
        <w:r w:rsidRPr="00BC3648">
          <w:rPr>
            <w:rStyle w:val="af"/>
            <w:noProof/>
          </w:rPr>
          <w:t>线路信息数组</w:t>
        </w:r>
        <w:r>
          <w:rPr>
            <w:noProof/>
          </w:rPr>
          <w:tab/>
        </w:r>
        <w:r>
          <w:rPr>
            <w:noProof/>
          </w:rPr>
          <w:fldChar w:fldCharType="begin"/>
        </w:r>
        <w:r>
          <w:rPr>
            <w:noProof/>
          </w:rPr>
          <w:instrText xml:space="preserve"> PAGEREF _Toc67507584 \h </w:instrText>
        </w:r>
        <w:r>
          <w:rPr>
            <w:noProof/>
          </w:rPr>
        </w:r>
        <w:r>
          <w:rPr>
            <w:noProof/>
          </w:rPr>
          <w:fldChar w:fldCharType="separate"/>
        </w:r>
        <w:r>
          <w:rPr>
            <w:noProof/>
          </w:rPr>
          <w:t>11</w:t>
        </w:r>
        <w:r>
          <w:rPr>
            <w:noProof/>
          </w:rPr>
          <w:fldChar w:fldCharType="end"/>
        </w:r>
      </w:hyperlink>
    </w:p>
    <w:p w14:paraId="1D606847" w14:textId="4C2CFD38" w:rsidR="00450A38" w:rsidRDefault="00450A38">
      <w:pPr>
        <w:pStyle w:val="TOC3"/>
        <w:tabs>
          <w:tab w:val="right" w:leader="dot" w:pos="8296"/>
        </w:tabs>
        <w:ind w:left="960"/>
        <w:rPr>
          <w:noProof/>
        </w:rPr>
      </w:pPr>
      <w:hyperlink w:anchor="_Toc67507585" w:history="1">
        <w:r w:rsidRPr="00BC3648">
          <w:rPr>
            <w:rStyle w:val="af"/>
            <w:noProof/>
          </w:rPr>
          <w:t xml:space="preserve">3.2.2 </w:t>
        </w:r>
        <w:r w:rsidRPr="00BC3648">
          <w:rPr>
            <w:rStyle w:val="af"/>
            <w:noProof/>
          </w:rPr>
          <w:t>全图邻接表</w:t>
        </w:r>
        <w:r>
          <w:rPr>
            <w:noProof/>
          </w:rPr>
          <w:tab/>
        </w:r>
        <w:r>
          <w:rPr>
            <w:noProof/>
          </w:rPr>
          <w:fldChar w:fldCharType="begin"/>
        </w:r>
        <w:r>
          <w:rPr>
            <w:noProof/>
          </w:rPr>
          <w:instrText xml:space="preserve"> PAGEREF _Toc67507585 \h </w:instrText>
        </w:r>
        <w:r>
          <w:rPr>
            <w:noProof/>
          </w:rPr>
        </w:r>
        <w:r>
          <w:rPr>
            <w:noProof/>
          </w:rPr>
          <w:fldChar w:fldCharType="separate"/>
        </w:r>
        <w:r>
          <w:rPr>
            <w:noProof/>
          </w:rPr>
          <w:t>12</w:t>
        </w:r>
        <w:r>
          <w:rPr>
            <w:noProof/>
          </w:rPr>
          <w:fldChar w:fldCharType="end"/>
        </w:r>
      </w:hyperlink>
    </w:p>
    <w:p w14:paraId="168D1E99" w14:textId="5D2A17E9" w:rsidR="00450A38" w:rsidRDefault="00450A38">
      <w:pPr>
        <w:pStyle w:val="TOC3"/>
        <w:tabs>
          <w:tab w:val="right" w:leader="dot" w:pos="8296"/>
        </w:tabs>
        <w:ind w:left="960"/>
        <w:rPr>
          <w:noProof/>
        </w:rPr>
      </w:pPr>
      <w:hyperlink w:anchor="_Toc67507586" w:history="1">
        <w:r w:rsidRPr="00BC3648">
          <w:rPr>
            <w:rStyle w:val="af"/>
            <w:noProof/>
          </w:rPr>
          <w:t>3.2.3 DFS</w:t>
        </w:r>
        <w:r w:rsidRPr="00BC3648">
          <w:rPr>
            <w:rStyle w:val="af"/>
            <w:noProof/>
          </w:rPr>
          <w:t>访问数组</w:t>
        </w:r>
        <w:r>
          <w:rPr>
            <w:noProof/>
          </w:rPr>
          <w:tab/>
        </w:r>
        <w:r>
          <w:rPr>
            <w:noProof/>
          </w:rPr>
          <w:fldChar w:fldCharType="begin"/>
        </w:r>
        <w:r>
          <w:rPr>
            <w:noProof/>
          </w:rPr>
          <w:instrText xml:space="preserve"> PAGEREF _Toc67507586 \h </w:instrText>
        </w:r>
        <w:r>
          <w:rPr>
            <w:noProof/>
          </w:rPr>
        </w:r>
        <w:r>
          <w:rPr>
            <w:noProof/>
          </w:rPr>
          <w:fldChar w:fldCharType="separate"/>
        </w:r>
        <w:r>
          <w:rPr>
            <w:noProof/>
          </w:rPr>
          <w:t>12</w:t>
        </w:r>
        <w:r>
          <w:rPr>
            <w:noProof/>
          </w:rPr>
          <w:fldChar w:fldCharType="end"/>
        </w:r>
      </w:hyperlink>
    </w:p>
    <w:p w14:paraId="3EDB8CE7" w14:textId="7DA9B756" w:rsidR="00450A38" w:rsidRDefault="00450A38">
      <w:pPr>
        <w:pStyle w:val="TOC3"/>
        <w:tabs>
          <w:tab w:val="right" w:leader="dot" w:pos="8296"/>
        </w:tabs>
        <w:ind w:left="960"/>
        <w:rPr>
          <w:noProof/>
        </w:rPr>
      </w:pPr>
      <w:hyperlink w:anchor="_Toc67507587" w:history="1">
        <w:r w:rsidRPr="00BC3648">
          <w:rPr>
            <w:rStyle w:val="af"/>
            <w:noProof/>
          </w:rPr>
          <w:t xml:space="preserve">3.2.4 </w:t>
        </w:r>
        <w:r w:rsidRPr="00BC3648">
          <w:rPr>
            <w:rStyle w:val="af"/>
            <w:noProof/>
          </w:rPr>
          <w:t>可行路线数组</w:t>
        </w:r>
        <w:r>
          <w:rPr>
            <w:noProof/>
          </w:rPr>
          <w:tab/>
        </w:r>
        <w:r>
          <w:rPr>
            <w:noProof/>
          </w:rPr>
          <w:fldChar w:fldCharType="begin"/>
        </w:r>
        <w:r>
          <w:rPr>
            <w:noProof/>
          </w:rPr>
          <w:instrText xml:space="preserve"> PAGEREF _Toc67507587 \h </w:instrText>
        </w:r>
        <w:r>
          <w:rPr>
            <w:noProof/>
          </w:rPr>
        </w:r>
        <w:r>
          <w:rPr>
            <w:noProof/>
          </w:rPr>
          <w:fldChar w:fldCharType="separate"/>
        </w:r>
        <w:r>
          <w:rPr>
            <w:noProof/>
          </w:rPr>
          <w:t>13</w:t>
        </w:r>
        <w:r>
          <w:rPr>
            <w:noProof/>
          </w:rPr>
          <w:fldChar w:fldCharType="end"/>
        </w:r>
      </w:hyperlink>
    </w:p>
    <w:p w14:paraId="07B9520A" w14:textId="459E2681" w:rsidR="00450A38" w:rsidRDefault="00450A38">
      <w:pPr>
        <w:pStyle w:val="TOC3"/>
        <w:tabs>
          <w:tab w:val="right" w:leader="dot" w:pos="8296"/>
        </w:tabs>
        <w:ind w:left="960"/>
        <w:rPr>
          <w:noProof/>
        </w:rPr>
      </w:pPr>
      <w:hyperlink w:anchor="_Toc67507588" w:history="1">
        <w:r w:rsidRPr="00BC3648">
          <w:rPr>
            <w:rStyle w:val="af"/>
            <w:noProof/>
          </w:rPr>
          <w:t xml:space="preserve">3.2.5 </w:t>
        </w:r>
        <w:r w:rsidRPr="00BC3648">
          <w:rPr>
            <w:rStyle w:val="af"/>
            <w:noProof/>
          </w:rPr>
          <w:t>换乘网邻接表</w:t>
        </w:r>
        <w:r>
          <w:rPr>
            <w:noProof/>
          </w:rPr>
          <w:tab/>
        </w:r>
        <w:r>
          <w:rPr>
            <w:noProof/>
          </w:rPr>
          <w:fldChar w:fldCharType="begin"/>
        </w:r>
        <w:r>
          <w:rPr>
            <w:noProof/>
          </w:rPr>
          <w:instrText xml:space="preserve"> PAGEREF _Toc67507588 \h </w:instrText>
        </w:r>
        <w:r>
          <w:rPr>
            <w:noProof/>
          </w:rPr>
        </w:r>
        <w:r>
          <w:rPr>
            <w:noProof/>
          </w:rPr>
          <w:fldChar w:fldCharType="separate"/>
        </w:r>
        <w:r>
          <w:rPr>
            <w:noProof/>
          </w:rPr>
          <w:t>13</w:t>
        </w:r>
        <w:r>
          <w:rPr>
            <w:noProof/>
          </w:rPr>
          <w:fldChar w:fldCharType="end"/>
        </w:r>
      </w:hyperlink>
    </w:p>
    <w:p w14:paraId="6B8CEE1F" w14:textId="3A66213C" w:rsidR="00450A38" w:rsidRDefault="00450A38">
      <w:pPr>
        <w:pStyle w:val="TOC3"/>
        <w:tabs>
          <w:tab w:val="right" w:leader="dot" w:pos="8296"/>
        </w:tabs>
        <w:ind w:left="960"/>
        <w:rPr>
          <w:noProof/>
        </w:rPr>
      </w:pPr>
      <w:hyperlink w:anchor="_Toc67507589" w:history="1">
        <w:r w:rsidRPr="00BC3648">
          <w:rPr>
            <w:rStyle w:val="af"/>
            <w:noProof/>
          </w:rPr>
          <w:t xml:space="preserve">3.2.6 </w:t>
        </w:r>
        <w:r w:rsidRPr="00BC3648">
          <w:rPr>
            <w:rStyle w:val="af"/>
            <w:noProof/>
          </w:rPr>
          <w:t>路线推荐排行榜</w:t>
        </w:r>
        <w:r>
          <w:rPr>
            <w:noProof/>
          </w:rPr>
          <w:tab/>
        </w:r>
        <w:r>
          <w:rPr>
            <w:noProof/>
          </w:rPr>
          <w:fldChar w:fldCharType="begin"/>
        </w:r>
        <w:r>
          <w:rPr>
            <w:noProof/>
          </w:rPr>
          <w:instrText xml:space="preserve"> PAGEREF _Toc67507589 \h </w:instrText>
        </w:r>
        <w:r>
          <w:rPr>
            <w:noProof/>
          </w:rPr>
        </w:r>
        <w:r>
          <w:rPr>
            <w:noProof/>
          </w:rPr>
          <w:fldChar w:fldCharType="separate"/>
        </w:r>
        <w:r>
          <w:rPr>
            <w:noProof/>
          </w:rPr>
          <w:t>14</w:t>
        </w:r>
        <w:r>
          <w:rPr>
            <w:noProof/>
          </w:rPr>
          <w:fldChar w:fldCharType="end"/>
        </w:r>
      </w:hyperlink>
    </w:p>
    <w:p w14:paraId="189806B6" w14:textId="41D66B56" w:rsidR="00450A38" w:rsidRDefault="00450A38">
      <w:pPr>
        <w:pStyle w:val="TOC2"/>
        <w:tabs>
          <w:tab w:val="right" w:leader="dot" w:pos="8296"/>
        </w:tabs>
        <w:ind w:left="480"/>
        <w:rPr>
          <w:noProof/>
        </w:rPr>
      </w:pPr>
      <w:hyperlink w:anchor="_Toc67507590" w:history="1">
        <w:r w:rsidRPr="00BC3648">
          <w:rPr>
            <w:rStyle w:val="af"/>
            <w:noProof/>
          </w:rPr>
          <w:t xml:space="preserve">3.3 </w:t>
        </w:r>
        <w:r w:rsidRPr="00BC3648">
          <w:rPr>
            <w:rStyle w:val="af"/>
            <w:noProof/>
          </w:rPr>
          <w:t>定义和声明</w:t>
        </w:r>
        <w:r>
          <w:rPr>
            <w:noProof/>
          </w:rPr>
          <w:tab/>
        </w:r>
        <w:r>
          <w:rPr>
            <w:noProof/>
          </w:rPr>
          <w:fldChar w:fldCharType="begin"/>
        </w:r>
        <w:r>
          <w:rPr>
            <w:noProof/>
          </w:rPr>
          <w:instrText xml:space="preserve"> PAGEREF _Toc67507590 \h </w:instrText>
        </w:r>
        <w:r>
          <w:rPr>
            <w:noProof/>
          </w:rPr>
        </w:r>
        <w:r>
          <w:rPr>
            <w:noProof/>
          </w:rPr>
          <w:fldChar w:fldCharType="separate"/>
        </w:r>
        <w:r>
          <w:rPr>
            <w:noProof/>
          </w:rPr>
          <w:t>14</w:t>
        </w:r>
        <w:r>
          <w:rPr>
            <w:noProof/>
          </w:rPr>
          <w:fldChar w:fldCharType="end"/>
        </w:r>
      </w:hyperlink>
    </w:p>
    <w:p w14:paraId="1B4639E1" w14:textId="58FDB8B1" w:rsidR="00450A38" w:rsidRDefault="00450A38">
      <w:pPr>
        <w:pStyle w:val="TOC3"/>
        <w:tabs>
          <w:tab w:val="right" w:leader="dot" w:pos="8296"/>
        </w:tabs>
        <w:ind w:left="960"/>
        <w:rPr>
          <w:noProof/>
        </w:rPr>
      </w:pPr>
      <w:hyperlink w:anchor="_Toc67507591" w:history="1">
        <w:r w:rsidRPr="00BC3648">
          <w:rPr>
            <w:rStyle w:val="af"/>
            <w:noProof/>
          </w:rPr>
          <w:t xml:space="preserve">3.3.1 </w:t>
        </w:r>
        <w:r w:rsidRPr="00BC3648">
          <w:rPr>
            <w:rStyle w:val="af"/>
            <w:noProof/>
          </w:rPr>
          <w:t>状态值定义</w:t>
        </w:r>
        <w:r>
          <w:rPr>
            <w:noProof/>
          </w:rPr>
          <w:tab/>
        </w:r>
        <w:r>
          <w:rPr>
            <w:noProof/>
          </w:rPr>
          <w:fldChar w:fldCharType="begin"/>
        </w:r>
        <w:r>
          <w:rPr>
            <w:noProof/>
          </w:rPr>
          <w:instrText xml:space="preserve"> PAGEREF _Toc67507591 \h </w:instrText>
        </w:r>
        <w:r>
          <w:rPr>
            <w:noProof/>
          </w:rPr>
        </w:r>
        <w:r>
          <w:rPr>
            <w:noProof/>
          </w:rPr>
          <w:fldChar w:fldCharType="separate"/>
        </w:r>
        <w:r>
          <w:rPr>
            <w:noProof/>
          </w:rPr>
          <w:t>14</w:t>
        </w:r>
        <w:r>
          <w:rPr>
            <w:noProof/>
          </w:rPr>
          <w:fldChar w:fldCharType="end"/>
        </w:r>
      </w:hyperlink>
    </w:p>
    <w:p w14:paraId="70272455" w14:textId="4E49E95F" w:rsidR="00450A38" w:rsidRDefault="00450A38">
      <w:pPr>
        <w:pStyle w:val="TOC3"/>
        <w:tabs>
          <w:tab w:val="right" w:leader="dot" w:pos="8296"/>
        </w:tabs>
        <w:ind w:left="960"/>
        <w:rPr>
          <w:noProof/>
        </w:rPr>
      </w:pPr>
      <w:hyperlink w:anchor="_Toc67507592" w:history="1">
        <w:r w:rsidRPr="00BC3648">
          <w:rPr>
            <w:rStyle w:val="af"/>
            <w:noProof/>
          </w:rPr>
          <w:t xml:space="preserve">3.3.2 </w:t>
        </w:r>
        <w:r w:rsidRPr="00BC3648">
          <w:rPr>
            <w:rStyle w:val="af"/>
            <w:noProof/>
          </w:rPr>
          <w:t>其他定义</w:t>
        </w:r>
        <w:r>
          <w:rPr>
            <w:noProof/>
          </w:rPr>
          <w:tab/>
        </w:r>
        <w:r>
          <w:rPr>
            <w:noProof/>
          </w:rPr>
          <w:fldChar w:fldCharType="begin"/>
        </w:r>
        <w:r>
          <w:rPr>
            <w:noProof/>
          </w:rPr>
          <w:instrText xml:space="preserve"> PAGEREF _Toc67507592 \h </w:instrText>
        </w:r>
        <w:r>
          <w:rPr>
            <w:noProof/>
          </w:rPr>
        </w:r>
        <w:r>
          <w:rPr>
            <w:noProof/>
          </w:rPr>
          <w:fldChar w:fldCharType="separate"/>
        </w:r>
        <w:r>
          <w:rPr>
            <w:noProof/>
          </w:rPr>
          <w:t>14</w:t>
        </w:r>
        <w:r>
          <w:rPr>
            <w:noProof/>
          </w:rPr>
          <w:fldChar w:fldCharType="end"/>
        </w:r>
      </w:hyperlink>
    </w:p>
    <w:p w14:paraId="28A9C88B" w14:textId="329ADF5F" w:rsidR="00450A38" w:rsidRDefault="00450A38" w:rsidP="00450A38">
      <w:pPr>
        <w:pStyle w:val="TOC1"/>
      </w:pPr>
      <w:hyperlink w:anchor="_Toc67507593" w:history="1">
        <w:r w:rsidRPr="00BC3648">
          <w:rPr>
            <w:rStyle w:val="af"/>
          </w:rPr>
          <w:t>四、详细设计</w:t>
        </w:r>
        <w:r>
          <w:tab/>
        </w:r>
        <w:r>
          <w:fldChar w:fldCharType="begin"/>
        </w:r>
        <w:r>
          <w:instrText xml:space="preserve"> PAGEREF _Toc67507593 \h </w:instrText>
        </w:r>
        <w:r>
          <w:fldChar w:fldCharType="separate"/>
        </w:r>
        <w:r>
          <w:t>15</w:t>
        </w:r>
        <w:r>
          <w:fldChar w:fldCharType="end"/>
        </w:r>
      </w:hyperlink>
    </w:p>
    <w:p w14:paraId="147F331F" w14:textId="7F5A8FFA" w:rsidR="00450A38" w:rsidRDefault="00450A38">
      <w:pPr>
        <w:pStyle w:val="TOC2"/>
        <w:tabs>
          <w:tab w:val="right" w:leader="dot" w:pos="8296"/>
        </w:tabs>
        <w:ind w:left="480"/>
        <w:rPr>
          <w:noProof/>
        </w:rPr>
      </w:pPr>
      <w:hyperlink w:anchor="_Toc67507594" w:history="1">
        <w:r w:rsidRPr="00BC3648">
          <w:rPr>
            <w:rStyle w:val="af"/>
            <w:noProof/>
          </w:rPr>
          <w:t xml:space="preserve">4.1 </w:t>
        </w:r>
        <w:r w:rsidRPr="00BC3648">
          <w:rPr>
            <w:rStyle w:val="af"/>
            <w:noProof/>
          </w:rPr>
          <w:t>构图部分</w:t>
        </w:r>
        <w:r>
          <w:rPr>
            <w:noProof/>
          </w:rPr>
          <w:tab/>
        </w:r>
        <w:r>
          <w:rPr>
            <w:noProof/>
          </w:rPr>
          <w:fldChar w:fldCharType="begin"/>
        </w:r>
        <w:r>
          <w:rPr>
            <w:noProof/>
          </w:rPr>
          <w:instrText xml:space="preserve"> PAGEREF _Toc67507594 \h </w:instrText>
        </w:r>
        <w:r>
          <w:rPr>
            <w:noProof/>
          </w:rPr>
        </w:r>
        <w:r>
          <w:rPr>
            <w:noProof/>
          </w:rPr>
          <w:fldChar w:fldCharType="separate"/>
        </w:r>
        <w:r>
          <w:rPr>
            <w:noProof/>
          </w:rPr>
          <w:t>15</w:t>
        </w:r>
        <w:r>
          <w:rPr>
            <w:noProof/>
          </w:rPr>
          <w:fldChar w:fldCharType="end"/>
        </w:r>
      </w:hyperlink>
    </w:p>
    <w:p w14:paraId="6ED8EFB2" w14:textId="67D1885C" w:rsidR="00450A38" w:rsidRDefault="00450A38">
      <w:pPr>
        <w:pStyle w:val="TOC3"/>
        <w:tabs>
          <w:tab w:val="right" w:leader="dot" w:pos="8296"/>
        </w:tabs>
        <w:ind w:left="960"/>
        <w:rPr>
          <w:noProof/>
        </w:rPr>
      </w:pPr>
      <w:hyperlink w:anchor="_Toc67507595" w:history="1">
        <w:r w:rsidRPr="00BC3648">
          <w:rPr>
            <w:rStyle w:val="af"/>
            <w:noProof/>
          </w:rPr>
          <w:t xml:space="preserve">4.1.1 </w:t>
        </w:r>
        <w:r w:rsidRPr="00BC3648">
          <w:rPr>
            <w:rStyle w:val="af"/>
            <w:noProof/>
          </w:rPr>
          <w:t>文件读取函数</w:t>
        </w:r>
        <w:r>
          <w:rPr>
            <w:noProof/>
          </w:rPr>
          <w:tab/>
        </w:r>
        <w:r>
          <w:rPr>
            <w:noProof/>
          </w:rPr>
          <w:fldChar w:fldCharType="begin"/>
        </w:r>
        <w:r>
          <w:rPr>
            <w:noProof/>
          </w:rPr>
          <w:instrText xml:space="preserve"> PAGEREF _Toc67507595 \h </w:instrText>
        </w:r>
        <w:r>
          <w:rPr>
            <w:noProof/>
          </w:rPr>
        </w:r>
        <w:r>
          <w:rPr>
            <w:noProof/>
          </w:rPr>
          <w:fldChar w:fldCharType="separate"/>
        </w:r>
        <w:r>
          <w:rPr>
            <w:noProof/>
          </w:rPr>
          <w:t>16</w:t>
        </w:r>
        <w:r>
          <w:rPr>
            <w:noProof/>
          </w:rPr>
          <w:fldChar w:fldCharType="end"/>
        </w:r>
      </w:hyperlink>
    </w:p>
    <w:p w14:paraId="13706BCA" w14:textId="78B15DE8" w:rsidR="00450A38" w:rsidRDefault="00450A38">
      <w:pPr>
        <w:pStyle w:val="TOC3"/>
        <w:tabs>
          <w:tab w:val="right" w:leader="dot" w:pos="8296"/>
        </w:tabs>
        <w:ind w:left="960"/>
        <w:rPr>
          <w:noProof/>
        </w:rPr>
      </w:pPr>
      <w:hyperlink w:anchor="_Toc67507596" w:history="1">
        <w:r w:rsidRPr="00BC3648">
          <w:rPr>
            <w:rStyle w:val="af"/>
            <w:noProof/>
          </w:rPr>
          <w:t xml:space="preserve">4.1.2 </w:t>
        </w:r>
        <w:r w:rsidRPr="00BC3648">
          <w:rPr>
            <w:rStyle w:val="af"/>
            <w:noProof/>
          </w:rPr>
          <w:t>测试输出内存数据函数</w:t>
        </w:r>
        <w:r>
          <w:rPr>
            <w:noProof/>
          </w:rPr>
          <w:tab/>
        </w:r>
        <w:r>
          <w:rPr>
            <w:noProof/>
          </w:rPr>
          <w:fldChar w:fldCharType="begin"/>
        </w:r>
        <w:r>
          <w:rPr>
            <w:noProof/>
          </w:rPr>
          <w:instrText xml:space="preserve"> PAGEREF _Toc67507596 \h </w:instrText>
        </w:r>
        <w:r>
          <w:rPr>
            <w:noProof/>
          </w:rPr>
        </w:r>
        <w:r>
          <w:rPr>
            <w:noProof/>
          </w:rPr>
          <w:fldChar w:fldCharType="separate"/>
        </w:r>
        <w:r>
          <w:rPr>
            <w:noProof/>
          </w:rPr>
          <w:t>16</w:t>
        </w:r>
        <w:r>
          <w:rPr>
            <w:noProof/>
          </w:rPr>
          <w:fldChar w:fldCharType="end"/>
        </w:r>
      </w:hyperlink>
    </w:p>
    <w:p w14:paraId="5AE3DC0E" w14:textId="0B444D1E" w:rsidR="00450A38" w:rsidRDefault="00450A38">
      <w:pPr>
        <w:pStyle w:val="TOC3"/>
        <w:tabs>
          <w:tab w:val="right" w:leader="dot" w:pos="8296"/>
        </w:tabs>
        <w:ind w:left="960"/>
        <w:rPr>
          <w:noProof/>
        </w:rPr>
      </w:pPr>
      <w:hyperlink w:anchor="_Toc67507597" w:history="1">
        <w:r w:rsidRPr="00BC3648">
          <w:rPr>
            <w:rStyle w:val="af"/>
            <w:noProof/>
          </w:rPr>
          <w:t xml:space="preserve">4.1.3 </w:t>
        </w:r>
        <w:r w:rsidRPr="00BC3648">
          <w:rPr>
            <w:rStyle w:val="af"/>
            <w:noProof/>
          </w:rPr>
          <w:t>构建全图邻接表函数</w:t>
        </w:r>
        <w:r>
          <w:rPr>
            <w:noProof/>
          </w:rPr>
          <w:tab/>
        </w:r>
        <w:r>
          <w:rPr>
            <w:noProof/>
          </w:rPr>
          <w:fldChar w:fldCharType="begin"/>
        </w:r>
        <w:r>
          <w:rPr>
            <w:noProof/>
          </w:rPr>
          <w:instrText xml:space="preserve"> PAGEREF _Toc67507597 \h </w:instrText>
        </w:r>
        <w:r>
          <w:rPr>
            <w:noProof/>
          </w:rPr>
        </w:r>
        <w:r>
          <w:rPr>
            <w:noProof/>
          </w:rPr>
          <w:fldChar w:fldCharType="separate"/>
        </w:r>
        <w:r>
          <w:rPr>
            <w:noProof/>
          </w:rPr>
          <w:t>16</w:t>
        </w:r>
        <w:r>
          <w:rPr>
            <w:noProof/>
          </w:rPr>
          <w:fldChar w:fldCharType="end"/>
        </w:r>
      </w:hyperlink>
    </w:p>
    <w:p w14:paraId="727DDD59" w14:textId="02D6C031" w:rsidR="00450A38" w:rsidRDefault="00450A38">
      <w:pPr>
        <w:pStyle w:val="TOC3"/>
        <w:tabs>
          <w:tab w:val="right" w:leader="dot" w:pos="8296"/>
        </w:tabs>
        <w:ind w:left="960"/>
        <w:rPr>
          <w:noProof/>
        </w:rPr>
      </w:pPr>
      <w:hyperlink w:anchor="_Toc67507598" w:history="1">
        <w:r w:rsidRPr="00BC3648">
          <w:rPr>
            <w:rStyle w:val="af"/>
            <w:noProof/>
          </w:rPr>
          <w:t xml:space="preserve">4.1.4 </w:t>
        </w:r>
        <w:r w:rsidRPr="00BC3648">
          <w:rPr>
            <w:rStyle w:val="af"/>
            <w:noProof/>
          </w:rPr>
          <w:t>车站结点返回函数</w:t>
        </w:r>
        <w:r>
          <w:rPr>
            <w:noProof/>
          </w:rPr>
          <w:tab/>
        </w:r>
        <w:r>
          <w:rPr>
            <w:noProof/>
          </w:rPr>
          <w:fldChar w:fldCharType="begin"/>
        </w:r>
        <w:r>
          <w:rPr>
            <w:noProof/>
          </w:rPr>
          <w:instrText xml:space="preserve"> PAGEREF _Toc67507598 \h </w:instrText>
        </w:r>
        <w:r>
          <w:rPr>
            <w:noProof/>
          </w:rPr>
        </w:r>
        <w:r>
          <w:rPr>
            <w:noProof/>
          </w:rPr>
          <w:fldChar w:fldCharType="separate"/>
        </w:r>
        <w:r>
          <w:rPr>
            <w:noProof/>
          </w:rPr>
          <w:t>17</w:t>
        </w:r>
        <w:r>
          <w:rPr>
            <w:noProof/>
          </w:rPr>
          <w:fldChar w:fldCharType="end"/>
        </w:r>
      </w:hyperlink>
    </w:p>
    <w:p w14:paraId="61A19E7C" w14:textId="68037EDE" w:rsidR="00450A38" w:rsidRDefault="00450A38">
      <w:pPr>
        <w:pStyle w:val="TOC3"/>
        <w:tabs>
          <w:tab w:val="right" w:leader="dot" w:pos="8296"/>
        </w:tabs>
        <w:ind w:left="960"/>
        <w:rPr>
          <w:noProof/>
        </w:rPr>
      </w:pPr>
      <w:hyperlink w:anchor="_Toc67507599" w:history="1">
        <w:r w:rsidRPr="00BC3648">
          <w:rPr>
            <w:rStyle w:val="af"/>
            <w:noProof/>
          </w:rPr>
          <w:t xml:space="preserve">4.1.5 </w:t>
        </w:r>
        <w:r w:rsidRPr="00BC3648">
          <w:rPr>
            <w:rStyle w:val="af"/>
            <w:noProof/>
          </w:rPr>
          <w:t>打印邻接表函数</w:t>
        </w:r>
        <w:r>
          <w:rPr>
            <w:noProof/>
          </w:rPr>
          <w:tab/>
        </w:r>
        <w:r>
          <w:rPr>
            <w:noProof/>
          </w:rPr>
          <w:fldChar w:fldCharType="begin"/>
        </w:r>
        <w:r>
          <w:rPr>
            <w:noProof/>
          </w:rPr>
          <w:instrText xml:space="preserve"> PAGEREF _Toc67507599 \h </w:instrText>
        </w:r>
        <w:r>
          <w:rPr>
            <w:noProof/>
          </w:rPr>
        </w:r>
        <w:r>
          <w:rPr>
            <w:noProof/>
          </w:rPr>
          <w:fldChar w:fldCharType="separate"/>
        </w:r>
        <w:r>
          <w:rPr>
            <w:noProof/>
          </w:rPr>
          <w:t>17</w:t>
        </w:r>
        <w:r>
          <w:rPr>
            <w:noProof/>
          </w:rPr>
          <w:fldChar w:fldCharType="end"/>
        </w:r>
      </w:hyperlink>
    </w:p>
    <w:p w14:paraId="1049DE55" w14:textId="0E72F7DF" w:rsidR="00450A38" w:rsidRDefault="00450A38">
      <w:pPr>
        <w:pStyle w:val="TOC2"/>
        <w:tabs>
          <w:tab w:val="right" w:leader="dot" w:pos="8296"/>
        </w:tabs>
        <w:ind w:left="480"/>
        <w:rPr>
          <w:noProof/>
        </w:rPr>
      </w:pPr>
      <w:hyperlink w:anchor="_Toc67507600" w:history="1">
        <w:r w:rsidRPr="00BC3648">
          <w:rPr>
            <w:rStyle w:val="af"/>
            <w:noProof/>
          </w:rPr>
          <w:t xml:space="preserve">4.2 </w:t>
        </w:r>
        <w:r w:rsidRPr="00BC3648">
          <w:rPr>
            <w:rStyle w:val="af"/>
            <w:noProof/>
          </w:rPr>
          <w:t>时间运算部分</w:t>
        </w:r>
        <w:r>
          <w:rPr>
            <w:noProof/>
          </w:rPr>
          <w:tab/>
        </w:r>
        <w:r>
          <w:rPr>
            <w:noProof/>
          </w:rPr>
          <w:fldChar w:fldCharType="begin"/>
        </w:r>
        <w:r>
          <w:rPr>
            <w:noProof/>
          </w:rPr>
          <w:instrText xml:space="preserve"> PAGEREF _Toc67507600 \h </w:instrText>
        </w:r>
        <w:r>
          <w:rPr>
            <w:noProof/>
          </w:rPr>
        </w:r>
        <w:r>
          <w:rPr>
            <w:noProof/>
          </w:rPr>
          <w:fldChar w:fldCharType="separate"/>
        </w:r>
        <w:r>
          <w:rPr>
            <w:noProof/>
          </w:rPr>
          <w:t>17</w:t>
        </w:r>
        <w:r>
          <w:rPr>
            <w:noProof/>
          </w:rPr>
          <w:fldChar w:fldCharType="end"/>
        </w:r>
      </w:hyperlink>
    </w:p>
    <w:p w14:paraId="7CE309D7" w14:textId="44E3E0DA" w:rsidR="00450A38" w:rsidRDefault="00450A38">
      <w:pPr>
        <w:pStyle w:val="TOC3"/>
        <w:tabs>
          <w:tab w:val="right" w:leader="dot" w:pos="8296"/>
        </w:tabs>
        <w:ind w:left="960"/>
        <w:rPr>
          <w:noProof/>
        </w:rPr>
      </w:pPr>
      <w:hyperlink w:anchor="_Toc67507601" w:history="1">
        <w:r w:rsidRPr="00BC3648">
          <w:rPr>
            <w:rStyle w:val="af"/>
            <w:noProof/>
          </w:rPr>
          <w:t xml:space="preserve">4.2.1 </w:t>
        </w:r>
        <w:r w:rsidRPr="00BC3648">
          <w:rPr>
            <w:rStyle w:val="af"/>
            <w:noProof/>
          </w:rPr>
          <w:t>结构体定义</w:t>
        </w:r>
        <w:r>
          <w:rPr>
            <w:noProof/>
          </w:rPr>
          <w:tab/>
        </w:r>
        <w:r>
          <w:rPr>
            <w:noProof/>
          </w:rPr>
          <w:fldChar w:fldCharType="begin"/>
        </w:r>
        <w:r>
          <w:rPr>
            <w:noProof/>
          </w:rPr>
          <w:instrText xml:space="preserve"> PAGEREF _Toc67507601 \h </w:instrText>
        </w:r>
        <w:r>
          <w:rPr>
            <w:noProof/>
          </w:rPr>
        </w:r>
        <w:r>
          <w:rPr>
            <w:noProof/>
          </w:rPr>
          <w:fldChar w:fldCharType="separate"/>
        </w:r>
        <w:r>
          <w:rPr>
            <w:noProof/>
          </w:rPr>
          <w:t>18</w:t>
        </w:r>
        <w:r>
          <w:rPr>
            <w:noProof/>
          </w:rPr>
          <w:fldChar w:fldCharType="end"/>
        </w:r>
      </w:hyperlink>
    </w:p>
    <w:p w14:paraId="2CFD6854" w14:textId="06270FA2" w:rsidR="00450A38" w:rsidRDefault="00450A38">
      <w:pPr>
        <w:pStyle w:val="TOC3"/>
        <w:tabs>
          <w:tab w:val="right" w:leader="dot" w:pos="8296"/>
        </w:tabs>
        <w:ind w:left="960"/>
        <w:rPr>
          <w:noProof/>
        </w:rPr>
      </w:pPr>
      <w:hyperlink w:anchor="_Toc67507602" w:history="1">
        <w:r w:rsidRPr="00BC3648">
          <w:rPr>
            <w:rStyle w:val="af"/>
            <w:noProof/>
          </w:rPr>
          <w:t>4.2.2 Sec2Time</w:t>
        </w:r>
        <w:r w:rsidRPr="00BC3648">
          <w:rPr>
            <w:rStyle w:val="af"/>
            <w:noProof/>
          </w:rPr>
          <w:t>时转函数</w:t>
        </w:r>
        <w:r>
          <w:rPr>
            <w:noProof/>
          </w:rPr>
          <w:tab/>
        </w:r>
        <w:r>
          <w:rPr>
            <w:noProof/>
          </w:rPr>
          <w:fldChar w:fldCharType="begin"/>
        </w:r>
        <w:r>
          <w:rPr>
            <w:noProof/>
          </w:rPr>
          <w:instrText xml:space="preserve"> PAGEREF _Toc67507602 \h </w:instrText>
        </w:r>
        <w:r>
          <w:rPr>
            <w:noProof/>
          </w:rPr>
        </w:r>
        <w:r>
          <w:rPr>
            <w:noProof/>
          </w:rPr>
          <w:fldChar w:fldCharType="separate"/>
        </w:r>
        <w:r>
          <w:rPr>
            <w:noProof/>
          </w:rPr>
          <w:t>18</w:t>
        </w:r>
        <w:r>
          <w:rPr>
            <w:noProof/>
          </w:rPr>
          <w:fldChar w:fldCharType="end"/>
        </w:r>
      </w:hyperlink>
    </w:p>
    <w:p w14:paraId="109835A9" w14:textId="72646004" w:rsidR="00450A38" w:rsidRDefault="00450A38">
      <w:pPr>
        <w:pStyle w:val="TOC3"/>
        <w:tabs>
          <w:tab w:val="right" w:leader="dot" w:pos="8296"/>
        </w:tabs>
        <w:ind w:left="960"/>
        <w:rPr>
          <w:noProof/>
        </w:rPr>
      </w:pPr>
      <w:hyperlink w:anchor="_Toc67507603" w:history="1">
        <w:r w:rsidRPr="00BC3648">
          <w:rPr>
            <w:rStyle w:val="af"/>
            <w:noProof/>
          </w:rPr>
          <w:t>4.2.3 Time2Sec</w:t>
        </w:r>
        <w:r w:rsidRPr="00BC3648">
          <w:rPr>
            <w:rStyle w:val="af"/>
            <w:noProof/>
          </w:rPr>
          <w:t>时转函数</w:t>
        </w:r>
        <w:r>
          <w:rPr>
            <w:noProof/>
          </w:rPr>
          <w:tab/>
        </w:r>
        <w:r>
          <w:rPr>
            <w:noProof/>
          </w:rPr>
          <w:fldChar w:fldCharType="begin"/>
        </w:r>
        <w:r>
          <w:rPr>
            <w:noProof/>
          </w:rPr>
          <w:instrText xml:space="preserve"> PAGEREF _Toc67507603 \h </w:instrText>
        </w:r>
        <w:r>
          <w:rPr>
            <w:noProof/>
          </w:rPr>
        </w:r>
        <w:r>
          <w:rPr>
            <w:noProof/>
          </w:rPr>
          <w:fldChar w:fldCharType="separate"/>
        </w:r>
        <w:r>
          <w:rPr>
            <w:noProof/>
          </w:rPr>
          <w:t>18</w:t>
        </w:r>
        <w:r>
          <w:rPr>
            <w:noProof/>
          </w:rPr>
          <w:fldChar w:fldCharType="end"/>
        </w:r>
      </w:hyperlink>
    </w:p>
    <w:p w14:paraId="3A4F5163" w14:textId="1D4AD774" w:rsidR="00450A38" w:rsidRDefault="00450A38">
      <w:pPr>
        <w:pStyle w:val="TOC3"/>
        <w:tabs>
          <w:tab w:val="right" w:leader="dot" w:pos="8296"/>
        </w:tabs>
        <w:ind w:left="960"/>
        <w:rPr>
          <w:noProof/>
        </w:rPr>
      </w:pPr>
      <w:hyperlink w:anchor="_Toc67507604" w:history="1">
        <w:r w:rsidRPr="00BC3648">
          <w:rPr>
            <w:rStyle w:val="af"/>
            <w:noProof/>
          </w:rPr>
          <w:t xml:space="preserve">4.2.4 </w:t>
        </w:r>
        <w:r w:rsidRPr="00BC3648">
          <w:rPr>
            <w:rStyle w:val="af"/>
            <w:noProof/>
          </w:rPr>
          <w:t>下趟列车时间计算函数</w:t>
        </w:r>
        <w:r>
          <w:rPr>
            <w:noProof/>
          </w:rPr>
          <w:tab/>
        </w:r>
        <w:r>
          <w:rPr>
            <w:noProof/>
          </w:rPr>
          <w:fldChar w:fldCharType="begin"/>
        </w:r>
        <w:r>
          <w:rPr>
            <w:noProof/>
          </w:rPr>
          <w:instrText xml:space="preserve"> PAGEREF _Toc67507604 \h </w:instrText>
        </w:r>
        <w:r>
          <w:rPr>
            <w:noProof/>
          </w:rPr>
        </w:r>
        <w:r>
          <w:rPr>
            <w:noProof/>
          </w:rPr>
          <w:fldChar w:fldCharType="separate"/>
        </w:r>
        <w:r>
          <w:rPr>
            <w:noProof/>
          </w:rPr>
          <w:t>19</w:t>
        </w:r>
        <w:r>
          <w:rPr>
            <w:noProof/>
          </w:rPr>
          <w:fldChar w:fldCharType="end"/>
        </w:r>
      </w:hyperlink>
    </w:p>
    <w:p w14:paraId="0FF21743" w14:textId="0AB7CA87" w:rsidR="00450A38" w:rsidRDefault="00450A38">
      <w:pPr>
        <w:pStyle w:val="TOC3"/>
        <w:tabs>
          <w:tab w:val="right" w:leader="dot" w:pos="8296"/>
        </w:tabs>
        <w:ind w:left="960"/>
        <w:rPr>
          <w:noProof/>
        </w:rPr>
      </w:pPr>
      <w:hyperlink w:anchor="_Toc67507605" w:history="1">
        <w:r w:rsidRPr="00BC3648">
          <w:rPr>
            <w:rStyle w:val="af"/>
            <w:noProof/>
          </w:rPr>
          <w:t xml:space="preserve">4.2.5 </w:t>
        </w:r>
        <w:r w:rsidRPr="00BC3648">
          <w:rPr>
            <w:rStyle w:val="af"/>
            <w:noProof/>
          </w:rPr>
          <w:t>时刻表打印函数</w:t>
        </w:r>
        <w:r>
          <w:rPr>
            <w:noProof/>
          </w:rPr>
          <w:tab/>
        </w:r>
        <w:r>
          <w:rPr>
            <w:noProof/>
          </w:rPr>
          <w:fldChar w:fldCharType="begin"/>
        </w:r>
        <w:r>
          <w:rPr>
            <w:noProof/>
          </w:rPr>
          <w:instrText xml:space="preserve"> PAGEREF _Toc67507605 \h </w:instrText>
        </w:r>
        <w:r>
          <w:rPr>
            <w:noProof/>
          </w:rPr>
        </w:r>
        <w:r>
          <w:rPr>
            <w:noProof/>
          </w:rPr>
          <w:fldChar w:fldCharType="separate"/>
        </w:r>
        <w:r>
          <w:rPr>
            <w:noProof/>
          </w:rPr>
          <w:t>19</w:t>
        </w:r>
        <w:r>
          <w:rPr>
            <w:noProof/>
          </w:rPr>
          <w:fldChar w:fldCharType="end"/>
        </w:r>
      </w:hyperlink>
    </w:p>
    <w:p w14:paraId="55732614" w14:textId="5AB0B32B" w:rsidR="00450A38" w:rsidRDefault="00450A38">
      <w:pPr>
        <w:pStyle w:val="TOC3"/>
        <w:tabs>
          <w:tab w:val="right" w:leader="dot" w:pos="8296"/>
        </w:tabs>
        <w:ind w:left="960"/>
        <w:rPr>
          <w:noProof/>
        </w:rPr>
      </w:pPr>
      <w:hyperlink w:anchor="_Toc67507606" w:history="1">
        <w:r w:rsidRPr="00BC3648">
          <w:rPr>
            <w:rStyle w:val="af"/>
            <w:noProof/>
          </w:rPr>
          <w:t xml:space="preserve">4.2.6 </w:t>
        </w:r>
        <w:r w:rsidRPr="00BC3648">
          <w:rPr>
            <w:rStyle w:val="af"/>
            <w:noProof/>
          </w:rPr>
          <w:t>真实时间计算函数</w:t>
        </w:r>
        <w:r>
          <w:rPr>
            <w:noProof/>
          </w:rPr>
          <w:tab/>
        </w:r>
        <w:r>
          <w:rPr>
            <w:noProof/>
          </w:rPr>
          <w:fldChar w:fldCharType="begin"/>
        </w:r>
        <w:r>
          <w:rPr>
            <w:noProof/>
          </w:rPr>
          <w:instrText xml:space="preserve"> PAGEREF _Toc67507606 \h </w:instrText>
        </w:r>
        <w:r>
          <w:rPr>
            <w:noProof/>
          </w:rPr>
        </w:r>
        <w:r>
          <w:rPr>
            <w:noProof/>
          </w:rPr>
          <w:fldChar w:fldCharType="separate"/>
        </w:r>
        <w:r>
          <w:rPr>
            <w:noProof/>
          </w:rPr>
          <w:t>19</w:t>
        </w:r>
        <w:r>
          <w:rPr>
            <w:noProof/>
          </w:rPr>
          <w:fldChar w:fldCharType="end"/>
        </w:r>
      </w:hyperlink>
    </w:p>
    <w:p w14:paraId="3D88A4B5" w14:textId="5DF45020" w:rsidR="00450A38" w:rsidRDefault="00450A38">
      <w:pPr>
        <w:pStyle w:val="TOC2"/>
        <w:tabs>
          <w:tab w:val="right" w:leader="dot" w:pos="8296"/>
        </w:tabs>
        <w:ind w:left="480"/>
        <w:rPr>
          <w:noProof/>
        </w:rPr>
      </w:pPr>
      <w:hyperlink w:anchor="_Toc67507607" w:history="1">
        <w:r w:rsidRPr="00BC3648">
          <w:rPr>
            <w:rStyle w:val="af"/>
            <w:noProof/>
          </w:rPr>
          <w:t xml:space="preserve">4.3 </w:t>
        </w:r>
        <w:r w:rsidRPr="00BC3648">
          <w:rPr>
            <w:rStyle w:val="af"/>
            <w:noProof/>
          </w:rPr>
          <w:t>票价计算部分</w:t>
        </w:r>
        <w:r>
          <w:rPr>
            <w:noProof/>
          </w:rPr>
          <w:tab/>
        </w:r>
        <w:r>
          <w:rPr>
            <w:noProof/>
          </w:rPr>
          <w:fldChar w:fldCharType="begin"/>
        </w:r>
        <w:r>
          <w:rPr>
            <w:noProof/>
          </w:rPr>
          <w:instrText xml:space="preserve"> PAGEREF _Toc67507607 \h </w:instrText>
        </w:r>
        <w:r>
          <w:rPr>
            <w:noProof/>
          </w:rPr>
        </w:r>
        <w:r>
          <w:rPr>
            <w:noProof/>
          </w:rPr>
          <w:fldChar w:fldCharType="separate"/>
        </w:r>
        <w:r>
          <w:rPr>
            <w:noProof/>
          </w:rPr>
          <w:t>20</w:t>
        </w:r>
        <w:r>
          <w:rPr>
            <w:noProof/>
          </w:rPr>
          <w:fldChar w:fldCharType="end"/>
        </w:r>
      </w:hyperlink>
    </w:p>
    <w:p w14:paraId="3E238C9F" w14:textId="3466C4D6" w:rsidR="00450A38" w:rsidRDefault="00450A38">
      <w:pPr>
        <w:pStyle w:val="TOC3"/>
        <w:tabs>
          <w:tab w:val="right" w:leader="dot" w:pos="8296"/>
        </w:tabs>
        <w:ind w:left="960"/>
        <w:rPr>
          <w:noProof/>
        </w:rPr>
      </w:pPr>
      <w:hyperlink w:anchor="_Toc67507608" w:history="1">
        <w:r w:rsidRPr="00BC3648">
          <w:rPr>
            <w:rStyle w:val="af"/>
            <w:noProof/>
          </w:rPr>
          <w:t xml:space="preserve">4.3.1 </w:t>
        </w:r>
        <w:r w:rsidRPr="00BC3648">
          <w:rPr>
            <w:rStyle w:val="af"/>
            <w:noProof/>
          </w:rPr>
          <w:t>票价计算函数</w:t>
        </w:r>
        <w:r>
          <w:rPr>
            <w:noProof/>
          </w:rPr>
          <w:tab/>
        </w:r>
        <w:r>
          <w:rPr>
            <w:noProof/>
          </w:rPr>
          <w:fldChar w:fldCharType="begin"/>
        </w:r>
        <w:r>
          <w:rPr>
            <w:noProof/>
          </w:rPr>
          <w:instrText xml:space="preserve"> PAGEREF _Toc67507608 \h </w:instrText>
        </w:r>
        <w:r>
          <w:rPr>
            <w:noProof/>
          </w:rPr>
        </w:r>
        <w:r>
          <w:rPr>
            <w:noProof/>
          </w:rPr>
          <w:fldChar w:fldCharType="separate"/>
        </w:r>
        <w:r>
          <w:rPr>
            <w:noProof/>
          </w:rPr>
          <w:t>20</w:t>
        </w:r>
        <w:r>
          <w:rPr>
            <w:noProof/>
          </w:rPr>
          <w:fldChar w:fldCharType="end"/>
        </w:r>
      </w:hyperlink>
    </w:p>
    <w:p w14:paraId="74D67392" w14:textId="588B8F76" w:rsidR="00450A38" w:rsidRDefault="00450A38">
      <w:pPr>
        <w:pStyle w:val="TOC3"/>
        <w:tabs>
          <w:tab w:val="right" w:leader="dot" w:pos="8296"/>
        </w:tabs>
        <w:ind w:left="960"/>
        <w:rPr>
          <w:noProof/>
        </w:rPr>
      </w:pPr>
      <w:hyperlink w:anchor="_Toc67507609" w:history="1">
        <w:r w:rsidRPr="00BC3648">
          <w:rPr>
            <w:rStyle w:val="af"/>
            <w:noProof/>
          </w:rPr>
          <w:t xml:space="preserve">4.3.2 </w:t>
        </w:r>
        <w:r w:rsidRPr="00BC3648">
          <w:rPr>
            <w:rStyle w:val="af"/>
            <w:noProof/>
          </w:rPr>
          <w:t>拥挤度计算函数</w:t>
        </w:r>
        <w:r>
          <w:rPr>
            <w:noProof/>
          </w:rPr>
          <w:tab/>
        </w:r>
        <w:r>
          <w:rPr>
            <w:noProof/>
          </w:rPr>
          <w:fldChar w:fldCharType="begin"/>
        </w:r>
        <w:r>
          <w:rPr>
            <w:noProof/>
          </w:rPr>
          <w:instrText xml:space="preserve"> PAGEREF _Toc67507609 \h </w:instrText>
        </w:r>
        <w:r>
          <w:rPr>
            <w:noProof/>
          </w:rPr>
        </w:r>
        <w:r>
          <w:rPr>
            <w:noProof/>
          </w:rPr>
          <w:fldChar w:fldCharType="separate"/>
        </w:r>
        <w:r>
          <w:rPr>
            <w:noProof/>
          </w:rPr>
          <w:t>21</w:t>
        </w:r>
        <w:r>
          <w:rPr>
            <w:noProof/>
          </w:rPr>
          <w:fldChar w:fldCharType="end"/>
        </w:r>
      </w:hyperlink>
    </w:p>
    <w:p w14:paraId="621C90A3" w14:textId="247D560E" w:rsidR="00450A38" w:rsidRDefault="00450A38">
      <w:pPr>
        <w:pStyle w:val="TOC3"/>
        <w:tabs>
          <w:tab w:val="right" w:leader="dot" w:pos="8296"/>
        </w:tabs>
        <w:ind w:left="960"/>
        <w:rPr>
          <w:noProof/>
        </w:rPr>
      </w:pPr>
      <w:hyperlink w:anchor="_Toc67507610" w:history="1">
        <w:r w:rsidRPr="00BC3648">
          <w:rPr>
            <w:rStyle w:val="af"/>
            <w:noProof/>
          </w:rPr>
          <w:t xml:space="preserve">4.3.3 </w:t>
        </w:r>
        <w:r w:rsidRPr="00BC3648">
          <w:rPr>
            <w:rStyle w:val="af"/>
            <w:noProof/>
          </w:rPr>
          <w:t>里程计算函数</w:t>
        </w:r>
        <w:r>
          <w:rPr>
            <w:noProof/>
          </w:rPr>
          <w:tab/>
        </w:r>
        <w:r>
          <w:rPr>
            <w:noProof/>
          </w:rPr>
          <w:fldChar w:fldCharType="begin"/>
        </w:r>
        <w:r>
          <w:rPr>
            <w:noProof/>
          </w:rPr>
          <w:instrText xml:space="preserve"> PAGEREF _Toc67507610 \h </w:instrText>
        </w:r>
        <w:r>
          <w:rPr>
            <w:noProof/>
          </w:rPr>
        </w:r>
        <w:r>
          <w:rPr>
            <w:noProof/>
          </w:rPr>
          <w:fldChar w:fldCharType="separate"/>
        </w:r>
        <w:r>
          <w:rPr>
            <w:noProof/>
          </w:rPr>
          <w:t>21</w:t>
        </w:r>
        <w:r>
          <w:rPr>
            <w:noProof/>
          </w:rPr>
          <w:fldChar w:fldCharType="end"/>
        </w:r>
      </w:hyperlink>
    </w:p>
    <w:p w14:paraId="7CE5ACEE" w14:textId="0E8E720D" w:rsidR="00450A38" w:rsidRDefault="00450A38">
      <w:pPr>
        <w:pStyle w:val="TOC3"/>
        <w:tabs>
          <w:tab w:val="right" w:leader="dot" w:pos="8296"/>
        </w:tabs>
        <w:ind w:left="960"/>
        <w:rPr>
          <w:noProof/>
        </w:rPr>
      </w:pPr>
      <w:hyperlink w:anchor="_Toc67507611" w:history="1">
        <w:r w:rsidRPr="00BC3648">
          <w:rPr>
            <w:rStyle w:val="af"/>
            <w:noProof/>
          </w:rPr>
          <w:t xml:space="preserve">4.3.4 </w:t>
        </w:r>
        <w:r w:rsidRPr="00BC3648">
          <w:rPr>
            <w:rStyle w:val="af"/>
            <w:noProof/>
          </w:rPr>
          <w:t>人流量判断函数</w:t>
        </w:r>
        <w:r>
          <w:rPr>
            <w:noProof/>
          </w:rPr>
          <w:tab/>
        </w:r>
        <w:r>
          <w:rPr>
            <w:noProof/>
          </w:rPr>
          <w:fldChar w:fldCharType="begin"/>
        </w:r>
        <w:r>
          <w:rPr>
            <w:noProof/>
          </w:rPr>
          <w:instrText xml:space="preserve"> PAGEREF _Toc67507611 \h </w:instrText>
        </w:r>
        <w:r>
          <w:rPr>
            <w:noProof/>
          </w:rPr>
        </w:r>
        <w:r>
          <w:rPr>
            <w:noProof/>
          </w:rPr>
          <w:fldChar w:fldCharType="separate"/>
        </w:r>
        <w:r>
          <w:rPr>
            <w:noProof/>
          </w:rPr>
          <w:t>21</w:t>
        </w:r>
        <w:r>
          <w:rPr>
            <w:noProof/>
          </w:rPr>
          <w:fldChar w:fldCharType="end"/>
        </w:r>
      </w:hyperlink>
    </w:p>
    <w:p w14:paraId="12281FFF" w14:textId="3E5B2109" w:rsidR="00450A38" w:rsidRDefault="00450A38">
      <w:pPr>
        <w:pStyle w:val="TOC2"/>
        <w:tabs>
          <w:tab w:val="right" w:leader="dot" w:pos="8296"/>
        </w:tabs>
        <w:ind w:left="480"/>
        <w:rPr>
          <w:noProof/>
        </w:rPr>
      </w:pPr>
      <w:hyperlink w:anchor="_Toc67507612" w:history="1">
        <w:r w:rsidRPr="00BC3648">
          <w:rPr>
            <w:rStyle w:val="af"/>
            <w:noProof/>
          </w:rPr>
          <w:t xml:space="preserve">4.4 </w:t>
        </w:r>
        <w:r w:rsidRPr="00BC3648">
          <w:rPr>
            <w:rStyle w:val="af"/>
            <w:noProof/>
          </w:rPr>
          <w:t>路线规划部分</w:t>
        </w:r>
        <w:r>
          <w:rPr>
            <w:noProof/>
          </w:rPr>
          <w:tab/>
        </w:r>
        <w:r>
          <w:rPr>
            <w:noProof/>
          </w:rPr>
          <w:fldChar w:fldCharType="begin"/>
        </w:r>
        <w:r>
          <w:rPr>
            <w:noProof/>
          </w:rPr>
          <w:instrText xml:space="preserve"> PAGEREF _Toc67507612 \h </w:instrText>
        </w:r>
        <w:r>
          <w:rPr>
            <w:noProof/>
          </w:rPr>
        </w:r>
        <w:r>
          <w:rPr>
            <w:noProof/>
          </w:rPr>
          <w:fldChar w:fldCharType="separate"/>
        </w:r>
        <w:r>
          <w:rPr>
            <w:noProof/>
          </w:rPr>
          <w:t>22</w:t>
        </w:r>
        <w:r>
          <w:rPr>
            <w:noProof/>
          </w:rPr>
          <w:fldChar w:fldCharType="end"/>
        </w:r>
      </w:hyperlink>
    </w:p>
    <w:p w14:paraId="28604517" w14:textId="795F5276" w:rsidR="00450A38" w:rsidRDefault="00450A38">
      <w:pPr>
        <w:pStyle w:val="TOC3"/>
        <w:tabs>
          <w:tab w:val="right" w:leader="dot" w:pos="8296"/>
        </w:tabs>
        <w:ind w:left="960"/>
        <w:rPr>
          <w:noProof/>
        </w:rPr>
      </w:pPr>
      <w:hyperlink w:anchor="_Toc67507613" w:history="1">
        <w:r w:rsidRPr="00BC3648">
          <w:rPr>
            <w:rStyle w:val="af"/>
            <w:noProof/>
          </w:rPr>
          <w:t xml:space="preserve">4.4.1 </w:t>
        </w:r>
        <w:r w:rsidRPr="00BC3648">
          <w:rPr>
            <w:rStyle w:val="af"/>
            <w:noProof/>
          </w:rPr>
          <w:t>路径规划主函数</w:t>
        </w:r>
        <w:r>
          <w:rPr>
            <w:noProof/>
          </w:rPr>
          <w:tab/>
        </w:r>
        <w:r>
          <w:rPr>
            <w:noProof/>
          </w:rPr>
          <w:fldChar w:fldCharType="begin"/>
        </w:r>
        <w:r>
          <w:rPr>
            <w:noProof/>
          </w:rPr>
          <w:instrText xml:space="preserve"> PAGEREF _Toc67507613 \h </w:instrText>
        </w:r>
        <w:r>
          <w:rPr>
            <w:noProof/>
          </w:rPr>
        </w:r>
        <w:r>
          <w:rPr>
            <w:noProof/>
          </w:rPr>
          <w:fldChar w:fldCharType="separate"/>
        </w:r>
        <w:r>
          <w:rPr>
            <w:noProof/>
          </w:rPr>
          <w:t>24</w:t>
        </w:r>
        <w:r>
          <w:rPr>
            <w:noProof/>
          </w:rPr>
          <w:fldChar w:fldCharType="end"/>
        </w:r>
      </w:hyperlink>
    </w:p>
    <w:p w14:paraId="104759D3" w14:textId="02D7ABCF" w:rsidR="00450A38" w:rsidRDefault="00450A38">
      <w:pPr>
        <w:pStyle w:val="TOC3"/>
        <w:tabs>
          <w:tab w:val="right" w:leader="dot" w:pos="8296"/>
        </w:tabs>
        <w:ind w:left="960"/>
        <w:rPr>
          <w:noProof/>
        </w:rPr>
      </w:pPr>
      <w:hyperlink w:anchor="_Toc67507614" w:history="1">
        <w:r w:rsidRPr="00BC3648">
          <w:rPr>
            <w:rStyle w:val="af"/>
            <w:noProof/>
          </w:rPr>
          <w:t xml:space="preserve">4.4.2 </w:t>
        </w:r>
        <w:r w:rsidRPr="00BC3648">
          <w:rPr>
            <w:rStyle w:val="af"/>
            <w:noProof/>
          </w:rPr>
          <w:t>打印始末车站信息</w:t>
        </w:r>
        <w:r>
          <w:rPr>
            <w:noProof/>
          </w:rPr>
          <w:tab/>
        </w:r>
        <w:r>
          <w:rPr>
            <w:noProof/>
          </w:rPr>
          <w:fldChar w:fldCharType="begin"/>
        </w:r>
        <w:r>
          <w:rPr>
            <w:noProof/>
          </w:rPr>
          <w:instrText xml:space="preserve"> PAGEREF _Toc67507614 \h </w:instrText>
        </w:r>
        <w:r>
          <w:rPr>
            <w:noProof/>
          </w:rPr>
        </w:r>
        <w:r>
          <w:rPr>
            <w:noProof/>
          </w:rPr>
          <w:fldChar w:fldCharType="separate"/>
        </w:r>
        <w:r>
          <w:rPr>
            <w:noProof/>
          </w:rPr>
          <w:t>24</w:t>
        </w:r>
        <w:r>
          <w:rPr>
            <w:noProof/>
          </w:rPr>
          <w:fldChar w:fldCharType="end"/>
        </w:r>
      </w:hyperlink>
    </w:p>
    <w:p w14:paraId="1C4DBEA8" w14:textId="48DB4677" w:rsidR="00450A38" w:rsidRDefault="00450A38">
      <w:pPr>
        <w:pStyle w:val="TOC3"/>
        <w:tabs>
          <w:tab w:val="right" w:leader="dot" w:pos="8296"/>
        </w:tabs>
        <w:ind w:left="960"/>
        <w:rPr>
          <w:noProof/>
        </w:rPr>
      </w:pPr>
      <w:hyperlink w:anchor="_Toc67507615" w:history="1">
        <w:r w:rsidRPr="00BC3648">
          <w:rPr>
            <w:rStyle w:val="af"/>
            <w:noProof/>
          </w:rPr>
          <w:t xml:space="preserve">4.4.3 </w:t>
        </w:r>
        <w:r w:rsidRPr="00BC3648">
          <w:rPr>
            <w:rStyle w:val="af"/>
            <w:noProof/>
          </w:rPr>
          <w:t>抽离换乘邻接表函数</w:t>
        </w:r>
        <w:r>
          <w:rPr>
            <w:noProof/>
          </w:rPr>
          <w:tab/>
        </w:r>
        <w:r>
          <w:rPr>
            <w:noProof/>
          </w:rPr>
          <w:fldChar w:fldCharType="begin"/>
        </w:r>
        <w:r>
          <w:rPr>
            <w:noProof/>
          </w:rPr>
          <w:instrText xml:space="preserve"> PAGEREF _Toc67507615 \h </w:instrText>
        </w:r>
        <w:r>
          <w:rPr>
            <w:noProof/>
          </w:rPr>
        </w:r>
        <w:r>
          <w:rPr>
            <w:noProof/>
          </w:rPr>
          <w:fldChar w:fldCharType="separate"/>
        </w:r>
        <w:r>
          <w:rPr>
            <w:noProof/>
          </w:rPr>
          <w:t>26</w:t>
        </w:r>
        <w:r>
          <w:rPr>
            <w:noProof/>
          </w:rPr>
          <w:fldChar w:fldCharType="end"/>
        </w:r>
      </w:hyperlink>
    </w:p>
    <w:p w14:paraId="6D98060D" w14:textId="24E44826" w:rsidR="00450A38" w:rsidRDefault="00450A38">
      <w:pPr>
        <w:pStyle w:val="TOC3"/>
        <w:tabs>
          <w:tab w:val="right" w:leader="dot" w:pos="8296"/>
        </w:tabs>
        <w:ind w:left="960"/>
        <w:rPr>
          <w:noProof/>
        </w:rPr>
      </w:pPr>
      <w:hyperlink w:anchor="_Toc67507616" w:history="1">
        <w:r w:rsidRPr="00BC3648">
          <w:rPr>
            <w:rStyle w:val="af"/>
            <w:noProof/>
          </w:rPr>
          <w:t>4.4.4 DFS</w:t>
        </w:r>
        <w:r w:rsidRPr="00BC3648">
          <w:rPr>
            <w:rStyle w:val="af"/>
            <w:noProof/>
          </w:rPr>
          <w:t>迭代函数</w:t>
        </w:r>
        <w:r>
          <w:rPr>
            <w:noProof/>
          </w:rPr>
          <w:tab/>
        </w:r>
        <w:r>
          <w:rPr>
            <w:noProof/>
          </w:rPr>
          <w:fldChar w:fldCharType="begin"/>
        </w:r>
        <w:r>
          <w:rPr>
            <w:noProof/>
          </w:rPr>
          <w:instrText xml:space="preserve"> PAGEREF _Toc67507616 \h </w:instrText>
        </w:r>
        <w:r>
          <w:rPr>
            <w:noProof/>
          </w:rPr>
        </w:r>
        <w:r>
          <w:rPr>
            <w:noProof/>
          </w:rPr>
          <w:fldChar w:fldCharType="separate"/>
        </w:r>
        <w:r>
          <w:rPr>
            <w:noProof/>
          </w:rPr>
          <w:t>28</w:t>
        </w:r>
        <w:r>
          <w:rPr>
            <w:noProof/>
          </w:rPr>
          <w:fldChar w:fldCharType="end"/>
        </w:r>
      </w:hyperlink>
    </w:p>
    <w:p w14:paraId="7C2D0473" w14:textId="3B9CE484" w:rsidR="00450A38" w:rsidRDefault="00450A38">
      <w:pPr>
        <w:pStyle w:val="TOC3"/>
        <w:tabs>
          <w:tab w:val="right" w:leader="dot" w:pos="8296"/>
        </w:tabs>
        <w:ind w:left="960"/>
        <w:rPr>
          <w:noProof/>
        </w:rPr>
      </w:pPr>
      <w:hyperlink w:anchor="_Toc67507617" w:history="1">
        <w:r w:rsidRPr="00BC3648">
          <w:rPr>
            <w:rStyle w:val="af"/>
            <w:noProof/>
          </w:rPr>
          <w:t xml:space="preserve">4.4.5 </w:t>
        </w:r>
        <w:r w:rsidRPr="00BC3648">
          <w:rPr>
            <w:rStyle w:val="af"/>
            <w:noProof/>
          </w:rPr>
          <w:t>路径评估函数</w:t>
        </w:r>
        <w:r>
          <w:rPr>
            <w:noProof/>
          </w:rPr>
          <w:tab/>
        </w:r>
        <w:r>
          <w:rPr>
            <w:noProof/>
          </w:rPr>
          <w:fldChar w:fldCharType="begin"/>
        </w:r>
        <w:r>
          <w:rPr>
            <w:noProof/>
          </w:rPr>
          <w:instrText xml:space="preserve"> PAGEREF _Toc67507617 \h </w:instrText>
        </w:r>
        <w:r>
          <w:rPr>
            <w:noProof/>
          </w:rPr>
        </w:r>
        <w:r>
          <w:rPr>
            <w:noProof/>
          </w:rPr>
          <w:fldChar w:fldCharType="separate"/>
        </w:r>
        <w:r>
          <w:rPr>
            <w:noProof/>
          </w:rPr>
          <w:t>30</w:t>
        </w:r>
        <w:r>
          <w:rPr>
            <w:noProof/>
          </w:rPr>
          <w:fldChar w:fldCharType="end"/>
        </w:r>
      </w:hyperlink>
    </w:p>
    <w:p w14:paraId="6610A6FC" w14:textId="69CCF4D4" w:rsidR="00450A38" w:rsidRDefault="00450A38">
      <w:pPr>
        <w:pStyle w:val="TOC3"/>
        <w:tabs>
          <w:tab w:val="right" w:leader="dot" w:pos="8296"/>
        </w:tabs>
        <w:ind w:left="960"/>
        <w:rPr>
          <w:noProof/>
        </w:rPr>
      </w:pPr>
      <w:hyperlink w:anchor="_Toc67507618" w:history="1">
        <w:r w:rsidRPr="00BC3648">
          <w:rPr>
            <w:rStyle w:val="af"/>
            <w:noProof/>
          </w:rPr>
          <w:t xml:space="preserve">4.4.6 </w:t>
        </w:r>
        <w:r w:rsidRPr="00BC3648">
          <w:rPr>
            <w:rStyle w:val="af"/>
            <w:noProof/>
          </w:rPr>
          <w:t>路径打印函数</w:t>
        </w:r>
        <w:r>
          <w:rPr>
            <w:noProof/>
          </w:rPr>
          <w:tab/>
        </w:r>
        <w:r>
          <w:rPr>
            <w:noProof/>
          </w:rPr>
          <w:fldChar w:fldCharType="begin"/>
        </w:r>
        <w:r>
          <w:rPr>
            <w:noProof/>
          </w:rPr>
          <w:instrText xml:space="preserve"> PAGEREF _Toc67507618 \h </w:instrText>
        </w:r>
        <w:r>
          <w:rPr>
            <w:noProof/>
          </w:rPr>
        </w:r>
        <w:r>
          <w:rPr>
            <w:noProof/>
          </w:rPr>
          <w:fldChar w:fldCharType="separate"/>
        </w:r>
        <w:r>
          <w:rPr>
            <w:noProof/>
          </w:rPr>
          <w:t>30</w:t>
        </w:r>
        <w:r>
          <w:rPr>
            <w:noProof/>
          </w:rPr>
          <w:fldChar w:fldCharType="end"/>
        </w:r>
      </w:hyperlink>
    </w:p>
    <w:p w14:paraId="27E31174" w14:textId="35FB3F89" w:rsidR="00450A38" w:rsidRDefault="00450A38">
      <w:pPr>
        <w:pStyle w:val="TOC2"/>
        <w:tabs>
          <w:tab w:val="right" w:leader="dot" w:pos="8296"/>
        </w:tabs>
        <w:ind w:left="480"/>
        <w:rPr>
          <w:noProof/>
        </w:rPr>
      </w:pPr>
      <w:hyperlink w:anchor="_Toc67507619" w:history="1">
        <w:r w:rsidRPr="00BC3648">
          <w:rPr>
            <w:rStyle w:val="af"/>
            <w:noProof/>
          </w:rPr>
          <w:t xml:space="preserve">4.5 </w:t>
        </w:r>
        <w:r w:rsidRPr="00BC3648">
          <w:rPr>
            <w:rStyle w:val="af"/>
            <w:noProof/>
          </w:rPr>
          <w:t>界面交互部分</w:t>
        </w:r>
        <w:r>
          <w:rPr>
            <w:noProof/>
          </w:rPr>
          <w:tab/>
        </w:r>
        <w:r>
          <w:rPr>
            <w:noProof/>
          </w:rPr>
          <w:fldChar w:fldCharType="begin"/>
        </w:r>
        <w:r>
          <w:rPr>
            <w:noProof/>
          </w:rPr>
          <w:instrText xml:space="preserve"> PAGEREF _Toc67507619 \h </w:instrText>
        </w:r>
        <w:r>
          <w:rPr>
            <w:noProof/>
          </w:rPr>
        </w:r>
        <w:r>
          <w:rPr>
            <w:noProof/>
          </w:rPr>
          <w:fldChar w:fldCharType="separate"/>
        </w:r>
        <w:r>
          <w:rPr>
            <w:noProof/>
          </w:rPr>
          <w:t>31</w:t>
        </w:r>
        <w:r>
          <w:rPr>
            <w:noProof/>
          </w:rPr>
          <w:fldChar w:fldCharType="end"/>
        </w:r>
      </w:hyperlink>
    </w:p>
    <w:p w14:paraId="4D2144F0" w14:textId="4C7DFFC6" w:rsidR="00450A38" w:rsidRDefault="00450A38">
      <w:pPr>
        <w:pStyle w:val="TOC3"/>
        <w:tabs>
          <w:tab w:val="right" w:leader="dot" w:pos="8296"/>
        </w:tabs>
        <w:ind w:left="960"/>
        <w:rPr>
          <w:noProof/>
        </w:rPr>
      </w:pPr>
      <w:hyperlink w:anchor="_Toc67507620" w:history="1">
        <w:r w:rsidRPr="00BC3648">
          <w:rPr>
            <w:rStyle w:val="af"/>
            <w:noProof/>
          </w:rPr>
          <w:t xml:space="preserve">4.5.1 </w:t>
        </w:r>
        <w:r w:rsidRPr="00BC3648">
          <w:rPr>
            <w:rStyle w:val="af"/>
            <w:noProof/>
          </w:rPr>
          <w:t>有关</w:t>
        </w:r>
        <w:r w:rsidRPr="00BC3648">
          <w:rPr>
            <w:rStyle w:val="af"/>
            <w:noProof/>
          </w:rPr>
          <w:t>Qt</w:t>
        </w:r>
        <w:r>
          <w:rPr>
            <w:noProof/>
          </w:rPr>
          <w:tab/>
        </w:r>
        <w:r>
          <w:rPr>
            <w:noProof/>
          </w:rPr>
          <w:fldChar w:fldCharType="begin"/>
        </w:r>
        <w:r>
          <w:rPr>
            <w:noProof/>
          </w:rPr>
          <w:instrText xml:space="preserve"> PAGEREF _Toc67507620 \h </w:instrText>
        </w:r>
        <w:r>
          <w:rPr>
            <w:noProof/>
          </w:rPr>
        </w:r>
        <w:r>
          <w:rPr>
            <w:noProof/>
          </w:rPr>
          <w:fldChar w:fldCharType="separate"/>
        </w:r>
        <w:r>
          <w:rPr>
            <w:noProof/>
          </w:rPr>
          <w:t>31</w:t>
        </w:r>
        <w:r>
          <w:rPr>
            <w:noProof/>
          </w:rPr>
          <w:fldChar w:fldCharType="end"/>
        </w:r>
      </w:hyperlink>
    </w:p>
    <w:p w14:paraId="105E9510" w14:textId="45AE3501" w:rsidR="00450A38" w:rsidRDefault="00450A38">
      <w:pPr>
        <w:pStyle w:val="TOC3"/>
        <w:tabs>
          <w:tab w:val="right" w:leader="dot" w:pos="8296"/>
        </w:tabs>
        <w:ind w:left="960"/>
        <w:rPr>
          <w:noProof/>
        </w:rPr>
      </w:pPr>
      <w:hyperlink w:anchor="_Toc67507621" w:history="1">
        <w:r w:rsidRPr="00BC3648">
          <w:rPr>
            <w:rStyle w:val="af"/>
            <w:noProof/>
          </w:rPr>
          <w:t xml:space="preserve">4.5.2 </w:t>
        </w:r>
        <w:r w:rsidRPr="00BC3648">
          <w:rPr>
            <w:rStyle w:val="af"/>
            <w:noProof/>
          </w:rPr>
          <w:t>信号和槽</w:t>
        </w:r>
        <w:r>
          <w:rPr>
            <w:noProof/>
          </w:rPr>
          <w:tab/>
        </w:r>
        <w:r>
          <w:rPr>
            <w:noProof/>
          </w:rPr>
          <w:fldChar w:fldCharType="begin"/>
        </w:r>
        <w:r>
          <w:rPr>
            <w:noProof/>
          </w:rPr>
          <w:instrText xml:space="preserve"> PAGEREF _Toc67507621 \h </w:instrText>
        </w:r>
        <w:r>
          <w:rPr>
            <w:noProof/>
          </w:rPr>
        </w:r>
        <w:r>
          <w:rPr>
            <w:noProof/>
          </w:rPr>
          <w:fldChar w:fldCharType="separate"/>
        </w:r>
        <w:r>
          <w:rPr>
            <w:noProof/>
          </w:rPr>
          <w:t>31</w:t>
        </w:r>
        <w:r>
          <w:rPr>
            <w:noProof/>
          </w:rPr>
          <w:fldChar w:fldCharType="end"/>
        </w:r>
      </w:hyperlink>
    </w:p>
    <w:p w14:paraId="1789538B" w14:textId="075CDB9C" w:rsidR="00450A38" w:rsidRDefault="00450A38">
      <w:pPr>
        <w:pStyle w:val="TOC3"/>
        <w:tabs>
          <w:tab w:val="right" w:leader="dot" w:pos="8296"/>
        </w:tabs>
        <w:ind w:left="960"/>
        <w:rPr>
          <w:noProof/>
        </w:rPr>
      </w:pPr>
      <w:hyperlink w:anchor="_Toc67507622" w:history="1">
        <w:r w:rsidRPr="00BC3648">
          <w:rPr>
            <w:rStyle w:val="af"/>
            <w:noProof/>
          </w:rPr>
          <w:t xml:space="preserve">4.5.3 </w:t>
        </w:r>
        <w:r w:rsidRPr="00BC3648">
          <w:rPr>
            <w:rStyle w:val="af"/>
            <w:noProof/>
          </w:rPr>
          <w:t>图形化界面展示</w:t>
        </w:r>
        <w:r>
          <w:rPr>
            <w:noProof/>
          </w:rPr>
          <w:tab/>
        </w:r>
        <w:r>
          <w:rPr>
            <w:noProof/>
          </w:rPr>
          <w:fldChar w:fldCharType="begin"/>
        </w:r>
        <w:r>
          <w:rPr>
            <w:noProof/>
          </w:rPr>
          <w:instrText xml:space="preserve"> PAGEREF _Toc67507622 \h </w:instrText>
        </w:r>
        <w:r>
          <w:rPr>
            <w:noProof/>
          </w:rPr>
        </w:r>
        <w:r>
          <w:rPr>
            <w:noProof/>
          </w:rPr>
          <w:fldChar w:fldCharType="separate"/>
        </w:r>
        <w:r>
          <w:rPr>
            <w:noProof/>
          </w:rPr>
          <w:t>32</w:t>
        </w:r>
        <w:r>
          <w:rPr>
            <w:noProof/>
          </w:rPr>
          <w:fldChar w:fldCharType="end"/>
        </w:r>
      </w:hyperlink>
    </w:p>
    <w:p w14:paraId="0A56AEFA" w14:textId="7E63E2E6" w:rsidR="00450A38" w:rsidRDefault="00450A38" w:rsidP="00450A38">
      <w:pPr>
        <w:pStyle w:val="TOC1"/>
      </w:pPr>
      <w:hyperlink w:anchor="_Toc67507623" w:history="1">
        <w:r w:rsidRPr="00BC3648">
          <w:rPr>
            <w:rStyle w:val="af"/>
          </w:rPr>
          <w:t>五、系统实现</w:t>
        </w:r>
        <w:r>
          <w:tab/>
        </w:r>
        <w:r>
          <w:fldChar w:fldCharType="begin"/>
        </w:r>
        <w:r>
          <w:instrText xml:space="preserve"> PAGEREF _Toc67507623 \h </w:instrText>
        </w:r>
        <w:r>
          <w:fldChar w:fldCharType="separate"/>
        </w:r>
        <w:r>
          <w:t>34</w:t>
        </w:r>
        <w:r>
          <w:fldChar w:fldCharType="end"/>
        </w:r>
      </w:hyperlink>
    </w:p>
    <w:p w14:paraId="3A835821" w14:textId="5A4E2230" w:rsidR="00450A38" w:rsidRDefault="00450A38">
      <w:pPr>
        <w:pStyle w:val="TOC2"/>
        <w:tabs>
          <w:tab w:val="right" w:leader="dot" w:pos="8296"/>
        </w:tabs>
        <w:ind w:left="480"/>
        <w:rPr>
          <w:noProof/>
        </w:rPr>
      </w:pPr>
      <w:hyperlink w:anchor="_Toc67507624" w:history="1">
        <w:r w:rsidRPr="00BC3648">
          <w:rPr>
            <w:rStyle w:val="af"/>
            <w:noProof/>
          </w:rPr>
          <w:t xml:space="preserve">5.1 </w:t>
        </w:r>
        <w:r w:rsidRPr="00BC3648">
          <w:rPr>
            <w:rStyle w:val="af"/>
            <w:noProof/>
          </w:rPr>
          <w:t>开发环境</w:t>
        </w:r>
        <w:r>
          <w:rPr>
            <w:noProof/>
          </w:rPr>
          <w:tab/>
        </w:r>
        <w:r>
          <w:rPr>
            <w:noProof/>
          </w:rPr>
          <w:fldChar w:fldCharType="begin"/>
        </w:r>
        <w:r>
          <w:rPr>
            <w:noProof/>
          </w:rPr>
          <w:instrText xml:space="preserve"> PAGEREF _Toc67507624 \h </w:instrText>
        </w:r>
        <w:r>
          <w:rPr>
            <w:noProof/>
          </w:rPr>
        </w:r>
        <w:r>
          <w:rPr>
            <w:noProof/>
          </w:rPr>
          <w:fldChar w:fldCharType="separate"/>
        </w:r>
        <w:r>
          <w:rPr>
            <w:noProof/>
          </w:rPr>
          <w:t>34</w:t>
        </w:r>
        <w:r>
          <w:rPr>
            <w:noProof/>
          </w:rPr>
          <w:fldChar w:fldCharType="end"/>
        </w:r>
      </w:hyperlink>
    </w:p>
    <w:p w14:paraId="5BD8C360" w14:textId="70CB045A" w:rsidR="00450A38" w:rsidRDefault="00450A38">
      <w:pPr>
        <w:pStyle w:val="TOC2"/>
        <w:tabs>
          <w:tab w:val="right" w:leader="dot" w:pos="8296"/>
        </w:tabs>
        <w:ind w:left="480"/>
        <w:rPr>
          <w:noProof/>
        </w:rPr>
      </w:pPr>
      <w:hyperlink w:anchor="_Toc67507625" w:history="1">
        <w:r w:rsidRPr="00BC3648">
          <w:rPr>
            <w:rStyle w:val="af"/>
            <w:noProof/>
          </w:rPr>
          <w:t xml:space="preserve">5.2 </w:t>
        </w:r>
        <w:r w:rsidRPr="00BC3648">
          <w:rPr>
            <w:rStyle w:val="af"/>
            <w:noProof/>
          </w:rPr>
          <w:t>主要函数模块</w:t>
        </w:r>
        <w:r>
          <w:rPr>
            <w:noProof/>
          </w:rPr>
          <w:tab/>
        </w:r>
        <w:r>
          <w:rPr>
            <w:noProof/>
          </w:rPr>
          <w:fldChar w:fldCharType="begin"/>
        </w:r>
        <w:r>
          <w:rPr>
            <w:noProof/>
          </w:rPr>
          <w:instrText xml:space="preserve"> PAGEREF _Toc67507625 \h </w:instrText>
        </w:r>
        <w:r>
          <w:rPr>
            <w:noProof/>
          </w:rPr>
        </w:r>
        <w:r>
          <w:rPr>
            <w:noProof/>
          </w:rPr>
          <w:fldChar w:fldCharType="separate"/>
        </w:r>
        <w:r>
          <w:rPr>
            <w:noProof/>
          </w:rPr>
          <w:t>34</w:t>
        </w:r>
        <w:r>
          <w:rPr>
            <w:noProof/>
          </w:rPr>
          <w:fldChar w:fldCharType="end"/>
        </w:r>
      </w:hyperlink>
    </w:p>
    <w:p w14:paraId="25CC2E77" w14:textId="70D4EFDB" w:rsidR="00450A38" w:rsidRDefault="00450A38">
      <w:pPr>
        <w:pStyle w:val="TOC3"/>
        <w:tabs>
          <w:tab w:val="right" w:leader="dot" w:pos="8296"/>
        </w:tabs>
        <w:ind w:left="960"/>
        <w:rPr>
          <w:noProof/>
        </w:rPr>
      </w:pPr>
      <w:hyperlink w:anchor="_Toc67507626" w:history="1">
        <w:r w:rsidRPr="00BC3648">
          <w:rPr>
            <w:rStyle w:val="af"/>
            <w:noProof/>
          </w:rPr>
          <w:t xml:space="preserve">5.2.1 </w:t>
        </w:r>
        <w:r w:rsidRPr="00BC3648">
          <w:rPr>
            <w:rStyle w:val="af"/>
            <w:noProof/>
          </w:rPr>
          <w:t>主程序模块</w:t>
        </w:r>
        <w:r>
          <w:rPr>
            <w:noProof/>
          </w:rPr>
          <w:tab/>
        </w:r>
        <w:r>
          <w:rPr>
            <w:noProof/>
          </w:rPr>
          <w:fldChar w:fldCharType="begin"/>
        </w:r>
        <w:r>
          <w:rPr>
            <w:noProof/>
          </w:rPr>
          <w:instrText xml:space="preserve"> PAGEREF _Toc67507626 \h </w:instrText>
        </w:r>
        <w:r>
          <w:rPr>
            <w:noProof/>
          </w:rPr>
        </w:r>
        <w:r>
          <w:rPr>
            <w:noProof/>
          </w:rPr>
          <w:fldChar w:fldCharType="separate"/>
        </w:r>
        <w:r>
          <w:rPr>
            <w:noProof/>
          </w:rPr>
          <w:t>34</w:t>
        </w:r>
        <w:r>
          <w:rPr>
            <w:noProof/>
          </w:rPr>
          <w:fldChar w:fldCharType="end"/>
        </w:r>
      </w:hyperlink>
    </w:p>
    <w:p w14:paraId="251F56FC" w14:textId="3DDA89E6" w:rsidR="00450A38" w:rsidRDefault="00450A38">
      <w:pPr>
        <w:pStyle w:val="TOC3"/>
        <w:tabs>
          <w:tab w:val="right" w:leader="dot" w:pos="8296"/>
        </w:tabs>
        <w:ind w:left="960"/>
        <w:rPr>
          <w:noProof/>
        </w:rPr>
      </w:pPr>
      <w:hyperlink w:anchor="_Toc67507627" w:history="1">
        <w:r w:rsidRPr="00BC3648">
          <w:rPr>
            <w:rStyle w:val="af"/>
            <w:noProof/>
          </w:rPr>
          <w:t xml:space="preserve">5.2.2 </w:t>
        </w:r>
        <w:r w:rsidRPr="00BC3648">
          <w:rPr>
            <w:rStyle w:val="af"/>
            <w:noProof/>
          </w:rPr>
          <w:t>交互界面模块</w:t>
        </w:r>
        <w:r>
          <w:rPr>
            <w:noProof/>
          </w:rPr>
          <w:tab/>
        </w:r>
        <w:r>
          <w:rPr>
            <w:noProof/>
          </w:rPr>
          <w:fldChar w:fldCharType="begin"/>
        </w:r>
        <w:r>
          <w:rPr>
            <w:noProof/>
          </w:rPr>
          <w:instrText xml:space="preserve"> PAGEREF _Toc67507627 \h </w:instrText>
        </w:r>
        <w:r>
          <w:rPr>
            <w:noProof/>
          </w:rPr>
        </w:r>
        <w:r>
          <w:rPr>
            <w:noProof/>
          </w:rPr>
          <w:fldChar w:fldCharType="separate"/>
        </w:r>
        <w:r>
          <w:rPr>
            <w:noProof/>
          </w:rPr>
          <w:t>34</w:t>
        </w:r>
        <w:r>
          <w:rPr>
            <w:noProof/>
          </w:rPr>
          <w:fldChar w:fldCharType="end"/>
        </w:r>
      </w:hyperlink>
    </w:p>
    <w:p w14:paraId="3E58CD86" w14:textId="38F811C5" w:rsidR="00450A38" w:rsidRDefault="00450A38">
      <w:pPr>
        <w:pStyle w:val="TOC3"/>
        <w:tabs>
          <w:tab w:val="right" w:leader="dot" w:pos="8296"/>
        </w:tabs>
        <w:ind w:left="960"/>
        <w:rPr>
          <w:noProof/>
        </w:rPr>
      </w:pPr>
      <w:hyperlink w:anchor="_Toc67507628" w:history="1">
        <w:r w:rsidRPr="00BC3648">
          <w:rPr>
            <w:rStyle w:val="af"/>
            <w:noProof/>
          </w:rPr>
          <w:t xml:space="preserve">5.2.3 </w:t>
        </w:r>
        <w:r w:rsidRPr="00BC3648">
          <w:rPr>
            <w:rStyle w:val="af"/>
            <w:noProof/>
          </w:rPr>
          <w:t>路径规划模块</w:t>
        </w:r>
        <w:r>
          <w:rPr>
            <w:noProof/>
          </w:rPr>
          <w:tab/>
        </w:r>
        <w:r>
          <w:rPr>
            <w:noProof/>
          </w:rPr>
          <w:fldChar w:fldCharType="begin"/>
        </w:r>
        <w:r>
          <w:rPr>
            <w:noProof/>
          </w:rPr>
          <w:instrText xml:space="preserve"> PAGEREF _Toc67507628 \h </w:instrText>
        </w:r>
        <w:r>
          <w:rPr>
            <w:noProof/>
          </w:rPr>
        </w:r>
        <w:r>
          <w:rPr>
            <w:noProof/>
          </w:rPr>
          <w:fldChar w:fldCharType="separate"/>
        </w:r>
        <w:r>
          <w:rPr>
            <w:noProof/>
          </w:rPr>
          <w:t>42</w:t>
        </w:r>
        <w:r>
          <w:rPr>
            <w:noProof/>
          </w:rPr>
          <w:fldChar w:fldCharType="end"/>
        </w:r>
      </w:hyperlink>
    </w:p>
    <w:p w14:paraId="6FD16E8F" w14:textId="32445A6B" w:rsidR="00450A38" w:rsidRDefault="00450A38">
      <w:pPr>
        <w:pStyle w:val="TOC3"/>
        <w:tabs>
          <w:tab w:val="right" w:leader="dot" w:pos="8296"/>
        </w:tabs>
        <w:ind w:left="960"/>
        <w:rPr>
          <w:noProof/>
        </w:rPr>
      </w:pPr>
      <w:hyperlink w:anchor="_Toc67507629" w:history="1">
        <w:r w:rsidRPr="00BC3648">
          <w:rPr>
            <w:rStyle w:val="af"/>
            <w:noProof/>
          </w:rPr>
          <w:t xml:space="preserve">5.2.4 </w:t>
        </w:r>
        <w:r w:rsidRPr="00BC3648">
          <w:rPr>
            <w:rStyle w:val="af"/>
            <w:noProof/>
          </w:rPr>
          <w:t>构图模块</w:t>
        </w:r>
        <w:r>
          <w:rPr>
            <w:noProof/>
          </w:rPr>
          <w:tab/>
        </w:r>
        <w:r>
          <w:rPr>
            <w:noProof/>
          </w:rPr>
          <w:fldChar w:fldCharType="begin"/>
        </w:r>
        <w:r>
          <w:rPr>
            <w:noProof/>
          </w:rPr>
          <w:instrText xml:space="preserve"> PAGEREF _Toc67507629 \h </w:instrText>
        </w:r>
        <w:r>
          <w:rPr>
            <w:noProof/>
          </w:rPr>
        </w:r>
        <w:r>
          <w:rPr>
            <w:noProof/>
          </w:rPr>
          <w:fldChar w:fldCharType="separate"/>
        </w:r>
        <w:r>
          <w:rPr>
            <w:noProof/>
          </w:rPr>
          <w:t>44</w:t>
        </w:r>
        <w:r>
          <w:rPr>
            <w:noProof/>
          </w:rPr>
          <w:fldChar w:fldCharType="end"/>
        </w:r>
      </w:hyperlink>
    </w:p>
    <w:p w14:paraId="508B5ED5" w14:textId="4429EFEF" w:rsidR="00450A38" w:rsidRDefault="00450A38" w:rsidP="00450A38">
      <w:pPr>
        <w:pStyle w:val="TOC1"/>
      </w:pPr>
      <w:hyperlink w:anchor="_Toc67507630" w:history="1">
        <w:r w:rsidRPr="00BC3648">
          <w:rPr>
            <w:rStyle w:val="af"/>
          </w:rPr>
          <w:t>六、程序安装及使用说明</w:t>
        </w:r>
        <w:r>
          <w:tab/>
        </w:r>
        <w:r>
          <w:fldChar w:fldCharType="begin"/>
        </w:r>
        <w:r>
          <w:instrText xml:space="preserve"> PAGEREF _Toc67507630 \h </w:instrText>
        </w:r>
        <w:r>
          <w:fldChar w:fldCharType="separate"/>
        </w:r>
        <w:r>
          <w:t>45</w:t>
        </w:r>
        <w:r>
          <w:fldChar w:fldCharType="end"/>
        </w:r>
      </w:hyperlink>
    </w:p>
    <w:p w14:paraId="0DC1E706" w14:textId="262B33CE" w:rsidR="00450A38" w:rsidRDefault="00450A38">
      <w:pPr>
        <w:pStyle w:val="TOC2"/>
        <w:tabs>
          <w:tab w:val="right" w:leader="dot" w:pos="8296"/>
        </w:tabs>
        <w:ind w:left="480"/>
        <w:rPr>
          <w:noProof/>
        </w:rPr>
      </w:pPr>
      <w:hyperlink w:anchor="_Toc67507631" w:history="1">
        <w:r w:rsidRPr="00BC3648">
          <w:rPr>
            <w:rStyle w:val="af"/>
            <w:noProof/>
          </w:rPr>
          <w:t xml:space="preserve">6.1 </w:t>
        </w:r>
        <w:r w:rsidRPr="00BC3648">
          <w:rPr>
            <w:rStyle w:val="af"/>
            <w:noProof/>
          </w:rPr>
          <w:t>程序安装</w:t>
        </w:r>
        <w:r>
          <w:rPr>
            <w:noProof/>
          </w:rPr>
          <w:tab/>
        </w:r>
        <w:r>
          <w:rPr>
            <w:noProof/>
          </w:rPr>
          <w:fldChar w:fldCharType="begin"/>
        </w:r>
        <w:r>
          <w:rPr>
            <w:noProof/>
          </w:rPr>
          <w:instrText xml:space="preserve"> PAGEREF _Toc67507631 \h </w:instrText>
        </w:r>
        <w:r>
          <w:rPr>
            <w:noProof/>
          </w:rPr>
        </w:r>
        <w:r>
          <w:rPr>
            <w:noProof/>
          </w:rPr>
          <w:fldChar w:fldCharType="separate"/>
        </w:r>
        <w:r>
          <w:rPr>
            <w:noProof/>
          </w:rPr>
          <w:t>45</w:t>
        </w:r>
        <w:r>
          <w:rPr>
            <w:noProof/>
          </w:rPr>
          <w:fldChar w:fldCharType="end"/>
        </w:r>
      </w:hyperlink>
    </w:p>
    <w:p w14:paraId="62C89C42" w14:textId="19ECE0B7" w:rsidR="00450A38" w:rsidRDefault="00450A38">
      <w:pPr>
        <w:pStyle w:val="TOC2"/>
        <w:tabs>
          <w:tab w:val="right" w:leader="dot" w:pos="8296"/>
        </w:tabs>
        <w:ind w:left="480"/>
        <w:rPr>
          <w:noProof/>
        </w:rPr>
      </w:pPr>
      <w:hyperlink w:anchor="_Toc67507632" w:history="1">
        <w:r w:rsidRPr="00BC3648">
          <w:rPr>
            <w:rStyle w:val="af"/>
            <w:noProof/>
          </w:rPr>
          <w:t xml:space="preserve">6.2 </w:t>
        </w:r>
        <w:r w:rsidRPr="00BC3648">
          <w:rPr>
            <w:rStyle w:val="af"/>
            <w:noProof/>
          </w:rPr>
          <w:t>程序使用教程</w:t>
        </w:r>
        <w:r>
          <w:rPr>
            <w:noProof/>
          </w:rPr>
          <w:tab/>
        </w:r>
        <w:r>
          <w:rPr>
            <w:noProof/>
          </w:rPr>
          <w:fldChar w:fldCharType="begin"/>
        </w:r>
        <w:r>
          <w:rPr>
            <w:noProof/>
          </w:rPr>
          <w:instrText xml:space="preserve"> PAGEREF _Toc67507632 \h </w:instrText>
        </w:r>
        <w:r>
          <w:rPr>
            <w:noProof/>
          </w:rPr>
        </w:r>
        <w:r>
          <w:rPr>
            <w:noProof/>
          </w:rPr>
          <w:fldChar w:fldCharType="separate"/>
        </w:r>
        <w:r>
          <w:rPr>
            <w:noProof/>
          </w:rPr>
          <w:t>47</w:t>
        </w:r>
        <w:r>
          <w:rPr>
            <w:noProof/>
          </w:rPr>
          <w:fldChar w:fldCharType="end"/>
        </w:r>
      </w:hyperlink>
    </w:p>
    <w:p w14:paraId="451F69F7" w14:textId="5FEA8ECB" w:rsidR="00450A38" w:rsidRDefault="00450A38">
      <w:pPr>
        <w:pStyle w:val="TOC3"/>
        <w:tabs>
          <w:tab w:val="right" w:leader="dot" w:pos="8296"/>
        </w:tabs>
        <w:ind w:left="960"/>
        <w:rPr>
          <w:noProof/>
        </w:rPr>
      </w:pPr>
      <w:hyperlink w:anchor="_Toc67507633" w:history="1">
        <w:r w:rsidRPr="00BC3648">
          <w:rPr>
            <w:rStyle w:val="af"/>
            <w:noProof/>
          </w:rPr>
          <w:t xml:space="preserve">6.2.1 </w:t>
        </w:r>
        <w:r w:rsidRPr="00BC3648">
          <w:rPr>
            <w:rStyle w:val="af"/>
            <w:noProof/>
          </w:rPr>
          <w:t>查询票价</w:t>
        </w:r>
        <w:r>
          <w:rPr>
            <w:noProof/>
          </w:rPr>
          <w:tab/>
        </w:r>
        <w:r>
          <w:rPr>
            <w:noProof/>
          </w:rPr>
          <w:fldChar w:fldCharType="begin"/>
        </w:r>
        <w:r>
          <w:rPr>
            <w:noProof/>
          </w:rPr>
          <w:instrText xml:space="preserve"> PAGEREF _Toc67507633 \h </w:instrText>
        </w:r>
        <w:r>
          <w:rPr>
            <w:noProof/>
          </w:rPr>
        </w:r>
        <w:r>
          <w:rPr>
            <w:noProof/>
          </w:rPr>
          <w:fldChar w:fldCharType="separate"/>
        </w:r>
        <w:r>
          <w:rPr>
            <w:noProof/>
          </w:rPr>
          <w:t>47</w:t>
        </w:r>
        <w:r>
          <w:rPr>
            <w:noProof/>
          </w:rPr>
          <w:fldChar w:fldCharType="end"/>
        </w:r>
      </w:hyperlink>
    </w:p>
    <w:p w14:paraId="61310856" w14:textId="757DDF6F" w:rsidR="00450A38" w:rsidRDefault="00450A38">
      <w:pPr>
        <w:pStyle w:val="TOC3"/>
        <w:tabs>
          <w:tab w:val="right" w:leader="dot" w:pos="8296"/>
        </w:tabs>
        <w:ind w:left="960"/>
        <w:rPr>
          <w:noProof/>
        </w:rPr>
      </w:pPr>
      <w:hyperlink w:anchor="_Toc67507634" w:history="1">
        <w:r w:rsidRPr="00BC3648">
          <w:rPr>
            <w:rStyle w:val="af"/>
            <w:noProof/>
          </w:rPr>
          <w:t xml:space="preserve">6.2.2 </w:t>
        </w:r>
        <w:r w:rsidRPr="00BC3648">
          <w:rPr>
            <w:rStyle w:val="af"/>
            <w:noProof/>
          </w:rPr>
          <w:t>设置当前时间</w:t>
        </w:r>
        <w:r>
          <w:rPr>
            <w:noProof/>
          </w:rPr>
          <w:tab/>
        </w:r>
        <w:r>
          <w:rPr>
            <w:noProof/>
          </w:rPr>
          <w:fldChar w:fldCharType="begin"/>
        </w:r>
        <w:r>
          <w:rPr>
            <w:noProof/>
          </w:rPr>
          <w:instrText xml:space="preserve"> PAGEREF _Toc67507634 \h </w:instrText>
        </w:r>
        <w:r>
          <w:rPr>
            <w:noProof/>
          </w:rPr>
        </w:r>
        <w:r>
          <w:rPr>
            <w:noProof/>
          </w:rPr>
          <w:fldChar w:fldCharType="separate"/>
        </w:r>
        <w:r>
          <w:rPr>
            <w:noProof/>
          </w:rPr>
          <w:t>48</w:t>
        </w:r>
        <w:r>
          <w:rPr>
            <w:noProof/>
          </w:rPr>
          <w:fldChar w:fldCharType="end"/>
        </w:r>
      </w:hyperlink>
    </w:p>
    <w:p w14:paraId="3119C2C1" w14:textId="39C8A4E6" w:rsidR="00450A38" w:rsidRDefault="00450A38">
      <w:pPr>
        <w:pStyle w:val="TOC3"/>
        <w:tabs>
          <w:tab w:val="right" w:leader="dot" w:pos="8296"/>
        </w:tabs>
        <w:ind w:left="960"/>
        <w:rPr>
          <w:noProof/>
        </w:rPr>
      </w:pPr>
      <w:hyperlink w:anchor="_Toc67507635" w:history="1">
        <w:r w:rsidRPr="00BC3648">
          <w:rPr>
            <w:rStyle w:val="af"/>
            <w:noProof/>
          </w:rPr>
          <w:t xml:space="preserve">6.2.3 </w:t>
        </w:r>
        <w:r w:rsidRPr="00BC3648">
          <w:rPr>
            <w:rStyle w:val="af"/>
            <w:noProof/>
          </w:rPr>
          <w:t>设置起点站和终点站</w:t>
        </w:r>
        <w:r>
          <w:rPr>
            <w:noProof/>
          </w:rPr>
          <w:tab/>
        </w:r>
        <w:r>
          <w:rPr>
            <w:noProof/>
          </w:rPr>
          <w:fldChar w:fldCharType="begin"/>
        </w:r>
        <w:r>
          <w:rPr>
            <w:noProof/>
          </w:rPr>
          <w:instrText xml:space="preserve"> PAGEREF _Toc67507635 \h </w:instrText>
        </w:r>
        <w:r>
          <w:rPr>
            <w:noProof/>
          </w:rPr>
        </w:r>
        <w:r>
          <w:rPr>
            <w:noProof/>
          </w:rPr>
          <w:fldChar w:fldCharType="separate"/>
        </w:r>
        <w:r>
          <w:rPr>
            <w:noProof/>
          </w:rPr>
          <w:t>50</w:t>
        </w:r>
        <w:r>
          <w:rPr>
            <w:noProof/>
          </w:rPr>
          <w:fldChar w:fldCharType="end"/>
        </w:r>
      </w:hyperlink>
    </w:p>
    <w:p w14:paraId="44513516" w14:textId="4DBC1FFC" w:rsidR="00450A38" w:rsidRDefault="00450A38">
      <w:pPr>
        <w:pStyle w:val="TOC3"/>
        <w:tabs>
          <w:tab w:val="right" w:leader="dot" w:pos="8296"/>
        </w:tabs>
        <w:ind w:left="960"/>
        <w:rPr>
          <w:noProof/>
        </w:rPr>
      </w:pPr>
      <w:hyperlink w:anchor="_Toc67507636" w:history="1">
        <w:r w:rsidRPr="00BC3648">
          <w:rPr>
            <w:rStyle w:val="af"/>
            <w:noProof/>
          </w:rPr>
          <w:t xml:space="preserve">6.2.4 </w:t>
        </w:r>
        <w:r w:rsidRPr="00BC3648">
          <w:rPr>
            <w:rStyle w:val="af"/>
            <w:noProof/>
          </w:rPr>
          <w:t>路线自由浏览</w:t>
        </w:r>
        <w:r>
          <w:rPr>
            <w:noProof/>
          </w:rPr>
          <w:tab/>
        </w:r>
        <w:r>
          <w:rPr>
            <w:noProof/>
          </w:rPr>
          <w:fldChar w:fldCharType="begin"/>
        </w:r>
        <w:r>
          <w:rPr>
            <w:noProof/>
          </w:rPr>
          <w:instrText xml:space="preserve"> PAGEREF _Toc67507636 \h </w:instrText>
        </w:r>
        <w:r>
          <w:rPr>
            <w:noProof/>
          </w:rPr>
        </w:r>
        <w:r>
          <w:rPr>
            <w:noProof/>
          </w:rPr>
          <w:fldChar w:fldCharType="separate"/>
        </w:r>
        <w:r>
          <w:rPr>
            <w:noProof/>
          </w:rPr>
          <w:t>51</w:t>
        </w:r>
        <w:r>
          <w:rPr>
            <w:noProof/>
          </w:rPr>
          <w:fldChar w:fldCharType="end"/>
        </w:r>
      </w:hyperlink>
    </w:p>
    <w:p w14:paraId="7A6E7810" w14:textId="0149722D" w:rsidR="00450A38" w:rsidRDefault="00450A38">
      <w:pPr>
        <w:pStyle w:val="TOC3"/>
        <w:tabs>
          <w:tab w:val="right" w:leader="dot" w:pos="8296"/>
        </w:tabs>
        <w:ind w:left="960"/>
        <w:rPr>
          <w:noProof/>
        </w:rPr>
      </w:pPr>
      <w:hyperlink w:anchor="_Toc67507637" w:history="1">
        <w:r w:rsidRPr="00BC3648">
          <w:rPr>
            <w:rStyle w:val="af"/>
            <w:noProof/>
          </w:rPr>
          <w:t xml:space="preserve">6.2.5 </w:t>
        </w:r>
        <w:r w:rsidRPr="00BC3648">
          <w:rPr>
            <w:rStyle w:val="af"/>
            <w:noProof/>
          </w:rPr>
          <w:t>设置最大搜索深度</w:t>
        </w:r>
        <w:r>
          <w:rPr>
            <w:noProof/>
          </w:rPr>
          <w:tab/>
        </w:r>
        <w:r>
          <w:rPr>
            <w:noProof/>
          </w:rPr>
          <w:fldChar w:fldCharType="begin"/>
        </w:r>
        <w:r>
          <w:rPr>
            <w:noProof/>
          </w:rPr>
          <w:instrText xml:space="preserve"> PAGEREF _Toc67507637 \h </w:instrText>
        </w:r>
        <w:r>
          <w:rPr>
            <w:noProof/>
          </w:rPr>
        </w:r>
        <w:r>
          <w:rPr>
            <w:noProof/>
          </w:rPr>
          <w:fldChar w:fldCharType="separate"/>
        </w:r>
        <w:r>
          <w:rPr>
            <w:noProof/>
          </w:rPr>
          <w:t>52</w:t>
        </w:r>
        <w:r>
          <w:rPr>
            <w:noProof/>
          </w:rPr>
          <w:fldChar w:fldCharType="end"/>
        </w:r>
      </w:hyperlink>
    </w:p>
    <w:p w14:paraId="7B00ED4D" w14:textId="2072CCA6" w:rsidR="00450A38" w:rsidRDefault="00450A38">
      <w:pPr>
        <w:pStyle w:val="TOC3"/>
        <w:tabs>
          <w:tab w:val="right" w:leader="dot" w:pos="8296"/>
        </w:tabs>
        <w:ind w:left="960"/>
        <w:rPr>
          <w:noProof/>
        </w:rPr>
      </w:pPr>
      <w:hyperlink w:anchor="_Toc67507638" w:history="1">
        <w:r w:rsidRPr="00BC3648">
          <w:rPr>
            <w:rStyle w:val="af"/>
            <w:noProof/>
          </w:rPr>
          <w:t xml:space="preserve">6.2.6 </w:t>
        </w:r>
        <w:r w:rsidRPr="00BC3648">
          <w:rPr>
            <w:rStyle w:val="af"/>
            <w:noProof/>
          </w:rPr>
          <w:t>手动调整线路拥挤度</w:t>
        </w:r>
        <w:r>
          <w:rPr>
            <w:noProof/>
          </w:rPr>
          <w:tab/>
        </w:r>
        <w:r>
          <w:rPr>
            <w:noProof/>
          </w:rPr>
          <w:fldChar w:fldCharType="begin"/>
        </w:r>
        <w:r>
          <w:rPr>
            <w:noProof/>
          </w:rPr>
          <w:instrText xml:space="preserve"> PAGEREF _Toc67507638 \h </w:instrText>
        </w:r>
        <w:r>
          <w:rPr>
            <w:noProof/>
          </w:rPr>
        </w:r>
        <w:r>
          <w:rPr>
            <w:noProof/>
          </w:rPr>
          <w:fldChar w:fldCharType="separate"/>
        </w:r>
        <w:r>
          <w:rPr>
            <w:noProof/>
          </w:rPr>
          <w:t>52</w:t>
        </w:r>
        <w:r>
          <w:rPr>
            <w:noProof/>
          </w:rPr>
          <w:fldChar w:fldCharType="end"/>
        </w:r>
      </w:hyperlink>
    </w:p>
    <w:p w14:paraId="6D9CADF6" w14:textId="01322D7E" w:rsidR="00450A38" w:rsidRDefault="00450A38">
      <w:pPr>
        <w:pStyle w:val="TOC3"/>
        <w:tabs>
          <w:tab w:val="right" w:leader="dot" w:pos="8296"/>
        </w:tabs>
        <w:ind w:left="960"/>
        <w:rPr>
          <w:noProof/>
        </w:rPr>
      </w:pPr>
      <w:hyperlink w:anchor="_Toc67507639" w:history="1">
        <w:r w:rsidRPr="00BC3648">
          <w:rPr>
            <w:rStyle w:val="af"/>
            <w:noProof/>
          </w:rPr>
          <w:t xml:space="preserve">6.2.7 </w:t>
        </w:r>
        <w:r w:rsidRPr="00BC3648">
          <w:rPr>
            <w:rStyle w:val="af"/>
            <w:noProof/>
          </w:rPr>
          <w:t>路线规划</w:t>
        </w:r>
        <w:r>
          <w:rPr>
            <w:noProof/>
          </w:rPr>
          <w:tab/>
        </w:r>
        <w:r>
          <w:rPr>
            <w:noProof/>
          </w:rPr>
          <w:fldChar w:fldCharType="begin"/>
        </w:r>
        <w:r>
          <w:rPr>
            <w:noProof/>
          </w:rPr>
          <w:instrText xml:space="preserve"> PAGEREF _Toc67507639 \h </w:instrText>
        </w:r>
        <w:r>
          <w:rPr>
            <w:noProof/>
          </w:rPr>
        </w:r>
        <w:r>
          <w:rPr>
            <w:noProof/>
          </w:rPr>
          <w:fldChar w:fldCharType="separate"/>
        </w:r>
        <w:r>
          <w:rPr>
            <w:noProof/>
          </w:rPr>
          <w:t>53</w:t>
        </w:r>
        <w:r>
          <w:rPr>
            <w:noProof/>
          </w:rPr>
          <w:fldChar w:fldCharType="end"/>
        </w:r>
      </w:hyperlink>
    </w:p>
    <w:p w14:paraId="2ECAB479" w14:textId="21B2E1E8" w:rsidR="00450A38" w:rsidRDefault="00450A38">
      <w:pPr>
        <w:pStyle w:val="TOC2"/>
        <w:tabs>
          <w:tab w:val="right" w:leader="dot" w:pos="8296"/>
        </w:tabs>
        <w:ind w:left="480"/>
        <w:rPr>
          <w:noProof/>
        </w:rPr>
      </w:pPr>
      <w:hyperlink w:anchor="_Toc67507640" w:history="1">
        <w:r w:rsidRPr="00BC3648">
          <w:rPr>
            <w:rStyle w:val="af"/>
            <w:noProof/>
          </w:rPr>
          <w:t xml:space="preserve">6.3 </w:t>
        </w:r>
        <w:r w:rsidRPr="00BC3648">
          <w:rPr>
            <w:rStyle w:val="af"/>
            <w:noProof/>
          </w:rPr>
          <w:t>程序卸载</w:t>
        </w:r>
        <w:r>
          <w:rPr>
            <w:noProof/>
          </w:rPr>
          <w:tab/>
        </w:r>
        <w:r>
          <w:rPr>
            <w:noProof/>
          </w:rPr>
          <w:fldChar w:fldCharType="begin"/>
        </w:r>
        <w:r>
          <w:rPr>
            <w:noProof/>
          </w:rPr>
          <w:instrText xml:space="preserve"> PAGEREF _Toc67507640 \h </w:instrText>
        </w:r>
        <w:r>
          <w:rPr>
            <w:noProof/>
          </w:rPr>
        </w:r>
        <w:r>
          <w:rPr>
            <w:noProof/>
          </w:rPr>
          <w:fldChar w:fldCharType="separate"/>
        </w:r>
        <w:r>
          <w:rPr>
            <w:noProof/>
          </w:rPr>
          <w:t>55</w:t>
        </w:r>
        <w:r>
          <w:rPr>
            <w:noProof/>
          </w:rPr>
          <w:fldChar w:fldCharType="end"/>
        </w:r>
      </w:hyperlink>
    </w:p>
    <w:p w14:paraId="317A5468" w14:textId="653CB56F" w:rsidR="00450A38" w:rsidRDefault="00450A38" w:rsidP="00450A38">
      <w:pPr>
        <w:pStyle w:val="TOC1"/>
      </w:pPr>
      <w:hyperlink w:anchor="_Toc67507641" w:history="1">
        <w:r w:rsidRPr="00BC3648">
          <w:rPr>
            <w:rStyle w:val="af"/>
          </w:rPr>
          <w:t>七、运行测试与结果分析</w:t>
        </w:r>
        <w:r>
          <w:tab/>
        </w:r>
        <w:r>
          <w:fldChar w:fldCharType="begin"/>
        </w:r>
        <w:r>
          <w:instrText xml:space="preserve"> PAGEREF _Toc67507641 \h </w:instrText>
        </w:r>
        <w:r>
          <w:fldChar w:fldCharType="separate"/>
        </w:r>
        <w:r>
          <w:t>56</w:t>
        </w:r>
        <w:r>
          <w:fldChar w:fldCharType="end"/>
        </w:r>
      </w:hyperlink>
    </w:p>
    <w:p w14:paraId="3D04FA70" w14:textId="4B2AC042" w:rsidR="00450A38" w:rsidRDefault="00450A38">
      <w:pPr>
        <w:pStyle w:val="TOC2"/>
        <w:tabs>
          <w:tab w:val="right" w:leader="dot" w:pos="8296"/>
        </w:tabs>
        <w:ind w:left="480"/>
        <w:rPr>
          <w:noProof/>
        </w:rPr>
      </w:pPr>
      <w:hyperlink w:anchor="_Toc67507642" w:history="1">
        <w:r w:rsidRPr="00BC3648">
          <w:rPr>
            <w:rStyle w:val="af"/>
            <w:noProof/>
          </w:rPr>
          <w:t xml:space="preserve">7.1 </w:t>
        </w:r>
        <w:r w:rsidRPr="00BC3648">
          <w:rPr>
            <w:rStyle w:val="af"/>
            <w:noProof/>
          </w:rPr>
          <w:t>测试计划</w:t>
        </w:r>
        <w:r>
          <w:rPr>
            <w:noProof/>
          </w:rPr>
          <w:tab/>
        </w:r>
        <w:r>
          <w:rPr>
            <w:noProof/>
          </w:rPr>
          <w:fldChar w:fldCharType="begin"/>
        </w:r>
        <w:r>
          <w:rPr>
            <w:noProof/>
          </w:rPr>
          <w:instrText xml:space="preserve"> PAGEREF _Toc67507642 \h </w:instrText>
        </w:r>
        <w:r>
          <w:rPr>
            <w:noProof/>
          </w:rPr>
        </w:r>
        <w:r>
          <w:rPr>
            <w:noProof/>
          </w:rPr>
          <w:fldChar w:fldCharType="separate"/>
        </w:r>
        <w:r>
          <w:rPr>
            <w:noProof/>
          </w:rPr>
          <w:t>56</w:t>
        </w:r>
        <w:r>
          <w:rPr>
            <w:noProof/>
          </w:rPr>
          <w:fldChar w:fldCharType="end"/>
        </w:r>
      </w:hyperlink>
    </w:p>
    <w:p w14:paraId="030880AB" w14:textId="63148800" w:rsidR="00450A38" w:rsidRDefault="00450A38">
      <w:pPr>
        <w:pStyle w:val="TOC2"/>
        <w:tabs>
          <w:tab w:val="right" w:leader="dot" w:pos="8296"/>
        </w:tabs>
        <w:ind w:left="480"/>
        <w:rPr>
          <w:noProof/>
        </w:rPr>
      </w:pPr>
      <w:hyperlink w:anchor="_Toc67507643" w:history="1">
        <w:r w:rsidRPr="00BC3648">
          <w:rPr>
            <w:rStyle w:val="af"/>
            <w:noProof/>
          </w:rPr>
          <w:t xml:space="preserve">7.2 </w:t>
        </w:r>
        <w:r w:rsidRPr="00BC3648">
          <w:rPr>
            <w:rStyle w:val="af"/>
            <w:noProof/>
          </w:rPr>
          <w:t>测试过程</w:t>
        </w:r>
        <w:r>
          <w:rPr>
            <w:noProof/>
          </w:rPr>
          <w:tab/>
        </w:r>
        <w:r>
          <w:rPr>
            <w:noProof/>
          </w:rPr>
          <w:fldChar w:fldCharType="begin"/>
        </w:r>
        <w:r>
          <w:rPr>
            <w:noProof/>
          </w:rPr>
          <w:instrText xml:space="preserve"> PAGEREF _Toc67507643 \h </w:instrText>
        </w:r>
        <w:r>
          <w:rPr>
            <w:noProof/>
          </w:rPr>
        </w:r>
        <w:r>
          <w:rPr>
            <w:noProof/>
          </w:rPr>
          <w:fldChar w:fldCharType="separate"/>
        </w:r>
        <w:r>
          <w:rPr>
            <w:noProof/>
          </w:rPr>
          <w:t>56</w:t>
        </w:r>
        <w:r>
          <w:rPr>
            <w:noProof/>
          </w:rPr>
          <w:fldChar w:fldCharType="end"/>
        </w:r>
      </w:hyperlink>
    </w:p>
    <w:p w14:paraId="783CDBC3" w14:textId="1264204A" w:rsidR="00450A38" w:rsidRDefault="00450A38">
      <w:pPr>
        <w:pStyle w:val="TOC3"/>
        <w:tabs>
          <w:tab w:val="right" w:leader="dot" w:pos="8296"/>
        </w:tabs>
        <w:ind w:left="960"/>
        <w:rPr>
          <w:noProof/>
        </w:rPr>
      </w:pPr>
      <w:hyperlink w:anchor="_Toc67507644" w:history="1">
        <w:r w:rsidRPr="00BC3648">
          <w:rPr>
            <w:rStyle w:val="af"/>
            <w:noProof/>
          </w:rPr>
          <w:t xml:space="preserve">7.2.1 </w:t>
        </w:r>
        <w:r w:rsidRPr="00BC3648">
          <w:rPr>
            <w:rStyle w:val="af"/>
            <w:noProof/>
          </w:rPr>
          <w:t>显示线路信息</w:t>
        </w:r>
        <w:r>
          <w:rPr>
            <w:noProof/>
          </w:rPr>
          <w:tab/>
        </w:r>
        <w:r>
          <w:rPr>
            <w:noProof/>
          </w:rPr>
          <w:fldChar w:fldCharType="begin"/>
        </w:r>
        <w:r>
          <w:rPr>
            <w:noProof/>
          </w:rPr>
          <w:instrText xml:space="preserve"> PAGEREF _Toc67507644 \h </w:instrText>
        </w:r>
        <w:r>
          <w:rPr>
            <w:noProof/>
          </w:rPr>
        </w:r>
        <w:r>
          <w:rPr>
            <w:noProof/>
          </w:rPr>
          <w:fldChar w:fldCharType="separate"/>
        </w:r>
        <w:r>
          <w:rPr>
            <w:noProof/>
          </w:rPr>
          <w:t>56</w:t>
        </w:r>
        <w:r>
          <w:rPr>
            <w:noProof/>
          </w:rPr>
          <w:fldChar w:fldCharType="end"/>
        </w:r>
      </w:hyperlink>
    </w:p>
    <w:p w14:paraId="51C7B829" w14:textId="336ABDA0" w:rsidR="00450A38" w:rsidRDefault="00450A38">
      <w:pPr>
        <w:pStyle w:val="TOC3"/>
        <w:tabs>
          <w:tab w:val="right" w:leader="dot" w:pos="8296"/>
        </w:tabs>
        <w:ind w:left="960"/>
        <w:rPr>
          <w:noProof/>
        </w:rPr>
      </w:pPr>
      <w:hyperlink w:anchor="_Toc67507645" w:history="1">
        <w:r w:rsidRPr="00BC3648">
          <w:rPr>
            <w:rStyle w:val="af"/>
            <w:noProof/>
          </w:rPr>
          <w:t xml:space="preserve">7.2.2 </w:t>
        </w:r>
        <w:r w:rsidRPr="00BC3648">
          <w:rPr>
            <w:rStyle w:val="af"/>
            <w:noProof/>
          </w:rPr>
          <w:t>显示站点信息</w:t>
        </w:r>
        <w:r>
          <w:rPr>
            <w:noProof/>
          </w:rPr>
          <w:tab/>
        </w:r>
        <w:r>
          <w:rPr>
            <w:noProof/>
          </w:rPr>
          <w:fldChar w:fldCharType="begin"/>
        </w:r>
        <w:r>
          <w:rPr>
            <w:noProof/>
          </w:rPr>
          <w:instrText xml:space="preserve"> PAGEREF _Toc67507645 \h </w:instrText>
        </w:r>
        <w:r>
          <w:rPr>
            <w:noProof/>
          </w:rPr>
        </w:r>
        <w:r>
          <w:rPr>
            <w:noProof/>
          </w:rPr>
          <w:fldChar w:fldCharType="separate"/>
        </w:r>
        <w:r>
          <w:rPr>
            <w:noProof/>
          </w:rPr>
          <w:t>57</w:t>
        </w:r>
        <w:r>
          <w:rPr>
            <w:noProof/>
          </w:rPr>
          <w:fldChar w:fldCharType="end"/>
        </w:r>
      </w:hyperlink>
    </w:p>
    <w:p w14:paraId="75F0D216" w14:textId="048342F2" w:rsidR="00450A38" w:rsidRDefault="00450A38">
      <w:pPr>
        <w:pStyle w:val="TOC3"/>
        <w:tabs>
          <w:tab w:val="right" w:leader="dot" w:pos="8296"/>
        </w:tabs>
        <w:ind w:left="960"/>
        <w:rPr>
          <w:noProof/>
        </w:rPr>
      </w:pPr>
      <w:hyperlink w:anchor="_Toc67507646" w:history="1">
        <w:r w:rsidRPr="00BC3648">
          <w:rPr>
            <w:rStyle w:val="af"/>
            <w:noProof/>
          </w:rPr>
          <w:t xml:space="preserve">7.2.3 </w:t>
        </w:r>
        <w:r w:rsidRPr="00BC3648">
          <w:rPr>
            <w:rStyle w:val="af"/>
            <w:noProof/>
          </w:rPr>
          <w:t>根据里程查询票价</w:t>
        </w:r>
        <w:r>
          <w:rPr>
            <w:noProof/>
          </w:rPr>
          <w:tab/>
        </w:r>
        <w:r>
          <w:rPr>
            <w:noProof/>
          </w:rPr>
          <w:fldChar w:fldCharType="begin"/>
        </w:r>
        <w:r>
          <w:rPr>
            <w:noProof/>
          </w:rPr>
          <w:instrText xml:space="preserve"> PAGEREF _Toc67507646 \h </w:instrText>
        </w:r>
        <w:r>
          <w:rPr>
            <w:noProof/>
          </w:rPr>
        </w:r>
        <w:r>
          <w:rPr>
            <w:noProof/>
          </w:rPr>
          <w:fldChar w:fldCharType="separate"/>
        </w:r>
        <w:r>
          <w:rPr>
            <w:noProof/>
          </w:rPr>
          <w:t>57</w:t>
        </w:r>
        <w:r>
          <w:rPr>
            <w:noProof/>
          </w:rPr>
          <w:fldChar w:fldCharType="end"/>
        </w:r>
      </w:hyperlink>
    </w:p>
    <w:p w14:paraId="32B883FD" w14:textId="73C7489C" w:rsidR="00450A38" w:rsidRDefault="00450A38">
      <w:pPr>
        <w:pStyle w:val="TOC3"/>
        <w:tabs>
          <w:tab w:val="right" w:leader="dot" w:pos="8296"/>
        </w:tabs>
        <w:ind w:left="960"/>
        <w:rPr>
          <w:noProof/>
        </w:rPr>
      </w:pPr>
      <w:hyperlink w:anchor="_Toc67507647" w:history="1">
        <w:r w:rsidRPr="00BC3648">
          <w:rPr>
            <w:rStyle w:val="af"/>
            <w:noProof/>
          </w:rPr>
          <w:t xml:space="preserve">7.2.4 </w:t>
        </w:r>
        <w:r w:rsidRPr="00BC3648">
          <w:rPr>
            <w:rStyle w:val="af"/>
            <w:noProof/>
          </w:rPr>
          <w:t>地铁自由浏览</w:t>
        </w:r>
        <w:r>
          <w:rPr>
            <w:noProof/>
          </w:rPr>
          <w:tab/>
        </w:r>
        <w:r>
          <w:rPr>
            <w:noProof/>
          </w:rPr>
          <w:fldChar w:fldCharType="begin"/>
        </w:r>
        <w:r>
          <w:rPr>
            <w:noProof/>
          </w:rPr>
          <w:instrText xml:space="preserve"> PAGEREF _Toc67507647 \h </w:instrText>
        </w:r>
        <w:r>
          <w:rPr>
            <w:noProof/>
          </w:rPr>
        </w:r>
        <w:r>
          <w:rPr>
            <w:noProof/>
          </w:rPr>
          <w:fldChar w:fldCharType="separate"/>
        </w:r>
        <w:r>
          <w:rPr>
            <w:noProof/>
          </w:rPr>
          <w:t>58</w:t>
        </w:r>
        <w:r>
          <w:rPr>
            <w:noProof/>
          </w:rPr>
          <w:fldChar w:fldCharType="end"/>
        </w:r>
      </w:hyperlink>
    </w:p>
    <w:p w14:paraId="6BAC4D42" w14:textId="37DFF683" w:rsidR="00450A38" w:rsidRDefault="00450A38">
      <w:pPr>
        <w:pStyle w:val="TOC3"/>
        <w:tabs>
          <w:tab w:val="right" w:leader="dot" w:pos="8296"/>
        </w:tabs>
        <w:ind w:left="960"/>
        <w:rPr>
          <w:noProof/>
        </w:rPr>
      </w:pPr>
      <w:hyperlink w:anchor="_Toc67507648" w:history="1">
        <w:r w:rsidRPr="00BC3648">
          <w:rPr>
            <w:rStyle w:val="af"/>
            <w:noProof/>
          </w:rPr>
          <w:t xml:space="preserve">7.2.5 </w:t>
        </w:r>
        <w:r w:rsidRPr="00BC3648">
          <w:rPr>
            <w:rStyle w:val="af"/>
            <w:noProof/>
          </w:rPr>
          <w:t>时刻表查询</w:t>
        </w:r>
        <w:r>
          <w:rPr>
            <w:noProof/>
          </w:rPr>
          <w:tab/>
        </w:r>
        <w:r>
          <w:rPr>
            <w:noProof/>
          </w:rPr>
          <w:fldChar w:fldCharType="begin"/>
        </w:r>
        <w:r>
          <w:rPr>
            <w:noProof/>
          </w:rPr>
          <w:instrText xml:space="preserve"> PAGEREF _Toc67507648 \h </w:instrText>
        </w:r>
        <w:r>
          <w:rPr>
            <w:noProof/>
          </w:rPr>
        </w:r>
        <w:r>
          <w:rPr>
            <w:noProof/>
          </w:rPr>
          <w:fldChar w:fldCharType="separate"/>
        </w:r>
        <w:r>
          <w:rPr>
            <w:noProof/>
          </w:rPr>
          <w:t>60</w:t>
        </w:r>
        <w:r>
          <w:rPr>
            <w:noProof/>
          </w:rPr>
          <w:fldChar w:fldCharType="end"/>
        </w:r>
      </w:hyperlink>
    </w:p>
    <w:p w14:paraId="4C1CE0B3" w14:textId="75D65392" w:rsidR="00450A38" w:rsidRDefault="00450A38">
      <w:pPr>
        <w:pStyle w:val="TOC3"/>
        <w:tabs>
          <w:tab w:val="right" w:leader="dot" w:pos="8296"/>
        </w:tabs>
        <w:ind w:left="960"/>
        <w:rPr>
          <w:noProof/>
        </w:rPr>
      </w:pPr>
      <w:hyperlink w:anchor="_Toc67507649" w:history="1">
        <w:r w:rsidRPr="00BC3648">
          <w:rPr>
            <w:rStyle w:val="af"/>
            <w:noProof/>
          </w:rPr>
          <w:t xml:space="preserve">7.2.6 </w:t>
        </w:r>
        <w:r w:rsidRPr="00BC3648">
          <w:rPr>
            <w:rStyle w:val="af"/>
            <w:noProof/>
          </w:rPr>
          <w:t>继续选定终点</w:t>
        </w:r>
        <w:r>
          <w:rPr>
            <w:noProof/>
          </w:rPr>
          <w:tab/>
        </w:r>
        <w:r>
          <w:rPr>
            <w:noProof/>
          </w:rPr>
          <w:fldChar w:fldCharType="begin"/>
        </w:r>
        <w:r>
          <w:rPr>
            <w:noProof/>
          </w:rPr>
          <w:instrText xml:space="preserve"> PAGEREF _Toc67507649 \h </w:instrText>
        </w:r>
        <w:r>
          <w:rPr>
            <w:noProof/>
          </w:rPr>
        </w:r>
        <w:r>
          <w:rPr>
            <w:noProof/>
          </w:rPr>
          <w:fldChar w:fldCharType="separate"/>
        </w:r>
        <w:r>
          <w:rPr>
            <w:noProof/>
          </w:rPr>
          <w:t>60</w:t>
        </w:r>
        <w:r>
          <w:rPr>
            <w:noProof/>
          </w:rPr>
          <w:fldChar w:fldCharType="end"/>
        </w:r>
      </w:hyperlink>
    </w:p>
    <w:p w14:paraId="0AE51975" w14:textId="6324E03D" w:rsidR="00450A38" w:rsidRDefault="00450A38">
      <w:pPr>
        <w:pStyle w:val="TOC3"/>
        <w:tabs>
          <w:tab w:val="right" w:leader="dot" w:pos="8296"/>
        </w:tabs>
        <w:ind w:left="960"/>
        <w:rPr>
          <w:noProof/>
        </w:rPr>
      </w:pPr>
      <w:hyperlink w:anchor="_Toc67507650" w:history="1">
        <w:r w:rsidRPr="00BC3648">
          <w:rPr>
            <w:rStyle w:val="af"/>
            <w:noProof/>
          </w:rPr>
          <w:t xml:space="preserve">7.2.7 </w:t>
        </w:r>
        <w:r w:rsidRPr="00BC3648">
          <w:rPr>
            <w:rStyle w:val="af"/>
            <w:noProof/>
          </w:rPr>
          <w:t>以综合排序模式推荐路线</w:t>
        </w:r>
        <w:r>
          <w:rPr>
            <w:noProof/>
          </w:rPr>
          <w:tab/>
        </w:r>
        <w:r>
          <w:rPr>
            <w:noProof/>
          </w:rPr>
          <w:fldChar w:fldCharType="begin"/>
        </w:r>
        <w:r>
          <w:rPr>
            <w:noProof/>
          </w:rPr>
          <w:instrText xml:space="preserve"> PAGEREF _Toc67507650 \h </w:instrText>
        </w:r>
        <w:r>
          <w:rPr>
            <w:noProof/>
          </w:rPr>
        </w:r>
        <w:r>
          <w:rPr>
            <w:noProof/>
          </w:rPr>
          <w:fldChar w:fldCharType="separate"/>
        </w:r>
        <w:r>
          <w:rPr>
            <w:noProof/>
          </w:rPr>
          <w:t>61</w:t>
        </w:r>
        <w:r>
          <w:rPr>
            <w:noProof/>
          </w:rPr>
          <w:fldChar w:fldCharType="end"/>
        </w:r>
      </w:hyperlink>
    </w:p>
    <w:p w14:paraId="120E5C99" w14:textId="3E0FB973" w:rsidR="00450A38" w:rsidRDefault="00450A38">
      <w:pPr>
        <w:pStyle w:val="TOC3"/>
        <w:tabs>
          <w:tab w:val="right" w:leader="dot" w:pos="8296"/>
        </w:tabs>
        <w:ind w:left="960"/>
        <w:rPr>
          <w:noProof/>
        </w:rPr>
      </w:pPr>
      <w:hyperlink w:anchor="_Toc67507651" w:history="1">
        <w:r w:rsidRPr="00BC3648">
          <w:rPr>
            <w:rStyle w:val="af"/>
            <w:noProof/>
          </w:rPr>
          <w:t xml:space="preserve">7.2.8 </w:t>
        </w:r>
        <w:r w:rsidRPr="00BC3648">
          <w:rPr>
            <w:rStyle w:val="af"/>
            <w:noProof/>
          </w:rPr>
          <w:t>以用时最短模式推荐路线</w:t>
        </w:r>
        <w:r>
          <w:rPr>
            <w:noProof/>
          </w:rPr>
          <w:tab/>
        </w:r>
        <w:r>
          <w:rPr>
            <w:noProof/>
          </w:rPr>
          <w:fldChar w:fldCharType="begin"/>
        </w:r>
        <w:r>
          <w:rPr>
            <w:noProof/>
          </w:rPr>
          <w:instrText xml:space="preserve"> PAGEREF _Toc67507651 \h </w:instrText>
        </w:r>
        <w:r>
          <w:rPr>
            <w:noProof/>
          </w:rPr>
        </w:r>
        <w:r>
          <w:rPr>
            <w:noProof/>
          </w:rPr>
          <w:fldChar w:fldCharType="separate"/>
        </w:r>
        <w:r>
          <w:rPr>
            <w:noProof/>
          </w:rPr>
          <w:t>64</w:t>
        </w:r>
        <w:r>
          <w:rPr>
            <w:noProof/>
          </w:rPr>
          <w:fldChar w:fldCharType="end"/>
        </w:r>
      </w:hyperlink>
    </w:p>
    <w:p w14:paraId="4C030ACF" w14:textId="75650DE3" w:rsidR="00450A38" w:rsidRDefault="00450A38">
      <w:pPr>
        <w:pStyle w:val="TOC3"/>
        <w:tabs>
          <w:tab w:val="right" w:leader="dot" w:pos="8296"/>
        </w:tabs>
        <w:ind w:left="960"/>
        <w:rPr>
          <w:noProof/>
        </w:rPr>
      </w:pPr>
      <w:hyperlink w:anchor="_Toc67507652" w:history="1">
        <w:r w:rsidRPr="00BC3648">
          <w:rPr>
            <w:rStyle w:val="af"/>
            <w:noProof/>
          </w:rPr>
          <w:t xml:space="preserve">7.2.9 </w:t>
        </w:r>
        <w:r w:rsidRPr="00BC3648">
          <w:rPr>
            <w:rStyle w:val="af"/>
            <w:noProof/>
          </w:rPr>
          <w:t>以换乘次数最少模式推荐路线</w:t>
        </w:r>
        <w:r>
          <w:rPr>
            <w:noProof/>
          </w:rPr>
          <w:tab/>
        </w:r>
        <w:r>
          <w:rPr>
            <w:noProof/>
          </w:rPr>
          <w:fldChar w:fldCharType="begin"/>
        </w:r>
        <w:r>
          <w:rPr>
            <w:noProof/>
          </w:rPr>
          <w:instrText xml:space="preserve"> PAGEREF _Toc67507652 \h </w:instrText>
        </w:r>
        <w:r>
          <w:rPr>
            <w:noProof/>
          </w:rPr>
        </w:r>
        <w:r>
          <w:rPr>
            <w:noProof/>
          </w:rPr>
          <w:fldChar w:fldCharType="separate"/>
        </w:r>
        <w:r>
          <w:rPr>
            <w:noProof/>
          </w:rPr>
          <w:t>64</w:t>
        </w:r>
        <w:r>
          <w:rPr>
            <w:noProof/>
          </w:rPr>
          <w:fldChar w:fldCharType="end"/>
        </w:r>
      </w:hyperlink>
    </w:p>
    <w:p w14:paraId="2BC28E01" w14:textId="20AD7310" w:rsidR="00450A38" w:rsidRDefault="00450A38">
      <w:pPr>
        <w:pStyle w:val="TOC3"/>
        <w:tabs>
          <w:tab w:val="right" w:leader="dot" w:pos="8296"/>
        </w:tabs>
        <w:ind w:left="960"/>
        <w:rPr>
          <w:noProof/>
        </w:rPr>
      </w:pPr>
      <w:hyperlink w:anchor="_Toc67507653" w:history="1">
        <w:r w:rsidRPr="00BC3648">
          <w:rPr>
            <w:rStyle w:val="af"/>
            <w:noProof/>
          </w:rPr>
          <w:t xml:space="preserve">7.2.10 </w:t>
        </w:r>
        <w:r w:rsidRPr="00BC3648">
          <w:rPr>
            <w:rStyle w:val="af"/>
            <w:noProof/>
          </w:rPr>
          <w:t>以票价最低模式推荐路线</w:t>
        </w:r>
        <w:r>
          <w:rPr>
            <w:noProof/>
          </w:rPr>
          <w:tab/>
        </w:r>
        <w:r>
          <w:rPr>
            <w:noProof/>
          </w:rPr>
          <w:fldChar w:fldCharType="begin"/>
        </w:r>
        <w:r>
          <w:rPr>
            <w:noProof/>
          </w:rPr>
          <w:instrText xml:space="preserve"> PAGEREF _Toc67507653 \h </w:instrText>
        </w:r>
        <w:r>
          <w:rPr>
            <w:noProof/>
          </w:rPr>
        </w:r>
        <w:r>
          <w:rPr>
            <w:noProof/>
          </w:rPr>
          <w:fldChar w:fldCharType="separate"/>
        </w:r>
        <w:r>
          <w:rPr>
            <w:noProof/>
          </w:rPr>
          <w:t>65</w:t>
        </w:r>
        <w:r>
          <w:rPr>
            <w:noProof/>
          </w:rPr>
          <w:fldChar w:fldCharType="end"/>
        </w:r>
      </w:hyperlink>
    </w:p>
    <w:p w14:paraId="61CE77EE" w14:textId="29FA4A87" w:rsidR="00450A38" w:rsidRDefault="00450A38">
      <w:pPr>
        <w:pStyle w:val="TOC3"/>
        <w:tabs>
          <w:tab w:val="right" w:leader="dot" w:pos="8296"/>
        </w:tabs>
        <w:ind w:left="960"/>
        <w:rPr>
          <w:noProof/>
        </w:rPr>
      </w:pPr>
      <w:hyperlink w:anchor="_Toc67507654" w:history="1">
        <w:r w:rsidRPr="00BC3648">
          <w:rPr>
            <w:rStyle w:val="af"/>
            <w:noProof/>
          </w:rPr>
          <w:t xml:space="preserve">7.2.11 </w:t>
        </w:r>
        <w:r w:rsidRPr="00BC3648">
          <w:rPr>
            <w:rStyle w:val="af"/>
            <w:noProof/>
          </w:rPr>
          <w:t>以舒适度优先模式推荐路线</w:t>
        </w:r>
        <w:r>
          <w:rPr>
            <w:noProof/>
          </w:rPr>
          <w:tab/>
        </w:r>
        <w:r>
          <w:rPr>
            <w:noProof/>
          </w:rPr>
          <w:fldChar w:fldCharType="begin"/>
        </w:r>
        <w:r>
          <w:rPr>
            <w:noProof/>
          </w:rPr>
          <w:instrText xml:space="preserve"> PAGEREF _Toc67507654 \h </w:instrText>
        </w:r>
        <w:r>
          <w:rPr>
            <w:noProof/>
          </w:rPr>
        </w:r>
        <w:r>
          <w:rPr>
            <w:noProof/>
          </w:rPr>
          <w:fldChar w:fldCharType="separate"/>
        </w:r>
        <w:r>
          <w:rPr>
            <w:noProof/>
          </w:rPr>
          <w:t>66</w:t>
        </w:r>
        <w:r>
          <w:rPr>
            <w:noProof/>
          </w:rPr>
          <w:fldChar w:fldCharType="end"/>
        </w:r>
      </w:hyperlink>
    </w:p>
    <w:p w14:paraId="48DBCECF" w14:textId="349A1E9E" w:rsidR="00450A38" w:rsidRDefault="00450A38">
      <w:pPr>
        <w:pStyle w:val="TOC3"/>
        <w:tabs>
          <w:tab w:val="right" w:leader="dot" w:pos="8296"/>
        </w:tabs>
        <w:ind w:left="960"/>
        <w:rPr>
          <w:noProof/>
        </w:rPr>
      </w:pPr>
      <w:hyperlink w:anchor="_Toc67507655" w:history="1">
        <w:r w:rsidRPr="00BC3648">
          <w:rPr>
            <w:rStyle w:val="af"/>
            <w:noProof/>
          </w:rPr>
          <w:t xml:space="preserve">7.2.12 </w:t>
        </w:r>
        <w:r w:rsidRPr="00BC3648">
          <w:rPr>
            <w:rStyle w:val="af"/>
            <w:noProof/>
          </w:rPr>
          <w:t>路线推荐时增加拥挤度容忍限定</w:t>
        </w:r>
        <w:r>
          <w:rPr>
            <w:noProof/>
          </w:rPr>
          <w:tab/>
        </w:r>
        <w:r>
          <w:rPr>
            <w:noProof/>
          </w:rPr>
          <w:fldChar w:fldCharType="begin"/>
        </w:r>
        <w:r>
          <w:rPr>
            <w:noProof/>
          </w:rPr>
          <w:instrText xml:space="preserve"> PAGEREF _Toc67507655 \h </w:instrText>
        </w:r>
        <w:r>
          <w:rPr>
            <w:noProof/>
          </w:rPr>
        </w:r>
        <w:r>
          <w:rPr>
            <w:noProof/>
          </w:rPr>
          <w:fldChar w:fldCharType="separate"/>
        </w:r>
        <w:r>
          <w:rPr>
            <w:noProof/>
          </w:rPr>
          <w:t>66</w:t>
        </w:r>
        <w:r>
          <w:rPr>
            <w:noProof/>
          </w:rPr>
          <w:fldChar w:fldCharType="end"/>
        </w:r>
      </w:hyperlink>
    </w:p>
    <w:p w14:paraId="3399C3E0" w14:textId="63011438" w:rsidR="00450A38" w:rsidRDefault="00450A38">
      <w:pPr>
        <w:pStyle w:val="TOC3"/>
        <w:tabs>
          <w:tab w:val="right" w:leader="dot" w:pos="8296"/>
        </w:tabs>
        <w:ind w:left="960"/>
        <w:rPr>
          <w:noProof/>
        </w:rPr>
      </w:pPr>
      <w:hyperlink w:anchor="_Toc67507656" w:history="1">
        <w:r w:rsidRPr="00BC3648">
          <w:rPr>
            <w:rStyle w:val="af"/>
            <w:noProof/>
          </w:rPr>
          <w:t xml:space="preserve">7.2.13 </w:t>
        </w:r>
        <w:r w:rsidRPr="00BC3648">
          <w:rPr>
            <w:rStyle w:val="af"/>
            <w:noProof/>
          </w:rPr>
          <w:t>手动设置拥挤度</w:t>
        </w:r>
        <w:r>
          <w:rPr>
            <w:noProof/>
          </w:rPr>
          <w:tab/>
        </w:r>
        <w:r>
          <w:rPr>
            <w:noProof/>
          </w:rPr>
          <w:fldChar w:fldCharType="begin"/>
        </w:r>
        <w:r>
          <w:rPr>
            <w:noProof/>
          </w:rPr>
          <w:instrText xml:space="preserve"> PAGEREF _Toc67507656 \h </w:instrText>
        </w:r>
        <w:r>
          <w:rPr>
            <w:noProof/>
          </w:rPr>
        </w:r>
        <w:r>
          <w:rPr>
            <w:noProof/>
          </w:rPr>
          <w:fldChar w:fldCharType="separate"/>
        </w:r>
        <w:r>
          <w:rPr>
            <w:noProof/>
          </w:rPr>
          <w:t>69</w:t>
        </w:r>
        <w:r>
          <w:rPr>
            <w:noProof/>
          </w:rPr>
          <w:fldChar w:fldCharType="end"/>
        </w:r>
      </w:hyperlink>
    </w:p>
    <w:p w14:paraId="2CFC38B3" w14:textId="50480A69" w:rsidR="00450A38" w:rsidRDefault="00450A38">
      <w:pPr>
        <w:pStyle w:val="TOC2"/>
        <w:tabs>
          <w:tab w:val="right" w:leader="dot" w:pos="8296"/>
        </w:tabs>
        <w:ind w:left="480"/>
        <w:rPr>
          <w:noProof/>
        </w:rPr>
      </w:pPr>
      <w:hyperlink w:anchor="_Toc67507657" w:history="1">
        <w:r w:rsidRPr="00BC3648">
          <w:rPr>
            <w:rStyle w:val="af"/>
            <w:noProof/>
          </w:rPr>
          <w:t xml:space="preserve">7.3 </w:t>
        </w:r>
        <w:r w:rsidRPr="00BC3648">
          <w:rPr>
            <w:rStyle w:val="af"/>
            <w:noProof/>
          </w:rPr>
          <w:t>测试结果</w:t>
        </w:r>
        <w:r>
          <w:rPr>
            <w:noProof/>
          </w:rPr>
          <w:tab/>
        </w:r>
        <w:r>
          <w:rPr>
            <w:noProof/>
          </w:rPr>
          <w:fldChar w:fldCharType="begin"/>
        </w:r>
        <w:r>
          <w:rPr>
            <w:noProof/>
          </w:rPr>
          <w:instrText xml:space="preserve"> PAGEREF _Toc67507657 \h </w:instrText>
        </w:r>
        <w:r>
          <w:rPr>
            <w:noProof/>
          </w:rPr>
        </w:r>
        <w:r>
          <w:rPr>
            <w:noProof/>
          </w:rPr>
          <w:fldChar w:fldCharType="separate"/>
        </w:r>
        <w:r>
          <w:rPr>
            <w:noProof/>
          </w:rPr>
          <w:t>71</w:t>
        </w:r>
        <w:r>
          <w:rPr>
            <w:noProof/>
          </w:rPr>
          <w:fldChar w:fldCharType="end"/>
        </w:r>
      </w:hyperlink>
    </w:p>
    <w:p w14:paraId="6317FA13" w14:textId="617657F8" w:rsidR="00450A38" w:rsidRDefault="00450A38">
      <w:pPr>
        <w:pStyle w:val="TOC2"/>
        <w:tabs>
          <w:tab w:val="right" w:leader="dot" w:pos="8296"/>
        </w:tabs>
        <w:ind w:left="480"/>
        <w:rPr>
          <w:noProof/>
        </w:rPr>
      </w:pPr>
      <w:hyperlink w:anchor="_Toc67507658" w:history="1">
        <w:r w:rsidRPr="00BC3648">
          <w:rPr>
            <w:rStyle w:val="af"/>
            <w:noProof/>
          </w:rPr>
          <w:t xml:space="preserve">7.4 </w:t>
        </w:r>
        <w:r w:rsidRPr="00BC3648">
          <w:rPr>
            <w:rStyle w:val="af"/>
            <w:noProof/>
          </w:rPr>
          <w:t>复杂度分析</w:t>
        </w:r>
        <w:r>
          <w:rPr>
            <w:noProof/>
          </w:rPr>
          <w:tab/>
        </w:r>
        <w:r>
          <w:rPr>
            <w:noProof/>
          </w:rPr>
          <w:fldChar w:fldCharType="begin"/>
        </w:r>
        <w:r>
          <w:rPr>
            <w:noProof/>
          </w:rPr>
          <w:instrText xml:space="preserve"> PAGEREF _Toc67507658 \h </w:instrText>
        </w:r>
        <w:r>
          <w:rPr>
            <w:noProof/>
          </w:rPr>
        </w:r>
        <w:r>
          <w:rPr>
            <w:noProof/>
          </w:rPr>
          <w:fldChar w:fldCharType="separate"/>
        </w:r>
        <w:r>
          <w:rPr>
            <w:noProof/>
          </w:rPr>
          <w:t>71</w:t>
        </w:r>
        <w:r>
          <w:rPr>
            <w:noProof/>
          </w:rPr>
          <w:fldChar w:fldCharType="end"/>
        </w:r>
      </w:hyperlink>
    </w:p>
    <w:p w14:paraId="29E19CF2" w14:textId="6DF2D101" w:rsidR="00450A38" w:rsidRDefault="00450A38" w:rsidP="00450A38">
      <w:pPr>
        <w:pStyle w:val="TOC1"/>
      </w:pPr>
      <w:hyperlink w:anchor="_Toc67507659" w:history="1">
        <w:r w:rsidRPr="00BC3648">
          <w:rPr>
            <w:rStyle w:val="af"/>
          </w:rPr>
          <w:t>八、总结</w:t>
        </w:r>
        <w:r>
          <w:tab/>
        </w:r>
        <w:r>
          <w:fldChar w:fldCharType="begin"/>
        </w:r>
        <w:r>
          <w:instrText xml:space="preserve"> PAGEREF _Toc67507659 \h </w:instrText>
        </w:r>
        <w:r>
          <w:fldChar w:fldCharType="separate"/>
        </w:r>
        <w:r>
          <w:t>72</w:t>
        </w:r>
        <w:r>
          <w:fldChar w:fldCharType="end"/>
        </w:r>
      </w:hyperlink>
    </w:p>
    <w:p w14:paraId="4F4EB4EC" w14:textId="6B315A6B" w:rsidR="00450A38" w:rsidRDefault="00450A38">
      <w:pPr>
        <w:pStyle w:val="TOC2"/>
        <w:tabs>
          <w:tab w:val="right" w:leader="dot" w:pos="8296"/>
        </w:tabs>
        <w:ind w:left="480"/>
        <w:rPr>
          <w:noProof/>
        </w:rPr>
      </w:pPr>
      <w:hyperlink w:anchor="_Toc67507660" w:history="1">
        <w:r w:rsidRPr="00BC3648">
          <w:rPr>
            <w:rStyle w:val="af"/>
            <w:noProof/>
          </w:rPr>
          <w:t xml:space="preserve">8.1 </w:t>
        </w:r>
        <w:r w:rsidRPr="00BC3648">
          <w:rPr>
            <w:rStyle w:val="af"/>
            <w:noProof/>
          </w:rPr>
          <w:t>整体体会</w:t>
        </w:r>
        <w:r>
          <w:rPr>
            <w:noProof/>
          </w:rPr>
          <w:tab/>
        </w:r>
        <w:r>
          <w:rPr>
            <w:noProof/>
          </w:rPr>
          <w:fldChar w:fldCharType="begin"/>
        </w:r>
        <w:r>
          <w:rPr>
            <w:noProof/>
          </w:rPr>
          <w:instrText xml:space="preserve"> PAGEREF _Toc67507660 \h </w:instrText>
        </w:r>
        <w:r>
          <w:rPr>
            <w:noProof/>
          </w:rPr>
        </w:r>
        <w:r>
          <w:rPr>
            <w:noProof/>
          </w:rPr>
          <w:fldChar w:fldCharType="separate"/>
        </w:r>
        <w:r>
          <w:rPr>
            <w:noProof/>
          </w:rPr>
          <w:t>72</w:t>
        </w:r>
        <w:r>
          <w:rPr>
            <w:noProof/>
          </w:rPr>
          <w:fldChar w:fldCharType="end"/>
        </w:r>
      </w:hyperlink>
    </w:p>
    <w:p w14:paraId="197FA6BE" w14:textId="03E352FD" w:rsidR="00450A38" w:rsidRDefault="00450A38">
      <w:pPr>
        <w:pStyle w:val="TOC2"/>
        <w:tabs>
          <w:tab w:val="right" w:leader="dot" w:pos="8296"/>
        </w:tabs>
        <w:ind w:left="480"/>
        <w:rPr>
          <w:noProof/>
        </w:rPr>
      </w:pPr>
      <w:hyperlink w:anchor="_Toc67507661" w:history="1">
        <w:r w:rsidRPr="00BC3648">
          <w:rPr>
            <w:rStyle w:val="af"/>
            <w:noProof/>
          </w:rPr>
          <w:t xml:space="preserve">8.2 </w:t>
        </w:r>
        <w:r w:rsidRPr="00BC3648">
          <w:rPr>
            <w:rStyle w:val="af"/>
            <w:noProof/>
          </w:rPr>
          <w:t>经验与教训</w:t>
        </w:r>
        <w:r>
          <w:rPr>
            <w:noProof/>
          </w:rPr>
          <w:tab/>
        </w:r>
        <w:r>
          <w:rPr>
            <w:noProof/>
          </w:rPr>
          <w:fldChar w:fldCharType="begin"/>
        </w:r>
        <w:r>
          <w:rPr>
            <w:noProof/>
          </w:rPr>
          <w:instrText xml:space="preserve"> PAGEREF _Toc67507661 \h </w:instrText>
        </w:r>
        <w:r>
          <w:rPr>
            <w:noProof/>
          </w:rPr>
        </w:r>
        <w:r>
          <w:rPr>
            <w:noProof/>
          </w:rPr>
          <w:fldChar w:fldCharType="separate"/>
        </w:r>
        <w:r>
          <w:rPr>
            <w:noProof/>
          </w:rPr>
          <w:t>72</w:t>
        </w:r>
        <w:r>
          <w:rPr>
            <w:noProof/>
          </w:rPr>
          <w:fldChar w:fldCharType="end"/>
        </w:r>
      </w:hyperlink>
    </w:p>
    <w:p w14:paraId="512C74CE" w14:textId="18122157" w:rsidR="00450A38" w:rsidRDefault="00450A38">
      <w:pPr>
        <w:pStyle w:val="TOC2"/>
        <w:tabs>
          <w:tab w:val="right" w:leader="dot" w:pos="8296"/>
        </w:tabs>
        <w:ind w:left="480"/>
        <w:rPr>
          <w:noProof/>
        </w:rPr>
      </w:pPr>
      <w:hyperlink w:anchor="_Toc67507662" w:history="1">
        <w:r w:rsidRPr="00BC3648">
          <w:rPr>
            <w:rStyle w:val="af"/>
            <w:noProof/>
          </w:rPr>
          <w:t xml:space="preserve">8.3 </w:t>
        </w:r>
        <w:r w:rsidRPr="00BC3648">
          <w:rPr>
            <w:rStyle w:val="af"/>
            <w:noProof/>
          </w:rPr>
          <w:t>思维模式的收获和体会</w:t>
        </w:r>
        <w:r>
          <w:rPr>
            <w:noProof/>
          </w:rPr>
          <w:tab/>
        </w:r>
        <w:r>
          <w:rPr>
            <w:noProof/>
          </w:rPr>
          <w:fldChar w:fldCharType="begin"/>
        </w:r>
        <w:r>
          <w:rPr>
            <w:noProof/>
          </w:rPr>
          <w:instrText xml:space="preserve"> PAGEREF _Toc67507662 \h </w:instrText>
        </w:r>
        <w:r>
          <w:rPr>
            <w:noProof/>
          </w:rPr>
        </w:r>
        <w:r>
          <w:rPr>
            <w:noProof/>
          </w:rPr>
          <w:fldChar w:fldCharType="separate"/>
        </w:r>
        <w:r>
          <w:rPr>
            <w:noProof/>
          </w:rPr>
          <w:t>73</w:t>
        </w:r>
        <w:r>
          <w:rPr>
            <w:noProof/>
          </w:rPr>
          <w:fldChar w:fldCharType="end"/>
        </w:r>
      </w:hyperlink>
    </w:p>
    <w:p w14:paraId="3189DC00" w14:textId="5E16F75C" w:rsidR="00450A38" w:rsidRDefault="00450A38">
      <w:pPr>
        <w:pStyle w:val="TOC2"/>
        <w:tabs>
          <w:tab w:val="right" w:leader="dot" w:pos="8296"/>
        </w:tabs>
        <w:ind w:left="480"/>
        <w:rPr>
          <w:noProof/>
        </w:rPr>
      </w:pPr>
      <w:hyperlink w:anchor="_Toc67507663" w:history="1">
        <w:r w:rsidRPr="00BC3648">
          <w:rPr>
            <w:rStyle w:val="af"/>
            <w:noProof/>
          </w:rPr>
          <w:t xml:space="preserve">8.4 </w:t>
        </w:r>
        <w:r w:rsidRPr="00BC3648">
          <w:rPr>
            <w:rStyle w:val="af"/>
            <w:noProof/>
          </w:rPr>
          <w:t>信息安全发面的考虑</w:t>
        </w:r>
        <w:r>
          <w:rPr>
            <w:noProof/>
          </w:rPr>
          <w:tab/>
        </w:r>
        <w:r>
          <w:rPr>
            <w:noProof/>
          </w:rPr>
          <w:fldChar w:fldCharType="begin"/>
        </w:r>
        <w:r>
          <w:rPr>
            <w:noProof/>
          </w:rPr>
          <w:instrText xml:space="preserve"> PAGEREF _Toc67507663 \h </w:instrText>
        </w:r>
        <w:r>
          <w:rPr>
            <w:noProof/>
          </w:rPr>
        </w:r>
        <w:r>
          <w:rPr>
            <w:noProof/>
          </w:rPr>
          <w:fldChar w:fldCharType="separate"/>
        </w:r>
        <w:r>
          <w:rPr>
            <w:noProof/>
          </w:rPr>
          <w:t>73</w:t>
        </w:r>
        <w:r>
          <w:rPr>
            <w:noProof/>
          </w:rPr>
          <w:fldChar w:fldCharType="end"/>
        </w:r>
      </w:hyperlink>
    </w:p>
    <w:p w14:paraId="10C9CBB0" w14:textId="25BB03CD" w:rsidR="00450A38" w:rsidRDefault="00450A38" w:rsidP="00450A38">
      <w:pPr>
        <w:pStyle w:val="TOC1"/>
      </w:pPr>
      <w:hyperlink w:anchor="_Toc67507664" w:history="1">
        <w:r w:rsidRPr="00BC3648">
          <w:rPr>
            <w:rStyle w:val="af"/>
          </w:rPr>
          <w:t>九、参考文献</w:t>
        </w:r>
        <w:r>
          <w:tab/>
        </w:r>
        <w:r>
          <w:fldChar w:fldCharType="begin"/>
        </w:r>
        <w:r>
          <w:instrText xml:space="preserve"> PAGEREF _Toc67507664 \h </w:instrText>
        </w:r>
        <w:r>
          <w:fldChar w:fldCharType="separate"/>
        </w:r>
        <w:r>
          <w:t>74</w:t>
        </w:r>
        <w:r>
          <w:fldChar w:fldCharType="end"/>
        </w:r>
      </w:hyperlink>
    </w:p>
    <w:p w14:paraId="2897D0B1" w14:textId="47DD76F7" w:rsidR="00450A38" w:rsidRDefault="00450A38" w:rsidP="00450A38">
      <w:pPr>
        <w:pStyle w:val="TOC1"/>
      </w:pPr>
      <w:hyperlink w:anchor="_Toc67507665" w:history="1">
        <w:r w:rsidRPr="00BC3648">
          <w:rPr>
            <w:rStyle w:val="af"/>
          </w:rPr>
          <w:t>十、主要程序片段</w:t>
        </w:r>
        <w:r>
          <w:tab/>
        </w:r>
        <w:r>
          <w:fldChar w:fldCharType="begin"/>
        </w:r>
        <w:r>
          <w:instrText xml:space="preserve"> PAGEREF _Toc67507665 \h </w:instrText>
        </w:r>
        <w:r>
          <w:fldChar w:fldCharType="separate"/>
        </w:r>
        <w:r>
          <w:t>75</w:t>
        </w:r>
        <w:r>
          <w:fldChar w:fldCharType="end"/>
        </w:r>
      </w:hyperlink>
    </w:p>
    <w:p w14:paraId="775B8384" w14:textId="24DE4BC2" w:rsidR="00F61B86" w:rsidRPr="00FE3235" w:rsidRDefault="00450A38" w:rsidP="00450A38">
      <w:r w:rsidRPr="00F01EDA">
        <w:fldChar w:fldCharType="end"/>
      </w:r>
    </w:p>
    <w:p w14:paraId="38B81AE5" w14:textId="77777777" w:rsidR="00F61B86" w:rsidRDefault="00F61B86">
      <w:pPr>
        <w:spacing w:line="700" w:lineRule="exact"/>
        <w:rPr>
          <w:rFonts w:hint="eastAsia"/>
          <w:sz w:val="28"/>
          <w:szCs w:val="32"/>
        </w:rPr>
        <w:sectPr w:rsidR="00F61B86">
          <w:headerReference w:type="default" r:id="rId10"/>
          <w:footerReference w:type="default" r:id="rId11"/>
          <w:headerReference w:type="first" r:id="rId12"/>
          <w:footerReference w:type="first" r:id="rId13"/>
          <w:pgSz w:w="11906" w:h="16838"/>
          <w:pgMar w:top="1440" w:right="1800" w:bottom="1440" w:left="1800" w:header="851" w:footer="992" w:gutter="0"/>
          <w:pgNumType w:fmt="upperRoman" w:start="1"/>
          <w:cols w:space="720"/>
          <w:docGrid w:type="lines" w:linePitch="312"/>
        </w:sectPr>
      </w:pPr>
    </w:p>
    <w:p w14:paraId="09ECA414" w14:textId="77777777" w:rsidR="006C494F" w:rsidRPr="005113D2" w:rsidRDefault="005113D2" w:rsidP="005113D2">
      <w:pPr>
        <w:pStyle w:val="10"/>
        <w:spacing w:before="218" w:after="218"/>
      </w:pPr>
      <w:bookmarkStart w:id="1" w:name="_Toc67507554"/>
      <w:r w:rsidRPr="005113D2">
        <w:lastRenderedPageBreak/>
        <w:t>一、</w:t>
      </w:r>
      <w:r w:rsidRPr="005113D2">
        <w:rPr>
          <w:rFonts w:hint="eastAsia"/>
        </w:rPr>
        <w:t>系统需求分析</w:t>
      </w:r>
      <w:bookmarkEnd w:id="1"/>
    </w:p>
    <w:p w14:paraId="565F416C" w14:textId="77777777" w:rsidR="00FB014B" w:rsidRDefault="00350879" w:rsidP="00FB014B">
      <w:pPr>
        <w:pStyle w:val="110"/>
        <w:spacing w:before="218" w:after="218"/>
      </w:pPr>
      <w:bookmarkStart w:id="2" w:name="_Toc67507555"/>
      <w:r>
        <w:rPr>
          <w:rFonts w:hint="eastAsia"/>
        </w:rPr>
        <w:t>1</w:t>
      </w:r>
      <w:r>
        <w:t xml:space="preserve">.1 </w:t>
      </w:r>
      <w:r w:rsidR="00FB014B">
        <w:rPr>
          <w:rFonts w:hint="eastAsia"/>
        </w:rPr>
        <w:t>背景介绍</w:t>
      </w:r>
      <w:bookmarkEnd w:id="2"/>
    </w:p>
    <w:p w14:paraId="1F5DA1E1" w14:textId="77777777" w:rsidR="00AA0530" w:rsidRDefault="00FB014B" w:rsidP="00AA0530">
      <w:pPr>
        <w:pStyle w:val="DS"/>
        <w:ind w:firstLine="480"/>
      </w:pPr>
      <w:r w:rsidRPr="00FB014B">
        <w:rPr>
          <w:rFonts w:hint="eastAsia"/>
        </w:rPr>
        <w:t>随着城市的发展，越来越多的城市都修建了自己的复杂的地铁网络。然而，由于计价、路线规划等</w:t>
      </w:r>
      <w:r>
        <w:rPr>
          <w:rFonts w:hint="eastAsia"/>
        </w:rPr>
        <w:t>需求的产生，需要通过计算机程序来实现一些地铁线路图上的算法和功能，来方便人们出行。本次程序设计基于这样的背景，希望能够实现一个比较完善的系统，通过数据模拟的方式来验证系统的正确性、可行性和鲁棒性。此外，还在程序中预留了</w:t>
      </w:r>
      <w:r w:rsidR="00043BFB">
        <w:rPr>
          <w:rFonts w:hint="eastAsia"/>
        </w:rPr>
        <w:t>进一步升级优化的接口，可以在今后接入更加全面的真实地铁数据，从而运用到生产实践之中</w:t>
      </w:r>
      <w:r w:rsidR="00BA79F2">
        <w:rPr>
          <w:rFonts w:hint="eastAsia"/>
        </w:rPr>
        <w:t>。</w:t>
      </w:r>
    </w:p>
    <w:p w14:paraId="6617FFD0" w14:textId="28CABEBE" w:rsidR="00C26D91" w:rsidRDefault="00681113" w:rsidP="00C26D91">
      <w:pPr>
        <w:pStyle w:val="a9"/>
      </w:pPr>
      <w:r>
        <w:rPr>
          <w:rFonts w:hint="eastAsia"/>
          <w:noProof/>
        </w:rPr>
        <w:drawing>
          <wp:inline distT="0" distB="0" distL="0" distR="0" wp14:anchorId="195D2E81" wp14:editId="6BB8BA2A">
            <wp:extent cx="5263515" cy="4827905"/>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63515" cy="4827905"/>
                    </a:xfrm>
                    <a:prstGeom prst="rect">
                      <a:avLst/>
                    </a:prstGeom>
                    <a:noFill/>
                    <a:ln>
                      <a:noFill/>
                    </a:ln>
                  </pic:spPr>
                </pic:pic>
              </a:graphicData>
            </a:graphic>
          </wp:inline>
        </w:drawing>
      </w:r>
    </w:p>
    <w:p w14:paraId="41BDCEEA" w14:textId="77777777" w:rsidR="00C26D91" w:rsidRDefault="00C26D91" w:rsidP="00C26D91">
      <w:pPr>
        <w:pStyle w:val="a9"/>
      </w:pPr>
      <w:r>
        <w:rPr>
          <w:rFonts w:hint="eastAsia"/>
        </w:rPr>
        <w:t>图</w:t>
      </w:r>
      <w:r>
        <w:rPr>
          <w:rFonts w:hint="eastAsia"/>
        </w:rPr>
        <w:t>1</w:t>
      </w:r>
      <w:r>
        <w:t xml:space="preserve">-1 </w:t>
      </w:r>
      <w:r>
        <w:rPr>
          <w:rFonts w:hint="eastAsia"/>
        </w:rPr>
        <w:t>武汉地铁线路图</w:t>
      </w:r>
    </w:p>
    <w:p w14:paraId="29B7C69E" w14:textId="77777777" w:rsidR="00DE29BE" w:rsidRDefault="00DE29BE" w:rsidP="00DE29BE">
      <w:pPr>
        <w:pStyle w:val="110"/>
        <w:spacing w:before="218" w:after="218"/>
      </w:pPr>
      <w:bookmarkStart w:id="3" w:name="_Toc67507556"/>
      <w:r>
        <w:rPr>
          <w:rFonts w:hint="eastAsia"/>
        </w:rPr>
        <w:lastRenderedPageBreak/>
        <w:t>1</w:t>
      </w:r>
      <w:r>
        <w:t xml:space="preserve">.2 </w:t>
      </w:r>
      <w:r>
        <w:rPr>
          <w:rFonts w:hint="eastAsia"/>
        </w:rPr>
        <w:t>研究现状</w:t>
      </w:r>
      <w:bookmarkEnd w:id="3"/>
    </w:p>
    <w:p w14:paraId="0A4B6C8D" w14:textId="77777777" w:rsidR="00DE29BE" w:rsidRDefault="00AA0530" w:rsidP="00AA0530">
      <w:pPr>
        <w:pStyle w:val="DS"/>
        <w:ind w:firstLine="480"/>
      </w:pPr>
      <w:r>
        <w:rPr>
          <w:rFonts w:hint="eastAsia"/>
        </w:rPr>
        <w:t>当前，市场上已经有成熟的地铁线路导</w:t>
      </w:r>
      <w:proofErr w:type="gramStart"/>
      <w:r>
        <w:rPr>
          <w:rFonts w:hint="eastAsia"/>
        </w:rPr>
        <w:t>览</w:t>
      </w:r>
      <w:proofErr w:type="gramEnd"/>
      <w:r>
        <w:rPr>
          <w:rFonts w:hint="eastAsia"/>
        </w:rPr>
        <w:t>系统，其代表有百度地图、高德地图等，他们基于网页实现，</w:t>
      </w:r>
      <w:r w:rsidR="00E5152E">
        <w:rPr>
          <w:rFonts w:hint="eastAsia"/>
        </w:rPr>
        <w:t>如图</w:t>
      </w:r>
      <w:r w:rsidR="00E5152E">
        <w:rPr>
          <w:rFonts w:hint="eastAsia"/>
        </w:rPr>
        <w:t>1</w:t>
      </w:r>
      <w:r w:rsidR="00E5152E">
        <w:t>-2</w:t>
      </w:r>
      <w:r w:rsidR="00E5152E">
        <w:rPr>
          <w:rFonts w:hint="eastAsia"/>
        </w:rPr>
        <w:t>所示为百度实现的武汉地铁线路导</w:t>
      </w:r>
      <w:proofErr w:type="gramStart"/>
      <w:r w:rsidR="00E5152E">
        <w:rPr>
          <w:rFonts w:hint="eastAsia"/>
        </w:rPr>
        <w:t>览</w:t>
      </w:r>
      <w:proofErr w:type="gramEnd"/>
      <w:r w:rsidR="00E5152E">
        <w:rPr>
          <w:rFonts w:hint="eastAsia"/>
        </w:rPr>
        <w:t>图。</w:t>
      </w:r>
      <w:r w:rsidR="004F693B">
        <w:rPr>
          <w:rFonts w:hint="eastAsia"/>
        </w:rPr>
        <w:t>其主要有</w:t>
      </w:r>
      <w:r w:rsidR="00603556">
        <w:rPr>
          <w:rFonts w:hint="eastAsia"/>
        </w:rPr>
        <w:t>线路图展示、时刻表查询、</w:t>
      </w:r>
      <w:r w:rsidR="004F693B">
        <w:rPr>
          <w:rFonts w:hint="eastAsia"/>
        </w:rPr>
        <w:t>路线规划</w:t>
      </w:r>
      <w:r w:rsidR="00603556">
        <w:rPr>
          <w:rFonts w:hint="eastAsia"/>
        </w:rPr>
        <w:t>、</w:t>
      </w:r>
      <w:r w:rsidR="004F693B">
        <w:rPr>
          <w:rFonts w:hint="eastAsia"/>
        </w:rPr>
        <w:t>首末站查询</w:t>
      </w:r>
      <w:r w:rsidR="00603556">
        <w:rPr>
          <w:rFonts w:hint="eastAsia"/>
        </w:rPr>
        <w:t>等功能，还有漂亮的图形化界面。这些功能大多都有较大的难度，因此百度地图的武汉地铁查询系统仅作为功能上的参考，在我的课程设计程序内，将会对这些功能做出一定的简化再编写程序。</w:t>
      </w:r>
    </w:p>
    <w:p w14:paraId="0A9005D6" w14:textId="794C0753" w:rsidR="00E5152E" w:rsidRDefault="00681113" w:rsidP="00E5152E">
      <w:pPr>
        <w:pStyle w:val="a9"/>
        <w:rPr>
          <w:noProof/>
        </w:rPr>
      </w:pPr>
      <w:r w:rsidRPr="00DC033A">
        <w:rPr>
          <w:noProof/>
        </w:rPr>
        <w:drawing>
          <wp:inline distT="0" distB="0" distL="0" distR="0" wp14:anchorId="3D23EC2D" wp14:editId="49FC90CE">
            <wp:extent cx="5268595" cy="2825115"/>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68595" cy="2825115"/>
                    </a:xfrm>
                    <a:prstGeom prst="rect">
                      <a:avLst/>
                    </a:prstGeom>
                    <a:noFill/>
                    <a:ln>
                      <a:noFill/>
                    </a:ln>
                  </pic:spPr>
                </pic:pic>
              </a:graphicData>
            </a:graphic>
          </wp:inline>
        </w:drawing>
      </w:r>
    </w:p>
    <w:p w14:paraId="523CA773" w14:textId="77777777" w:rsidR="00E5152E" w:rsidRDefault="00E5152E" w:rsidP="00E5152E">
      <w:pPr>
        <w:pStyle w:val="a9"/>
        <w:rPr>
          <w:noProof/>
        </w:rPr>
      </w:pPr>
      <w:r>
        <w:rPr>
          <w:rFonts w:hint="eastAsia"/>
          <w:noProof/>
        </w:rPr>
        <w:t>图</w:t>
      </w:r>
      <w:r>
        <w:rPr>
          <w:rFonts w:hint="eastAsia"/>
          <w:noProof/>
        </w:rPr>
        <w:t>1</w:t>
      </w:r>
      <w:r>
        <w:rPr>
          <w:noProof/>
        </w:rPr>
        <w:t xml:space="preserve">-2 </w:t>
      </w:r>
      <w:r>
        <w:rPr>
          <w:rFonts w:hint="eastAsia"/>
          <w:noProof/>
        </w:rPr>
        <w:t>百度地图武汉地铁官网导览图</w:t>
      </w:r>
    </w:p>
    <w:p w14:paraId="7BF0D644" w14:textId="77777777" w:rsidR="004B54F6" w:rsidRDefault="004B54F6" w:rsidP="004B54F6">
      <w:pPr>
        <w:pStyle w:val="110"/>
        <w:spacing w:before="218" w:after="218"/>
      </w:pPr>
      <w:bookmarkStart w:id="4" w:name="_Toc67507557"/>
      <w:r>
        <w:rPr>
          <w:rFonts w:hint="eastAsia"/>
        </w:rPr>
        <w:t>1</w:t>
      </w:r>
      <w:r>
        <w:t xml:space="preserve">.3 </w:t>
      </w:r>
      <w:r>
        <w:rPr>
          <w:rFonts w:hint="eastAsia"/>
        </w:rPr>
        <w:t>要解决的问题</w:t>
      </w:r>
      <w:bookmarkEnd w:id="4"/>
    </w:p>
    <w:p w14:paraId="6158F9B2" w14:textId="77777777" w:rsidR="002F77F1" w:rsidRDefault="002F77F1" w:rsidP="0079597E">
      <w:pPr>
        <w:pStyle w:val="DS"/>
        <w:ind w:firstLine="480"/>
      </w:pPr>
      <w:r>
        <w:rPr>
          <w:rFonts w:hint="eastAsia"/>
        </w:rPr>
        <w:t>首先，根据题目要求，我们对问题进行分析及拆解划分：</w:t>
      </w:r>
    </w:p>
    <w:p w14:paraId="2D6FF968" w14:textId="77777777" w:rsidR="0079597E" w:rsidRDefault="0079597E" w:rsidP="002F77F1">
      <w:pPr>
        <w:pStyle w:val="DS"/>
        <w:numPr>
          <w:ilvl w:val="0"/>
          <w:numId w:val="3"/>
        </w:numPr>
        <w:ind w:firstLineChars="0"/>
      </w:pPr>
      <w:r w:rsidRPr="00FF16E0">
        <w:rPr>
          <w:rFonts w:hint="eastAsia"/>
        </w:rPr>
        <w:t>构建</w:t>
      </w:r>
      <w:r>
        <w:rPr>
          <w:rFonts w:hint="eastAsia"/>
        </w:rPr>
        <w:t>模拟的</w:t>
      </w:r>
      <w:r w:rsidRPr="00FF16E0">
        <w:rPr>
          <w:rFonts w:hint="eastAsia"/>
        </w:rPr>
        <w:t>武汉地铁主要</w:t>
      </w:r>
      <w:r>
        <w:rPr>
          <w:rFonts w:hint="eastAsia"/>
        </w:rPr>
        <w:t>7</w:t>
      </w:r>
      <w:r>
        <w:rPr>
          <w:rFonts w:hint="eastAsia"/>
        </w:rPr>
        <w:t>条已开通</w:t>
      </w:r>
      <w:r w:rsidRPr="00FF16E0">
        <w:rPr>
          <w:rFonts w:hint="eastAsia"/>
        </w:rPr>
        <w:t>线路</w:t>
      </w:r>
      <w:r>
        <w:rPr>
          <w:rFonts w:hint="eastAsia"/>
        </w:rPr>
        <w:t>和站点</w:t>
      </w:r>
      <w:r w:rsidRPr="00FF16E0">
        <w:rPr>
          <w:rFonts w:hint="eastAsia"/>
        </w:rPr>
        <w:t>；</w:t>
      </w:r>
    </w:p>
    <w:p w14:paraId="3BBFD928" w14:textId="77777777" w:rsidR="002F77F1" w:rsidRDefault="002F77F1" w:rsidP="002F77F1">
      <w:pPr>
        <w:pStyle w:val="DS"/>
        <w:ind w:left="840" w:firstLineChars="0" w:firstLine="0"/>
      </w:pPr>
      <w:r w:rsidRPr="002F77F1">
        <w:rPr>
          <w:rFonts w:hint="eastAsia"/>
          <w:b/>
          <w:bCs/>
        </w:rPr>
        <w:t>解析</w:t>
      </w:r>
      <w:r>
        <w:rPr>
          <w:rFonts w:hint="eastAsia"/>
        </w:rPr>
        <w:t>：首先，将武汉地铁主要</w:t>
      </w:r>
      <w:r>
        <w:rPr>
          <w:rFonts w:hint="eastAsia"/>
        </w:rPr>
        <w:t>7</w:t>
      </w:r>
      <w:r>
        <w:rPr>
          <w:rFonts w:hint="eastAsia"/>
        </w:rPr>
        <w:t>条已开通的线路全部信息</w:t>
      </w:r>
      <w:r w:rsidR="00AD547E">
        <w:rPr>
          <w:rFonts w:hint="eastAsia"/>
        </w:rPr>
        <w:t>整理成一</w:t>
      </w:r>
      <w:proofErr w:type="gramStart"/>
      <w:r w:rsidR="00AD547E">
        <w:rPr>
          <w:rFonts w:hint="eastAsia"/>
        </w:rPr>
        <w:t>份具有</w:t>
      </w:r>
      <w:proofErr w:type="gramEnd"/>
      <w:r w:rsidR="00AD547E">
        <w:rPr>
          <w:rFonts w:hint="eastAsia"/>
        </w:rPr>
        <w:t>标准格式的</w:t>
      </w:r>
      <w:r w:rsidR="00AD547E">
        <w:rPr>
          <w:rFonts w:hint="eastAsia"/>
        </w:rPr>
        <w:t>.json</w:t>
      </w:r>
      <w:r w:rsidR="00AD547E">
        <w:rPr>
          <w:rFonts w:hint="eastAsia"/>
        </w:rPr>
        <w:t>文件，其中具有线路名称、线路颜色值、线路长度、线路最大载客量以及线路车站数，紧跟着车站列表，每一座车站包含车站经纬度坐标、车站名称、车站是否为换乘站、车站可换乘线路（如果有）、车站距离下一站的距离、车站到下一站的拥挤度等，此外，还有票价计费规则、运营时刻表等其他地铁系统信息。由于</w:t>
      </w:r>
      <w:r w:rsidR="00AD547E">
        <w:rPr>
          <w:rFonts w:hint="eastAsia"/>
        </w:rPr>
        <w:t>.json</w:t>
      </w:r>
      <w:r w:rsidR="00AD547E">
        <w:rPr>
          <w:rFonts w:hint="eastAsia"/>
        </w:rPr>
        <w:t>文件的易扩展</w:t>
      </w:r>
      <w:r w:rsidR="00AD547E">
        <w:rPr>
          <w:rFonts w:hint="eastAsia"/>
        </w:rPr>
        <w:lastRenderedPageBreak/>
        <w:t>性，我们很容易在有新线路建设完成后加入新的线路信息，以及随时扩展</w:t>
      </w:r>
      <w:r w:rsidR="00E40516">
        <w:rPr>
          <w:rFonts w:hint="eastAsia"/>
        </w:rPr>
        <w:t>各种各样的数据域。</w:t>
      </w:r>
    </w:p>
    <w:p w14:paraId="49FAAD38" w14:textId="77777777" w:rsidR="007D5C7B" w:rsidRDefault="007D5C7B" w:rsidP="002F77F1">
      <w:pPr>
        <w:pStyle w:val="DS"/>
        <w:ind w:left="840" w:firstLineChars="0" w:firstLine="0"/>
      </w:pPr>
      <w:r>
        <w:rPr>
          <w:rFonts w:hint="eastAsia"/>
        </w:rPr>
        <w:t>然后，我们需要设计一套文件读取的函数，并设计相应的数据存储结构体，从而将外存中的配置文件按照特定的结构读入到内存当中暂存。</w:t>
      </w:r>
    </w:p>
    <w:p w14:paraId="30D42772" w14:textId="77777777" w:rsidR="007D5C7B" w:rsidRPr="007D5C7B" w:rsidRDefault="007D5C7B" w:rsidP="002F77F1">
      <w:pPr>
        <w:pStyle w:val="DS"/>
        <w:ind w:left="840" w:firstLineChars="0" w:firstLine="0"/>
      </w:pPr>
      <w:r>
        <w:rPr>
          <w:rFonts w:hint="eastAsia"/>
        </w:rPr>
        <w:t>最后，根据之前内存中暂存的线路数据，构建邻接表，用来表示地铁线路图的信息。</w:t>
      </w:r>
    </w:p>
    <w:p w14:paraId="55F9FBAE" w14:textId="77777777" w:rsidR="0079597E" w:rsidRDefault="0079597E" w:rsidP="0077687D">
      <w:pPr>
        <w:pStyle w:val="DS"/>
        <w:numPr>
          <w:ilvl w:val="0"/>
          <w:numId w:val="3"/>
        </w:numPr>
        <w:ind w:firstLineChars="0"/>
      </w:pPr>
      <w:r w:rsidRPr="00FF16E0">
        <w:rPr>
          <w:rFonts w:hint="eastAsia"/>
        </w:rPr>
        <w:t>构建模拟的地铁线路运行</w:t>
      </w:r>
      <w:r>
        <w:rPr>
          <w:rFonts w:hint="eastAsia"/>
        </w:rPr>
        <w:t>、</w:t>
      </w:r>
      <w:r w:rsidRPr="00FF16E0">
        <w:rPr>
          <w:rFonts w:hint="eastAsia"/>
        </w:rPr>
        <w:t>乘车</w:t>
      </w:r>
      <w:r>
        <w:rPr>
          <w:rFonts w:hint="eastAsia"/>
        </w:rPr>
        <w:t>、换线等基本</w:t>
      </w:r>
      <w:r w:rsidRPr="00FF16E0">
        <w:rPr>
          <w:rFonts w:hint="eastAsia"/>
        </w:rPr>
        <w:t>功能</w:t>
      </w:r>
      <w:r>
        <w:rPr>
          <w:rFonts w:hint="eastAsia"/>
        </w:rPr>
        <w:t>；</w:t>
      </w:r>
      <w:r w:rsidRPr="00FF16E0">
        <w:rPr>
          <w:rFonts w:hint="eastAsia"/>
        </w:rPr>
        <w:t xml:space="preserve"> </w:t>
      </w:r>
    </w:p>
    <w:p w14:paraId="7239360C" w14:textId="77777777" w:rsidR="0077687D" w:rsidRPr="00FF16E0" w:rsidRDefault="0077687D" w:rsidP="0077687D">
      <w:pPr>
        <w:pStyle w:val="DS"/>
        <w:ind w:left="840" w:firstLineChars="0" w:firstLine="0"/>
      </w:pPr>
      <w:r w:rsidRPr="0077687D">
        <w:rPr>
          <w:rFonts w:hint="eastAsia"/>
          <w:b/>
          <w:bCs/>
        </w:rPr>
        <w:t>解析</w:t>
      </w:r>
      <w:r>
        <w:rPr>
          <w:rFonts w:hint="eastAsia"/>
        </w:rPr>
        <w:t>：</w:t>
      </w:r>
      <w:r w:rsidR="0091480A">
        <w:rPr>
          <w:rFonts w:hint="eastAsia"/>
        </w:rPr>
        <w:t>运用存入内存的静态信息（类似数组或链表等结构存储），设计一套函数来手动遍历地铁网络。同时，能够识别出几种不同的车站进行不同的处理：中间普通车站、中间换乘车站（可能含有多条换乘线路）、端点普通车站、端点换乘车站等，换乘车站应该能够运用某种方法将搜索指针转移到另一条线路的数组或链表之上。</w:t>
      </w:r>
    </w:p>
    <w:p w14:paraId="17DB6385" w14:textId="77777777" w:rsidR="0079597E" w:rsidRDefault="0079597E" w:rsidP="00307383">
      <w:pPr>
        <w:pStyle w:val="DS"/>
        <w:numPr>
          <w:ilvl w:val="0"/>
          <w:numId w:val="3"/>
        </w:numPr>
        <w:ind w:firstLineChars="0"/>
      </w:pPr>
      <w:r>
        <w:rPr>
          <w:rFonts w:hint="eastAsia"/>
        </w:rPr>
        <w:t>采用对无向有权边的图顶点间最短距离的计算，</w:t>
      </w:r>
      <w:r w:rsidRPr="00FF16E0">
        <w:rPr>
          <w:rFonts w:hint="eastAsia"/>
        </w:rPr>
        <w:t>提供</w:t>
      </w:r>
      <w:r>
        <w:rPr>
          <w:rFonts w:hint="eastAsia"/>
        </w:rPr>
        <w:t>地铁换线</w:t>
      </w:r>
      <w:r w:rsidRPr="00FF16E0">
        <w:rPr>
          <w:rFonts w:hint="eastAsia"/>
        </w:rPr>
        <w:t>转乘</w:t>
      </w:r>
      <w:r>
        <w:rPr>
          <w:rFonts w:hint="eastAsia"/>
        </w:rPr>
        <w:t>的路线推荐建议，包含</w:t>
      </w:r>
      <w:r>
        <w:rPr>
          <w:rFonts w:hint="eastAsia"/>
        </w:rPr>
        <w:t>1-3</w:t>
      </w:r>
      <w:r>
        <w:rPr>
          <w:rFonts w:hint="eastAsia"/>
        </w:rPr>
        <w:t>条可行的线路及换乘</w:t>
      </w:r>
      <w:r w:rsidRPr="00FF16E0">
        <w:rPr>
          <w:rFonts w:hint="eastAsia"/>
        </w:rPr>
        <w:t>、</w:t>
      </w:r>
      <w:r>
        <w:rPr>
          <w:rFonts w:hint="eastAsia"/>
        </w:rPr>
        <w:t>路途</w:t>
      </w:r>
      <w:r w:rsidRPr="00FF16E0">
        <w:rPr>
          <w:rFonts w:hint="eastAsia"/>
        </w:rPr>
        <w:t>时间、</w:t>
      </w:r>
      <w:r>
        <w:rPr>
          <w:rFonts w:hint="eastAsia"/>
        </w:rPr>
        <w:t>票价</w:t>
      </w:r>
      <w:r w:rsidRPr="00FF16E0">
        <w:rPr>
          <w:rFonts w:hint="eastAsia"/>
        </w:rPr>
        <w:t>金额</w:t>
      </w:r>
      <w:r>
        <w:rPr>
          <w:rFonts w:hint="eastAsia"/>
        </w:rPr>
        <w:t>等信息</w:t>
      </w:r>
      <w:r w:rsidRPr="00FF16E0">
        <w:rPr>
          <w:rFonts w:hint="eastAsia"/>
        </w:rPr>
        <w:t>；</w:t>
      </w:r>
    </w:p>
    <w:p w14:paraId="5685B437" w14:textId="77777777" w:rsidR="00307383" w:rsidRPr="00307383" w:rsidRDefault="00307383" w:rsidP="00307383">
      <w:pPr>
        <w:pStyle w:val="DS"/>
        <w:ind w:left="840" w:firstLineChars="0" w:firstLine="0"/>
      </w:pPr>
      <w:r>
        <w:rPr>
          <w:rFonts w:hint="eastAsia"/>
          <w:b/>
          <w:bCs/>
        </w:rPr>
        <w:t>解析</w:t>
      </w:r>
      <w:r>
        <w:rPr>
          <w:rFonts w:hint="eastAsia"/>
        </w:rPr>
        <w:t>：基于在步骤（</w:t>
      </w:r>
      <w:r>
        <w:rPr>
          <w:rFonts w:hint="eastAsia"/>
        </w:rPr>
        <w:t>1</w:t>
      </w:r>
      <w:r>
        <w:rPr>
          <w:rFonts w:hint="eastAsia"/>
        </w:rPr>
        <w:t>）构建的邻接表，设计图搜索函数（例如</w:t>
      </w:r>
      <w:r>
        <w:rPr>
          <w:rFonts w:hint="eastAsia"/>
        </w:rPr>
        <w:t>D</w:t>
      </w:r>
      <w:r>
        <w:t>FS</w:t>
      </w:r>
      <w:r>
        <w:rPr>
          <w:rFonts w:hint="eastAsia"/>
        </w:rPr>
        <w:t>、</w:t>
      </w:r>
      <w:proofErr w:type="spellStart"/>
      <w:r w:rsidRPr="00307383">
        <w:t>Dijskra</w:t>
      </w:r>
      <w:proofErr w:type="spellEnd"/>
      <w:r>
        <w:rPr>
          <w:rFonts w:hint="eastAsia"/>
        </w:rPr>
        <w:t>、</w:t>
      </w:r>
      <w:r>
        <w:rPr>
          <w:rFonts w:hint="eastAsia"/>
        </w:rPr>
        <w:t>A</w:t>
      </w:r>
      <w:r>
        <w:t>*</w:t>
      </w:r>
      <w:r>
        <w:rPr>
          <w:rFonts w:hint="eastAsia"/>
        </w:rPr>
        <w:t>算法）</w:t>
      </w:r>
      <w:r w:rsidR="00DD4113">
        <w:rPr>
          <w:rFonts w:hint="eastAsia"/>
        </w:rPr>
        <w:t>，搜索出多条路线暂存在内存当中，然后通过函数分析每一条路线的不同属性和特征，最后利用一定的排序算法将暂存的全部路线按照设定规则排序后输出，可能还会加入一些筛选条件。</w:t>
      </w:r>
    </w:p>
    <w:p w14:paraId="625F8615" w14:textId="77777777" w:rsidR="0079597E" w:rsidRDefault="0079597E" w:rsidP="00753740">
      <w:pPr>
        <w:pStyle w:val="DS"/>
        <w:numPr>
          <w:ilvl w:val="0"/>
          <w:numId w:val="3"/>
        </w:numPr>
        <w:ind w:firstLineChars="0"/>
      </w:pPr>
      <w:r w:rsidRPr="00FF16E0">
        <w:rPr>
          <w:rFonts w:hint="eastAsia"/>
        </w:rPr>
        <w:t>扩展</w:t>
      </w:r>
      <w:r>
        <w:rPr>
          <w:rFonts w:hint="eastAsia"/>
        </w:rPr>
        <w:t>实现：引入本城上下班、购物、娱乐以及跨城市</w:t>
      </w:r>
      <w:r w:rsidRPr="00FF16E0">
        <w:rPr>
          <w:rFonts w:hint="eastAsia"/>
        </w:rPr>
        <w:t>交通</w:t>
      </w:r>
      <w:r>
        <w:rPr>
          <w:rFonts w:hint="eastAsia"/>
        </w:rPr>
        <w:t>等线路类型的</w:t>
      </w:r>
      <w:r w:rsidRPr="00FF16E0">
        <w:rPr>
          <w:rFonts w:hint="eastAsia"/>
        </w:rPr>
        <w:t>流量模拟</w:t>
      </w:r>
      <w:r>
        <w:rPr>
          <w:rFonts w:hint="eastAsia"/>
        </w:rPr>
        <w:t>，形成不同时段的线路乘车人流量拥挤程度状态；在此基础上，</w:t>
      </w:r>
      <w:r w:rsidRPr="00FF16E0">
        <w:rPr>
          <w:rFonts w:hint="eastAsia"/>
        </w:rPr>
        <w:t>分析</w:t>
      </w:r>
      <w:r>
        <w:rPr>
          <w:rFonts w:hint="eastAsia"/>
        </w:rPr>
        <w:t>地铁</w:t>
      </w:r>
      <w:r w:rsidRPr="00FF16E0">
        <w:rPr>
          <w:rFonts w:hint="eastAsia"/>
        </w:rPr>
        <w:t>人流量</w:t>
      </w:r>
      <w:r>
        <w:rPr>
          <w:rFonts w:hint="eastAsia"/>
        </w:rPr>
        <w:t>的拥挤程度</w:t>
      </w:r>
      <w:r w:rsidRPr="00FF16E0">
        <w:rPr>
          <w:rFonts w:hint="eastAsia"/>
        </w:rPr>
        <w:t>对于转乘建议的影响</w:t>
      </w:r>
      <w:r>
        <w:rPr>
          <w:rFonts w:hint="eastAsia"/>
        </w:rPr>
        <w:t>。</w:t>
      </w:r>
    </w:p>
    <w:p w14:paraId="05A7C73F" w14:textId="77777777" w:rsidR="00E01300" w:rsidRPr="00753740" w:rsidRDefault="00753740" w:rsidP="00E01300">
      <w:pPr>
        <w:pStyle w:val="DS"/>
        <w:ind w:left="840" w:firstLineChars="0" w:firstLine="0"/>
      </w:pPr>
      <w:r>
        <w:rPr>
          <w:rFonts w:hint="eastAsia"/>
          <w:b/>
          <w:bCs/>
        </w:rPr>
        <w:t>解析</w:t>
      </w:r>
      <w:r>
        <w:rPr>
          <w:rFonts w:hint="eastAsia"/>
        </w:rPr>
        <w:t>：</w:t>
      </w:r>
      <w:r w:rsidR="00E01300">
        <w:rPr>
          <w:rFonts w:hint="eastAsia"/>
        </w:rPr>
        <w:t>通过一个全局标志变量来判断当前是否为手动改变的人流量拥挤度，假如判断到当前为手动改变人流量拥挤度，则通过一个函数对内存之中存储的信息进行暂时的修改，此时需要注意不能修改配置文件</w:t>
      </w:r>
      <w:r w:rsidR="00E01300">
        <w:rPr>
          <w:rFonts w:hint="eastAsia"/>
        </w:rPr>
        <w:t>config</w:t>
      </w:r>
      <w:r w:rsidR="00E01300">
        <w:rPr>
          <w:rFonts w:hint="eastAsia"/>
        </w:rPr>
        <w:t>。然后在此基础上，进行多次模拟实验，观察寻路算法是否能够真正识别到线路拥挤度的变化，从而设法绕过过度拥挤的区间。</w:t>
      </w:r>
    </w:p>
    <w:p w14:paraId="109379C8" w14:textId="77777777" w:rsidR="004B54F6" w:rsidRDefault="0066080D" w:rsidP="0066080D">
      <w:pPr>
        <w:pStyle w:val="110"/>
        <w:spacing w:before="218" w:after="218"/>
      </w:pPr>
      <w:bookmarkStart w:id="5" w:name="_Toc67507558"/>
      <w:r>
        <w:rPr>
          <w:rFonts w:hint="eastAsia"/>
        </w:rPr>
        <w:t>1</w:t>
      </w:r>
      <w:r>
        <w:t xml:space="preserve">.4 </w:t>
      </w:r>
      <w:r>
        <w:rPr>
          <w:rFonts w:hint="eastAsia"/>
        </w:rPr>
        <w:t>输入数据描述</w:t>
      </w:r>
      <w:bookmarkEnd w:id="5"/>
    </w:p>
    <w:p w14:paraId="04B3A27C" w14:textId="77777777" w:rsidR="0066080D" w:rsidRDefault="0066080D" w:rsidP="0066080D">
      <w:pPr>
        <w:pStyle w:val="DS"/>
        <w:ind w:firstLine="480"/>
      </w:pPr>
      <w:r>
        <w:rPr>
          <w:rFonts w:hint="eastAsia"/>
        </w:rPr>
        <w:t>输入数据应当分为三部分：服务端通过互联网传来的后端配置文件数据、客</w:t>
      </w:r>
      <w:r>
        <w:rPr>
          <w:rFonts w:hint="eastAsia"/>
        </w:rPr>
        <w:lastRenderedPageBreak/>
        <w:t>户端可交互界面输入的始末车站等用户需求以及通过配置文件形式存放在本地文件夹的用户设置配置文件。</w:t>
      </w:r>
    </w:p>
    <w:p w14:paraId="7A6D24B1" w14:textId="77777777" w:rsidR="00BA285A" w:rsidRDefault="00357E1F" w:rsidP="00BA285A">
      <w:pPr>
        <w:pStyle w:val="a9"/>
      </w:pPr>
      <w:r>
        <w:object w:dxaOrig="12300" w:dyaOrig="8137" w14:anchorId="7D351A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74.3pt" o:ole="">
            <v:imagedata r:id="rId16" o:title=""/>
          </v:shape>
          <o:OLEObject Type="Embed" ProgID="Visio.Drawing.15" ShapeID="_x0000_i1025" DrawAspect="Content" ObjectID="_1678120456" r:id="rId17"/>
        </w:object>
      </w:r>
    </w:p>
    <w:p w14:paraId="48259C9A" w14:textId="77777777" w:rsidR="00357E1F" w:rsidRDefault="00357E1F" w:rsidP="00BA285A">
      <w:pPr>
        <w:pStyle w:val="a9"/>
      </w:pPr>
      <w:r>
        <w:rPr>
          <w:rFonts w:hint="eastAsia"/>
        </w:rPr>
        <w:t>图</w:t>
      </w:r>
      <w:r>
        <w:rPr>
          <w:rFonts w:hint="eastAsia"/>
        </w:rPr>
        <w:t>1</w:t>
      </w:r>
      <w:r>
        <w:t xml:space="preserve">-3 </w:t>
      </w:r>
      <w:r w:rsidR="00025629">
        <w:rPr>
          <w:rFonts w:hint="eastAsia"/>
        </w:rPr>
        <w:t>程序输入结构图</w:t>
      </w:r>
    </w:p>
    <w:p w14:paraId="65F594FD" w14:textId="77777777" w:rsidR="00861F08" w:rsidRDefault="00861F08" w:rsidP="0066080D">
      <w:pPr>
        <w:pStyle w:val="DS"/>
        <w:ind w:firstLine="480"/>
      </w:pPr>
      <w:r>
        <w:rPr>
          <w:rFonts w:hint="eastAsia"/>
        </w:rPr>
        <w:t>关于地铁线路网信息的后端配置文件数据输入已在前面一节做了详细阐述，在此不再赘述。</w:t>
      </w:r>
    </w:p>
    <w:p w14:paraId="19618DF9" w14:textId="77777777" w:rsidR="00861F08" w:rsidRDefault="00861F08" w:rsidP="0066080D">
      <w:pPr>
        <w:pStyle w:val="DS"/>
        <w:ind w:firstLine="480"/>
      </w:pPr>
      <w:r>
        <w:rPr>
          <w:rFonts w:hint="eastAsia"/>
        </w:rPr>
        <w:t>用户通过客户端的交互界面选择起点站和终点站，通过内置函数在数据结构中寻找到对应车站的结点；然后，用户会输入路线规划的模式（综合排序模式、时间最短模式、里程最短模式、票价最低模式、换乘次数最少模式以及舒适度优先模式等），由于本程序需要模拟各个时间点的路线情况，因此还需要用户通过可视化交互界面输入设定的时间等信息。</w:t>
      </w:r>
      <w:r w:rsidR="00213713">
        <w:rPr>
          <w:rFonts w:hint="eastAsia"/>
        </w:rPr>
        <w:t>此外，由于程序需要做成可视化交互界面的形式，因此用户也会通过触发动作的方式</w:t>
      </w:r>
      <w:proofErr w:type="gramStart"/>
      <w:r w:rsidR="00213713">
        <w:rPr>
          <w:rFonts w:hint="eastAsia"/>
        </w:rPr>
        <w:t>向程序</w:t>
      </w:r>
      <w:proofErr w:type="gramEnd"/>
      <w:r w:rsidR="00213713">
        <w:rPr>
          <w:rFonts w:hint="eastAsia"/>
        </w:rPr>
        <w:t>输入不同种类的信号，依然需要通过代码进行解释和逻辑判断。</w:t>
      </w:r>
    </w:p>
    <w:p w14:paraId="4E9037B0" w14:textId="77777777" w:rsidR="00E77548" w:rsidRDefault="00E77548" w:rsidP="0066080D">
      <w:pPr>
        <w:pStyle w:val="DS"/>
        <w:ind w:firstLine="480"/>
      </w:pPr>
      <w:r>
        <w:rPr>
          <w:rFonts w:hint="eastAsia"/>
        </w:rPr>
        <w:t>通过配置文件的用户首选项设置输入，程序将为用户做出个性化的改变。此外，配置文件还可以暂存上一次用户关闭程序之前的部分数据，从而帮助用户在上次打开程序规划路线的基础上继续规划路线。</w:t>
      </w:r>
    </w:p>
    <w:p w14:paraId="0DB5378D" w14:textId="77777777" w:rsidR="00D80298" w:rsidRDefault="00D80298" w:rsidP="00D80298">
      <w:pPr>
        <w:pStyle w:val="110"/>
        <w:spacing w:before="218" w:after="218"/>
      </w:pPr>
      <w:bookmarkStart w:id="6" w:name="_Toc67507559"/>
      <w:r>
        <w:rPr>
          <w:rFonts w:hint="eastAsia"/>
        </w:rPr>
        <w:lastRenderedPageBreak/>
        <w:t>1</w:t>
      </w:r>
      <w:r>
        <w:t xml:space="preserve">.5 </w:t>
      </w:r>
      <w:r>
        <w:rPr>
          <w:rFonts w:hint="eastAsia"/>
        </w:rPr>
        <w:t>程序输出描述</w:t>
      </w:r>
      <w:bookmarkEnd w:id="6"/>
    </w:p>
    <w:p w14:paraId="7C20E32D" w14:textId="77777777" w:rsidR="00D80298" w:rsidRDefault="00D80298" w:rsidP="00D80298">
      <w:pPr>
        <w:pStyle w:val="DS"/>
        <w:ind w:firstLine="480"/>
      </w:pPr>
      <w:r>
        <w:rPr>
          <w:rFonts w:hint="eastAsia"/>
        </w:rPr>
        <w:t>程序需要将时刻表、规划的路线等信息以可视化交互界面的形式组织在软件的界面中。</w:t>
      </w:r>
    </w:p>
    <w:p w14:paraId="14B83614" w14:textId="77777777" w:rsidR="00D80298" w:rsidRDefault="00D80298" w:rsidP="00D80298">
      <w:pPr>
        <w:pStyle w:val="DS"/>
        <w:ind w:firstLine="480"/>
      </w:pPr>
      <w:r>
        <w:rPr>
          <w:rFonts w:hint="eastAsia"/>
        </w:rPr>
        <w:t>关于时刻表。程序需要显示当前设定的时间，并在图形化界面上展示下一班车到站的时间。</w:t>
      </w:r>
    </w:p>
    <w:p w14:paraId="79FF5323" w14:textId="77777777" w:rsidR="005A04AF" w:rsidRDefault="005A04AF" w:rsidP="00D80298">
      <w:pPr>
        <w:pStyle w:val="DS"/>
        <w:ind w:firstLine="480"/>
      </w:pPr>
      <w:r>
        <w:rPr>
          <w:rFonts w:hint="eastAsia"/>
        </w:rPr>
        <w:t>关于规划路线信息</w:t>
      </w:r>
      <w:r w:rsidR="00AB26D2">
        <w:rPr>
          <w:rFonts w:hint="eastAsia"/>
        </w:rPr>
        <w:t>。</w:t>
      </w:r>
      <w:r>
        <w:rPr>
          <w:rFonts w:hint="eastAsia"/>
        </w:rPr>
        <w:t>首先程序需要输出起点站和终点站信息，然后输出各条路线。每条路线首先需要输出路线的参数，比如路线长度、整体拥挤度、换乘次数、用时、票价等信息。然后需要以遍历车站的形式将这条路线上经过的每个车站依次输出。</w:t>
      </w:r>
      <w:r w:rsidR="00AB26D2">
        <w:rPr>
          <w:rFonts w:hint="eastAsia"/>
        </w:rPr>
        <w:t>路线输出时应当按照用户的首选设置进行筛选及排序等操作，此外，路线输出数量应当不少于三条。</w:t>
      </w:r>
    </w:p>
    <w:p w14:paraId="5325568E" w14:textId="77777777" w:rsidR="00AB26D2" w:rsidRDefault="00AB26D2" w:rsidP="00D80298">
      <w:pPr>
        <w:pStyle w:val="DS"/>
        <w:ind w:firstLine="480"/>
      </w:pPr>
      <w:r>
        <w:rPr>
          <w:rFonts w:hint="eastAsia"/>
        </w:rPr>
        <w:t>此外，交互式界面还要求及时输出错误信息及各组件的实时状态。这些将基于选定的图形化界面设计框架进行具体实现。</w:t>
      </w:r>
    </w:p>
    <w:p w14:paraId="5A7674B4" w14:textId="77777777" w:rsidR="003A511F" w:rsidRDefault="003A511F" w:rsidP="003A511F">
      <w:pPr>
        <w:pStyle w:val="110"/>
        <w:spacing w:before="218" w:after="218"/>
      </w:pPr>
      <w:bookmarkStart w:id="7" w:name="_Toc67507560"/>
      <w:r>
        <w:rPr>
          <w:rFonts w:hint="eastAsia"/>
        </w:rPr>
        <w:t>1</w:t>
      </w:r>
      <w:r>
        <w:t xml:space="preserve">.6 </w:t>
      </w:r>
      <w:r w:rsidR="00892A1F">
        <w:rPr>
          <w:rFonts w:hint="eastAsia"/>
        </w:rPr>
        <w:t>预期设计目标</w:t>
      </w:r>
      <w:bookmarkEnd w:id="7"/>
    </w:p>
    <w:p w14:paraId="0D68058B" w14:textId="77777777" w:rsidR="00892A1F" w:rsidRDefault="00892A1F" w:rsidP="00892A1F">
      <w:pPr>
        <w:pStyle w:val="DS"/>
        <w:ind w:firstLine="480"/>
      </w:pPr>
      <w:r>
        <w:rPr>
          <w:rFonts w:hint="eastAsia"/>
        </w:rPr>
        <w:t>用户从互联网上得到本程序的安装包后，可以按照安装程序的提示一步一步完成安装和配置。运行程序后，程序有指引性地引导用户输入所需数据，并选择需要的操作，</w:t>
      </w:r>
      <w:proofErr w:type="gramStart"/>
      <w:r>
        <w:rPr>
          <w:rFonts w:hint="eastAsia"/>
        </w:rPr>
        <w:t>然后能够</w:t>
      </w:r>
      <w:proofErr w:type="gramEnd"/>
      <w:r>
        <w:rPr>
          <w:rFonts w:hint="eastAsia"/>
        </w:rPr>
        <w:t>正确打印用户所需的路线信息。此外，程序还应提供手动遍历地铁线路图的功能，使用户能够通过上一站、下一站、换乘线路这三个指令来完成遍历地铁路线操作。</w:t>
      </w:r>
    </w:p>
    <w:p w14:paraId="6AA96B67" w14:textId="77777777" w:rsidR="006F52EE" w:rsidRPr="0079597E" w:rsidRDefault="006F52EE" w:rsidP="00892A1F">
      <w:pPr>
        <w:pStyle w:val="DS"/>
        <w:ind w:firstLine="480"/>
      </w:pPr>
      <w:r>
        <w:rPr>
          <w:rFonts w:hint="eastAsia"/>
        </w:rPr>
        <w:t>程序还需要预留今后进行优化提升的空间。比如，预留配置文件通过网络进行输入的输入接口，真实地铁线路图输入输出的功能接口以及绘图等操作实现的必要准备。</w:t>
      </w:r>
    </w:p>
    <w:p w14:paraId="008A3A52" w14:textId="77777777" w:rsidR="00F61B86" w:rsidRDefault="00F61B86" w:rsidP="00643140">
      <w:pPr>
        <w:pStyle w:val="10"/>
        <w:spacing w:before="218" w:after="218"/>
        <w:rPr>
          <w:sz w:val="30"/>
        </w:rPr>
      </w:pPr>
      <w:r>
        <w:rPr>
          <w:rFonts w:hint="eastAsia"/>
        </w:rPr>
        <w:br w:type="page"/>
      </w:r>
      <w:bookmarkStart w:id="8" w:name="_Toc67507561"/>
      <w:r w:rsidR="00643140">
        <w:rPr>
          <w:rFonts w:hint="eastAsia"/>
        </w:rPr>
        <w:lastRenderedPageBreak/>
        <w:t>二、</w:t>
      </w:r>
      <w:r w:rsidRPr="007302BF">
        <w:rPr>
          <w:rFonts w:hint="eastAsia"/>
        </w:rPr>
        <w:t>总体设计</w:t>
      </w:r>
      <w:bookmarkEnd w:id="8"/>
    </w:p>
    <w:p w14:paraId="51EBFE7B" w14:textId="17755EA6" w:rsidR="007302BF" w:rsidRPr="00D229E7" w:rsidRDefault="00D544B3" w:rsidP="00D229E7">
      <w:pPr>
        <w:pStyle w:val="DS"/>
        <w:ind w:firstLine="480"/>
      </w:pPr>
      <w:r>
        <w:rPr>
          <w:rFonts w:hint="eastAsia"/>
        </w:rPr>
        <w:t>地铁路线导</w:t>
      </w:r>
      <w:proofErr w:type="gramStart"/>
      <w:r>
        <w:rPr>
          <w:rFonts w:hint="eastAsia"/>
        </w:rPr>
        <w:t>览</w:t>
      </w:r>
      <w:proofErr w:type="gramEnd"/>
      <w:r>
        <w:rPr>
          <w:rFonts w:hint="eastAsia"/>
        </w:rPr>
        <w:t>系统框架如图</w:t>
      </w:r>
      <w:r>
        <w:rPr>
          <w:rFonts w:hint="eastAsia"/>
        </w:rPr>
        <w:t>2</w:t>
      </w:r>
      <w:r>
        <w:t>-1</w:t>
      </w:r>
      <w:r>
        <w:rPr>
          <w:rFonts w:hint="eastAsia"/>
        </w:rPr>
        <w:t>所示。</w:t>
      </w:r>
    </w:p>
    <w:p w14:paraId="658E9258" w14:textId="20B9FF58" w:rsidR="007302BF" w:rsidRPr="00305492" w:rsidRDefault="00F520E4" w:rsidP="00C26D91">
      <w:pPr>
        <w:pStyle w:val="a9"/>
        <w:rPr>
          <w:rFonts w:ascii="黑体" w:hAnsi="宋体"/>
        </w:rPr>
      </w:pPr>
      <w:r>
        <w:rPr>
          <w:rFonts w:ascii="黑体" w:hAnsi="宋体"/>
          <w:noProof/>
        </w:rPr>
        <w:drawing>
          <wp:inline distT="0" distB="0" distL="0" distR="0" wp14:anchorId="1A8588C5" wp14:editId="178205A5">
            <wp:extent cx="5274310" cy="1240972"/>
            <wp:effectExtent l="38100" t="0" r="78740" b="0"/>
            <wp:docPr id="24" name="图示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29912139" w14:textId="7CC04EEA" w:rsidR="007302BF" w:rsidRPr="00F520E4" w:rsidRDefault="007302BF" w:rsidP="00F520E4">
      <w:pPr>
        <w:pStyle w:val="a9"/>
      </w:pPr>
      <w:r w:rsidRPr="00F520E4">
        <w:rPr>
          <w:rFonts w:hint="eastAsia"/>
        </w:rPr>
        <w:t>图</w:t>
      </w:r>
      <w:r w:rsidRPr="00F520E4">
        <w:rPr>
          <w:rFonts w:hint="eastAsia"/>
        </w:rPr>
        <w:t>2-1</w:t>
      </w:r>
      <w:r w:rsidR="00F520E4">
        <w:t xml:space="preserve"> </w:t>
      </w:r>
      <w:r w:rsidR="00F520E4">
        <w:rPr>
          <w:rFonts w:hint="eastAsia"/>
        </w:rPr>
        <w:t>地铁路线导</w:t>
      </w:r>
      <w:proofErr w:type="gramStart"/>
      <w:r w:rsidR="00F520E4">
        <w:rPr>
          <w:rFonts w:hint="eastAsia"/>
        </w:rPr>
        <w:t>览</w:t>
      </w:r>
      <w:proofErr w:type="gramEnd"/>
      <w:r w:rsidRPr="00F520E4">
        <w:rPr>
          <w:rFonts w:hint="eastAsia"/>
        </w:rPr>
        <w:t>系统框架图</w:t>
      </w:r>
    </w:p>
    <w:p w14:paraId="6772B7E4" w14:textId="077B7D17" w:rsidR="00F61B86" w:rsidRDefault="00DB571B" w:rsidP="00DB571B">
      <w:pPr>
        <w:pStyle w:val="DS"/>
        <w:ind w:firstLine="480"/>
      </w:pPr>
      <w:r>
        <w:rPr>
          <w:rFonts w:hint="eastAsia"/>
        </w:rPr>
        <w:t>注：上图所含模块为系统设计的全部模块，根据</w:t>
      </w:r>
      <w:proofErr w:type="gramStart"/>
      <w:r>
        <w:rPr>
          <w:rFonts w:hint="eastAsia"/>
        </w:rPr>
        <w:t>本次课设的</w:t>
      </w:r>
      <w:proofErr w:type="gramEnd"/>
      <w:r>
        <w:rPr>
          <w:rFonts w:hint="eastAsia"/>
        </w:rPr>
        <w:t>要求，代码仅实现了部分模块和功能，但足以满足课程设计的要求</w:t>
      </w:r>
      <w:r w:rsidR="006F05F7">
        <w:rPr>
          <w:rFonts w:hint="eastAsia"/>
        </w:rPr>
        <w:t>。</w:t>
      </w:r>
    </w:p>
    <w:p w14:paraId="277A9A13" w14:textId="6997809D" w:rsidR="00C43619" w:rsidRDefault="00C43619" w:rsidP="00C43619">
      <w:pPr>
        <w:pStyle w:val="110"/>
        <w:spacing w:before="218" w:after="218"/>
      </w:pPr>
      <w:bookmarkStart w:id="9" w:name="_Toc67507562"/>
      <w:r>
        <w:rPr>
          <w:rFonts w:hint="eastAsia"/>
        </w:rPr>
        <w:t>2</w:t>
      </w:r>
      <w:r>
        <w:t xml:space="preserve">.1 </w:t>
      </w:r>
      <w:r w:rsidR="0021631E">
        <w:rPr>
          <w:rFonts w:hint="eastAsia"/>
        </w:rPr>
        <w:t>图形化输入输出界面模块</w:t>
      </w:r>
      <w:bookmarkEnd w:id="9"/>
    </w:p>
    <w:p w14:paraId="742E04B0" w14:textId="299B0A08" w:rsidR="0021631E" w:rsidRDefault="0021631E" w:rsidP="0021631E">
      <w:pPr>
        <w:pStyle w:val="DS"/>
        <w:ind w:firstLine="480"/>
      </w:pPr>
      <w:r>
        <w:rPr>
          <w:rFonts w:hint="eastAsia"/>
        </w:rPr>
        <w:t>程序采用</w:t>
      </w:r>
      <w:r>
        <w:rPr>
          <w:rFonts w:hint="eastAsia"/>
        </w:rPr>
        <w:t>Qt</w:t>
      </w:r>
      <w:r>
        <w:rPr>
          <w:rFonts w:hint="eastAsia"/>
        </w:rPr>
        <w:t>框架实现图形化输入输出界面功能。</w:t>
      </w:r>
      <w:r w:rsidRPr="0021631E">
        <w:rPr>
          <w:rFonts w:hint="eastAsia"/>
        </w:rPr>
        <w:t>Qt</w:t>
      </w:r>
      <w:r w:rsidRPr="0021631E">
        <w:rPr>
          <w:rFonts w:hint="eastAsia"/>
        </w:rPr>
        <w:t>是</w:t>
      </w:r>
      <w:r>
        <w:rPr>
          <w:rFonts w:hint="eastAsia"/>
        </w:rPr>
        <w:t>基于</w:t>
      </w:r>
      <w:r>
        <w:rPr>
          <w:rFonts w:hint="eastAsia"/>
        </w:rPr>
        <w:t>C</w:t>
      </w:r>
      <w:r>
        <w:t>++</w:t>
      </w:r>
      <w:r>
        <w:rPr>
          <w:rFonts w:hint="eastAsia"/>
        </w:rPr>
        <w:t>的</w:t>
      </w:r>
      <w:r w:rsidRPr="0021631E">
        <w:rPr>
          <w:rFonts w:hint="eastAsia"/>
        </w:rPr>
        <w:t>面向对象的框架，使用特殊的代码生成扩展（称为</w:t>
      </w:r>
      <w:proofErr w:type="gramStart"/>
      <w:r w:rsidRPr="0021631E">
        <w:rPr>
          <w:rFonts w:hint="eastAsia"/>
        </w:rPr>
        <w:t>元对象</w:t>
      </w:r>
      <w:proofErr w:type="gramEnd"/>
      <w:r w:rsidRPr="0021631E">
        <w:rPr>
          <w:rFonts w:hint="eastAsia"/>
        </w:rPr>
        <w:t>编译器</w:t>
      </w:r>
      <w:r w:rsidRPr="0021631E">
        <w:rPr>
          <w:rFonts w:hint="eastAsia"/>
        </w:rPr>
        <w:t xml:space="preserve">(Meta Object Compiler, </w:t>
      </w:r>
      <w:proofErr w:type="spellStart"/>
      <w:r w:rsidRPr="0021631E">
        <w:rPr>
          <w:rFonts w:hint="eastAsia"/>
        </w:rPr>
        <w:t>moc</w:t>
      </w:r>
      <w:proofErr w:type="spellEnd"/>
      <w:r w:rsidRPr="0021631E">
        <w:rPr>
          <w:rFonts w:hint="eastAsia"/>
        </w:rPr>
        <w:t>)</w:t>
      </w:r>
      <w:r w:rsidRPr="0021631E">
        <w:rPr>
          <w:rFonts w:hint="eastAsia"/>
        </w:rPr>
        <w:t>）以及一些宏，</w:t>
      </w:r>
      <w:r w:rsidRPr="0021631E">
        <w:rPr>
          <w:rFonts w:hint="eastAsia"/>
        </w:rPr>
        <w:t>Qt</w:t>
      </w:r>
      <w:r w:rsidRPr="0021631E">
        <w:rPr>
          <w:rFonts w:hint="eastAsia"/>
        </w:rPr>
        <w:t>很容易扩展，并且允许真正地组件编程。</w:t>
      </w:r>
    </w:p>
    <w:p w14:paraId="3BDCAF1F" w14:textId="1C0788D8" w:rsidR="001A2145" w:rsidRDefault="001A2145" w:rsidP="0021631E">
      <w:pPr>
        <w:pStyle w:val="DS"/>
        <w:ind w:firstLine="480"/>
      </w:pPr>
      <w:r>
        <w:rPr>
          <w:rFonts w:hint="eastAsia"/>
        </w:rPr>
        <w:t>图形化输入输出界面应当充当好以下几个角色：输入输出过滤器、与用户交互的小助手、引导用户操作。</w:t>
      </w:r>
    </w:p>
    <w:p w14:paraId="68197512" w14:textId="560C4490" w:rsidR="00C527AC" w:rsidRDefault="00C527AC" w:rsidP="0021631E">
      <w:pPr>
        <w:pStyle w:val="DS"/>
        <w:ind w:firstLine="480"/>
      </w:pPr>
      <w:r>
        <w:rPr>
          <w:rFonts w:hint="eastAsia"/>
        </w:rPr>
        <w:t>图形化界面应当从用户角度出发，设计出人性化的界面。</w:t>
      </w:r>
    </w:p>
    <w:p w14:paraId="2FAF3B41" w14:textId="735AF726" w:rsidR="00442854" w:rsidRDefault="00442854" w:rsidP="00442854">
      <w:pPr>
        <w:pStyle w:val="110"/>
        <w:spacing w:before="218" w:after="218"/>
      </w:pPr>
      <w:bookmarkStart w:id="10" w:name="_Toc67507563"/>
      <w:r>
        <w:rPr>
          <w:rFonts w:hint="eastAsia"/>
        </w:rPr>
        <w:t>2</w:t>
      </w:r>
      <w:r>
        <w:t xml:space="preserve">.2 </w:t>
      </w:r>
      <w:r>
        <w:rPr>
          <w:rFonts w:hint="eastAsia"/>
        </w:rPr>
        <w:t>外部接口模块</w:t>
      </w:r>
      <w:bookmarkEnd w:id="10"/>
    </w:p>
    <w:p w14:paraId="03C86B23" w14:textId="4FDB80DD" w:rsidR="00442854" w:rsidRDefault="00442854" w:rsidP="00442854">
      <w:pPr>
        <w:pStyle w:val="1110"/>
        <w:spacing w:before="218" w:after="218"/>
      </w:pPr>
      <w:bookmarkStart w:id="11" w:name="_Toc67507564"/>
      <w:r>
        <w:rPr>
          <w:rFonts w:hint="eastAsia"/>
        </w:rPr>
        <w:t>2</w:t>
      </w:r>
      <w:r>
        <w:t xml:space="preserve">.2.1 </w:t>
      </w:r>
      <w:r>
        <w:rPr>
          <w:rFonts w:hint="eastAsia"/>
        </w:rPr>
        <w:t>网络数据传送模块</w:t>
      </w:r>
      <w:bookmarkEnd w:id="11"/>
    </w:p>
    <w:p w14:paraId="32EB7979" w14:textId="5BDBBE75" w:rsidR="00442854" w:rsidRDefault="00E84ED5" w:rsidP="00442854">
      <w:pPr>
        <w:pStyle w:val="DS"/>
        <w:ind w:firstLine="480"/>
      </w:pPr>
      <w:r>
        <w:rPr>
          <w:rFonts w:hint="eastAsia"/>
        </w:rPr>
        <w:t>这个模块起到端到端的数据传输功能，应当基于当前流行的网络数据传送模块，例如</w:t>
      </w:r>
      <w:r>
        <w:rPr>
          <w:rFonts w:hint="eastAsia"/>
        </w:rPr>
        <w:t>Socket</w:t>
      </w:r>
      <w:r>
        <w:rPr>
          <w:rFonts w:hint="eastAsia"/>
        </w:rPr>
        <w:t>协议构建。这个模块还应考虑到数据校验及其他安全性问题。这个模块暂时没被包含在</w:t>
      </w:r>
      <w:proofErr w:type="gramStart"/>
      <w:r>
        <w:rPr>
          <w:rFonts w:hint="eastAsia"/>
        </w:rPr>
        <w:t>本次课设的</w:t>
      </w:r>
      <w:proofErr w:type="gramEnd"/>
      <w:r>
        <w:rPr>
          <w:rFonts w:hint="eastAsia"/>
        </w:rPr>
        <w:t>程序设计当中。</w:t>
      </w:r>
    </w:p>
    <w:p w14:paraId="1826838B" w14:textId="16D2E6ED" w:rsidR="00771341" w:rsidRDefault="00771341" w:rsidP="00771341">
      <w:pPr>
        <w:pStyle w:val="1110"/>
        <w:spacing w:before="218" w:after="218"/>
      </w:pPr>
      <w:bookmarkStart w:id="12" w:name="_Toc67507565"/>
      <w:r>
        <w:rPr>
          <w:rFonts w:hint="eastAsia"/>
        </w:rPr>
        <w:t>2</w:t>
      </w:r>
      <w:r>
        <w:t xml:space="preserve">.2.2 </w:t>
      </w:r>
      <w:r>
        <w:rPr>
          <w:rFonts w:hint="eastAsia"/>
        </w:rPr>
        <w:t>数据加密模块</w:t>
      </w:r>
      <w:bookmarkEnd w:id="12"/>
    </w:p>
    <w:p w14:paraId="33F1DFB9" w14:textId="258129F0" w:rsidR="00911297" w:rsidRPr="00911297" w:rsidRDefault="00911297" w:rsidP="00911297">
      <w:pPr>
        <w:pStyle w:val="DS"/>
        <w:ind w:firstLine="480"/>
      </w:pPr>
      <w:r>
        <w:rPr>
          <w:rFonts w:hint="eastAsia"/>
        </w:rPr>
        <w:t>数据加密模块将网络传来的数据进行解密，同时将导出的文件等进行加密。</w:t>
      </w:r>
      <w:r>
        <w:rPr>
          <w:rFonts w:hint="eastAsia"/>
        </w:rPr>
        <w:lastRenderedPageBreak/>
        <w:t>数据加密解密模块采用</w:t>
      </w:r>
      <w:r>
        <w:rPr>
          <w:rFonts w:hint="eastAsia"/>
        </w:rPr>
        <w:t>Open</w:t>
      </w:r>
      <w:r>
        <w:t>SSL</w:t>
      </w:r>
      <w:r>
        <w:rPr>
          <w:rFonts w:hint="eastAsia"/>
        </w:rPr>
        <w:t>库。</w:t>
      </w:r>
    </w:p>
    <w:p w14:paraId="0E3328EF" w14:textId="4F3661CE" w:rsidR="00771341" w:rsidRDefault="00771341" w:rsidP="00771341">
      <w:pPr>
        <w:pStyle w:val="1110"/>
        <w:spacing w:before="218" w:after="218"/>
      </w:pPr>
      <w:bookmarkStart w:id="13" w:name="_Toc67507566"/>
      <w:r>
        <w:rPr>
          <w:rFonts w:hint="eastAsia"/>
        </w:rPr>
        <w:t>2</w:t>
      </w:r>
      <w:r>
        <w:t xml:space="preserve">.2.3 </w:t>
      </w:r>
      <w:r>
        <w:rPr>
          <w:rFonts w:hint="eastAsia"/>
        </w:rPr>
        <w:t>线路图绘图模块</w:t>
      </w:r>
      <w:bookmarkEnd w:id="13"/>
    </w:p>
    <w:p w14:paraId="7452FA3E" w14:textId="23C5F1DF" w:rsidR="00303531" w:rsidRDefault="00303531" w:rsidP="00303531">
      <w:pPr>
        <w:pStyle w:val="DS"/>
        <w:ind w:firstLine="480"/>
      </w:pPr>
      <w:r>
        <w:rPr>
          <w:rFonts w:hint="eastAsia"/>
        </w:rPr>
        <w:t>线路图绘图模块根据核心模块输出的车站坐标、路线详细信息等数据，基于某地图</w:t>
      </w:r>
      <w:r>
        <w:rPr>
          <w:rFonts w:hint="eastAsia"/>
        </w:rPr>
        <w:t>A</w:t>
      </w:r>
      <w:r>
        <w:t>PI</w:t>
      </w:r>
      <w:r>
        <w:rPr>
          <w:rFonts w:hint="eastAsia"/>
        </w:rPr>
        <w:t>进行绘图工作。然而这部分暂时还在调试，因此没有体现在课程设计的程序当中。</w:t>
      </w:r>
    </w:p>
    <w:p w14:paraId="0C9B5AFA" w14:textId="770573EB" w:rsidR="00771341" w:rsidRDefault="00771341" w:rsidP="00771341">
      <w:pPr>
        <w:pStyle w:val="110"/>
        <w:spacing w:before="218" w:after="218"/>
      </w:pPr>
      <w:bookmarkStart w:id="14" w:name="_Toc67507567"/>
      <w:r>
        <w:t xml:space="preserve">2.3 </w:t>
      </w:r>
      <w:r>
        <w:rPr>
          <w:rFonts w:hint="eastAsia"/>
        </w:rPr>
        <w:t>核心功能模块</w:t>
      </w:r>
      <w:bookmarkEnd w:id="14"/>
    </w:p>
    <w:p w14:paraId="273CFA14" w14:textId="560695A5" w:rsidR="00771341" w:rsidRDefault="00771341" w:rsidP="00771341">
      <w:pPr>
        <w:pStyle w:val="1110"/>
        <w:spacing w:before="218" w:after="218"/>
      </w:pPr>
      <w:bookmarkStart w:id="15" w:name="_Toc67507568"/>
      <w:r>
        <w:rPr>
          <w:rFonts w:hint="eastAsia"/>
        </w:rPr>
        <w:t>2</w:t>
      </w:r>
      <w:r>
        <w:t xml:space="preserve">.3.1 </w:t>
      </w:r>
      <w:r>
        <w:rPr>
          <w:rFonts w:hint="eastAsia"/>
        </w:rPr>
        <w:t>输入输出模块</w:t>
      </w:r>
      <w:bookmarkEnd w:id="15"/>
    </w:p>
    <w:p w14:paraId="55A7B29B" w14:textId="3A2206F9" w:rsidR="002565E8" w:rsidRDefault="0048486F" w:rsidP="002565E8">
      <w:pPr>
        <w:pStyle w:val="DS"/>
        <w:ind w:firstLine="480"/>
      </w:pPr>
      <w:r>
        <w:rPr>
          <w:rFonts w:hint="eastAsia"/>
        </w:rPr>
        <w:t>输入输出模块作为衔接图形化交互界面与程序算法核心的桥梁，应当具备数据过滤、数据验证、异常抛出、易扩展、强兼容等特点。</w:t>
      </w:r>
      <w:r w:rsidR="00357880">
        <w:rPr>
          <w:rFonts w:hint="eastAsia"/>
        </w:rPr>
        <w:t>输入输出模块一端连接图形化界面，主要由</w:t>
      </w:r>
      <w:r w:rsidR="00357880">
        <w:rPr>
          <w:rFonts w:hint="eastAsia"/>
        </w:rPr>
        <w:t>C</w:t>
      </w:r>
      <w:r w:rsidR="00357880">
        <w:t>++</w:t>
      </w:r>
      <w:r w:rsidR="00357880">
        <w:rPr>
          <w:rFonts w:hint="eastAsia"/>
        </w:rPr>
        <w:t>进行实现，基于面向对象编程思想。另一端连接由</w:t>
      </w:r>
      <w:r w:rsidR="00357880">
        <w:rPr>
          <w:rFonts w:hint="eastAsia"/>
        </w:rPr>
        <w:t>C</w:t>
      </w:r>
      <w:r w:rsidR="00357880">
        <w:rPr>
          <w:rFonts w:hint="eastAsia"/>
        </w:rPr>
        <w:t>语言实现的基于过程的算法核心，对数据的格式及形式要求严格。</w:t>
      </w:r>
      <w:r w:rsidR="002A44EA">
        <w:rPr>
          <w:rFonts w:hint="eastAsia"/>
        </w:rPr>
        <w:t>因此，设计的输入输出模块应当使数据“宽进严出”。</w:t>
      </w:r>
    </w:p>
    <w:p w14:paraId="467257B2" w14:textId="7B578976" w:rsidR="0060277B" w:rsidRDefault="0060277B" w:rsidP="002565E8">
      <w:pPr>
        <w:pStyle w:val="DS"/>
        <w:ind w:firstLine="480"/>
      </w:pPr>
      <w:r>
        <w:rPr>
          <w:rFonts w:hint="eastAsia"/>
        </w:rPr>
        <w:t>此外，输入输出模块还承担着将加密解密模块输出的文本文件进行解析和读取，并将其中的数据按照程序定义的结构体，有结构有条理地存入计算机的内存当中</w:t>
      </w:r>
      <w:r w:rsidR="0015502C">
        <w:rPr>
          <w:rFonts w:hint="eastAsia"/>
        </w:rPr>
        <w:t>，并在内存中划出一块特定的空间用于存储这些原始数据，以便后面的其他功能随时调用</w:t>
      </w:r>
      <w:r>
        <w:rPr>
          <w:rFonts w:hint="eastAsia"/>
        </w:rPr>
        <w:t>。</w:t>
      </w:r>
    </w:p>
    <w:p w14:paraId="08E567F7" w14:textId="3D0D79C8" w:rsidR="00771341" w:rsidRDefault="00771341" w:rsidP="00771341">
      <w:pPr>
        <w:pStyle w:val="1110"/>
        <w:spacing w:before="218" w:after="218"/>
      </w:pPr>
      <w:bookmarkStart w:id="16" w:name="_Toc67507569"/>
      <w:r>
        <w:rPr>
          <w:rFonts w:hint="eastAsia"/>
        </w:rPr>
        <w:t>2</w:t>
      </w:r>
      <w:r>
        <w:t xml:space="preserve">.3.2 </w:t>
      </w:r>
      <w:r>
        <w:rPr>
          <w:rFonts w:hint="eastAsia"/>
        </w:rPr>
        <w:t>构图模块</w:t>
      </w:r>
      <w:bookmarkEnd w:id="16"/>
    </w:p>
    <w:p w14:paraId="4905B25E" w14:textId="4C74E964" w:rsidR="0060277B" w:rsidRDefault="004E53DE" w:rsidP="0060277B">
      <w:pPr>
        <w:pStyle w:val="DS"/>
        <w:ind w:firstLine="480"/>
      </w:pPr>
      <w:r>
        <w:rPr>
          <w:rFonts w:hint="eastAsia"/>
        </w:rPr>
        <w:t>构图模块根据输入输出模块在内存中存储的结构化的全部数据，生成一个邻接表，存储整个地铁网络的全部信息。此外，还将在起始车站和终到车站选定后生</w:t>
      </w:r>
      <w:proofErr w:type="gramStart"/>
      <w:r>
        <w:rPr>
          <w:rFonts w:hint="eastAsia"/>
        </w:rPr>
        <w:t>成一份仅包含</w:t>
      </w:r>
      <w:proofErr w:type="gramEnd"/>
      <w:r>
        <w:rPr>
          <w:rFonts w:hint="eastAsia"/>
        </w:rPr>
        <w:t>换乘站和始末车站的换乘子网，用以简化计算量，加快运算速度。</w:t>
      </w:r>
    </w:p>
    <w:p w14:paraId="0573793D" w14:textId="3C38053B" w:rsidR="00771341" w:rsidRDefault="00771341" w:rsidP="00771341">
      <w:pPr>
        <w:pStyle w:val="1110"/>
        <w:spacing w:before="218" w:after="218"/>
      </w:pPr>
      <w:bookmarkStart w:id="17" w:name="_Toc67507570"/>
      <w:r>
        <w:rPr>
          <w:rFonts w:hint="eastAsia"/>
        </w:rPr>
        <w:t>2</w:t>
      </w:r>
      <w:r>
        <w:t xml:space="preserve">.3.3 </w:t>
      </w:r>
      <w:r>
        <w:rPr>
          <w:rFonts w:hint="eastAsia"/>
        </w:rPr>
        <w:t>路线规划模块</w:t>
      </w:r>
      <w:bookmarkEnd w:id="17"/>
    </w:p>
    <w:p w14:paraId="4C2D71F0" w14:textId="1360999F" w:rsidR="008B7A7A" w:rsidRDefault="008B7A7A" w:rsidP="008B7A7A">
      <w:pPr>
        <w:pStyle w:val="DS"/>
        <w:ind w:firstLine="480"/>
      </w:pPr>
      <w:r>
        <w:rPr>
          <w:rFonts w:hint="eastAsia"/>
        </w:rPr>
        <w:t>路线规划模块根据换成子网，使用</w:t>
      </w:r>
      <w:r>
        <w:rPr>
          <w:rFonts w:hint="eastAsia"/>
        </w:rPr>
        <w:t>D</w:t>
      </w:r>
      <w:r>
        <w:t>FS</w:t>
      </w:r>
      <w:r>
        <w:rPr>
          <w:rFonts w:hint="eastAsia"/>
        </w:rPr>
        <w:t>算法按照特定的最大搜索深度搜索全部可行路线，并将这些路线全部暂存在内存中。而后根据路线评估函数完善路线的有关属性信息，如整体拥挤程度、路线耗时、换乘次数、里程、票价等信息。</w:t>
      </w:r>
      <w:r>
        <w:rPr>
          <w:rFonts w:hint="eastAsia"/>
        </w:rPr>
        <w:lastRenderedPageBreak/>
        <w:t>最后需要使用特定的排序项进行排序，最后在输出到输入输出模块进行用户交互展示。</w:t>
      </w:r>
    </w:p>
    <w:p w14:paraId="7E954D8F" w14:textId="6208C550" w:rsidR="00771341" w:rsidRDefault="00771341" w:rsidP="00771341">
      <w:pPr>
        <w:pStyle w:val="1110"/>
        <w:spacing w:before="218" w:after="218"/>
      </w:pPr>
      <w:bookmarkStart w:id="18" w:name="_Toc67507571"/>
      <w:r>
        <w:rPr>
          <w:rFonts w:hint="eastAsia"/>
        </w:rPr>
        <w:t>2</w:t>
      </w:r>
      <w:r>
        <w:t xml:space="preserve">.3.4 </w:t>
      </w:r>
      <w:r>
        <w:rPr>
          <w:rFonts w:hint="eastAsia"/>
        </w:rPr>
        <w:t>票价计算模块</w:t>
      </w:r>
      <w:bookmarkEnd w:id="18"/>
    </w:p>
    <w:p w14:paraId="05866B34" w14:textId="66D3B2DD" w:rsidR="000E4AA4" w:rsidRDefault="000E4AA4" w:rsidP="000E4AA4">
      <w:pPr>
        <w:pStyle w:val="DS"/>
        <w:ind w:firstLine="480"/>
      </w:pPr>
      <w:r>
        <w:rPr>
          <w:rFonts w:hint="eastAsia"/>
        </w:rPr>
        <w:t>票价计算模块较为独立</w:t>
      </w:r>
      <w:r w:rsidR="00FC06FC">
        <w:rPr>
          <w:rFonts w:hint="eastAsia"/>
        </w:rPr>
        <w:t>，可以单独使用，也可以与其他程序模块耦合使用。</w:t>
      </w:r>
      <w:r w:rsidR="00853DD1">
        <w:rPr>
          <w:rFonts w:hint="eastAsia"/>
        </w:rPr>
        <w:t>票价计算模块根据输入输出模块从配置文件读入的票价计算方法进行计算。计算完的结果返回到输入输出模块向用户展示。</w:t>
      </w:r>
    </w:p>
    <w:p w14:paraId="22F5C5AD" w14:textId="5596CBDE" w:rsidR="00771341" w:rsidRPr="008C2E89" w:rsidRDefault="00771341" w:rsidP="008C2E89">
      <w:pPr>
        <w:pStyle w:val="1110"/>
        <w:spacing w:before="218" w:after="218"/>
      </w:pPr>
      <w:bookmarkStart w:id="19" w:name="_Toc67507572"/>
      <w:r w:rsidRPr="008C2E89">
        <w:rPr>
          <w:rFonts w:hint="eastAsia"/>
        </w:rPr>
        <w:t>2</w:t>
      </w:r>
      <w:r w:rsidRPr="008C2E89">
        <w:t xml:space="preserve">.3.5 </w:t>
      </w:r>
      <w:r w:rsidRPr="008C2E89">
        <w:rPr>
          <w:rFonts w:hint="eastAsia"/>
        </w:rPr>
        <w:t>时间运算模块</w:t>
      </w:r>
      <w:bookmarkEnd w:id="19"/>
    </w:p>
    <w:p w14:paraId="1517F804" w14:textId="1A577DE8" w:rsidR="00F259B5" w:rsidRDefault="00F259B5" w:rsidP="00F259B5">
      <w:pPr>
        <w:pStyle w:val="DS"/>
        <w:ind w:firstLine="480"/>
      </w:pPr>
      <w:r>
        <w:rPr>
          <w:rFonts w:hint="eastAsia"/>
        </w:rPr>
        <w:t>时间运算模块根据输入输出模块从配置文件读入的拥挤度信息和时间系数等计算路线的实际需要时间，计算结果返回到调用处。</w:t>
      </w:r>
    </w:p>
    <w:p w14:paraId="370597CC" w14:textId="174DF120" w:rsidR="00F61B86" w:rsidRDefault="00F61B86" w:rsidP="005B0E9A">
      <w:pPr>
        <w:pStyle w:val="10"/>
        <w:spacing w:before="218" w:after="218"/>
      </w:pPr>
      <w:r>
        <w:rPr>
          <w:rFonts w:ascii="宋体" w:hAnsi="宋体" w:hint="eastAsia"/>
        </w:rPr>
        <w:br w:type="page"/>
      </w:r>
      <w:bookmarkStart w:id="20" w:name="_Toc67507573"/>
      <w:r w:rsidRPr="003159F8">
        <w:rPr>
          <w:rFonts w:hint="eastAsia"/>
        </w:rPr>
        <w:lastRenderedPageBreak/>
        <w:t>三、数据结构设计</w:t>
      </w:r>
      <w:bookmarkEnd w:id="20"/>
    </w:p>
    <w:p w14:paraId="24280A88" w14:textId="4B1FCF91" w:rsidR="004338D7" w:rsidRDefault="004338D7" w:rsidP="004338D7">
      <w:pPr>
        <w:pStyle w:val="110"/>
        <w:spacing w:before="218" w:after="218"/>
      </w:pPr>
      <w:bookmarkStart w:id="21" w:name="_Toc67507574"/>
      <w:r>
        <w:rPr>
          <w:rFonts w:hint="eastAsia"/>
        </w:rPr>
        <w:t>3</w:t>
      </w:r>
      <w:r>
        <w:t xml:space="preserve">.1 </w:t>
      </w:r>
      <w:r>
        <w:rPr>
          <w:rFonts w:hint="eastAsia"/>
        </w:rPr>
        <w:t>结构体定义</w:t>
      </w:r>
      <w:bookmarkEnd w:id="21"/>
    </w:p>
    <w:p w14:paraId="1E6ABA08" w14:textId="06FE1B96" w:rsidR="004338D7" w:rsidRDefault="004338D7" w:rsidP="004338D7">
      <w:pPr>
        <w:pStyle w:val="1110"/>
        <w:spacing w:before="218" w:after="218"/>
      </w:pPr>
      <w:bookmarkStart w:id="22" w:name="_Toc67507575"/>
      <w:r>
        <w:rPr>
          <w:rFonts w:hint="eastAsia"/>
        </w:rPr>
        <w:t>3</w:t>
      </w:r>
      <w:r>
        <w:t xml:space="preserve">.1.1 </w:t>
      </w:r>
      <w:r>
        <w:rPr>
          <w:rFonts w:hint="eastAsia"/>
        </w:rPr>
        <w:t>车站编号</w:t>
      </w:r>
      <w:bookmarkEnd w:id="22"/>
    </w:p>
    <w:p w14:paraId="7210414E" w14:textId="77777777" w:rsidR="004338D7" w:rsidRPr="00BA0DCA" w:rsidRDefault="004338D7" w:rsidP="00BA0DCA">
      <w:pPr>
        <w:pStyle w:val="a"/>
        <w:ind w:left="540" w:right="120"/>
      </w:pPr>
      <w:r w:rsidRPr="00BA0DCA">
        <w:t>struct StNum {</w:t>
      </w:r>
    </w:p>
    <w:p w14:paraId="74A64D63" w14:textId="77777777" w:rsidR="004338D7" w:rsidRPr="00BA0DCA" w:rsidRDefault="004338D7" w:rsidP="00BA0DCA">
      <w:pPr>
        <w:pStyle w:val="a"/>
        <w:ind w:left="540" w:right="120"/>
      </w:pPr>
      <w:r w:rsidRPr="00BA0DCA">
        <w:tab/>
        <w:t>int line;</w:t>
      </w:r>
    </w:p>
    <w:p w14:paraId="2AF3B924" w14:textId="77777777" w:rsidR="004338D7" w:rsidRPr="00BA0DCA" w:rsidRDefault="004338D7" w:rsidP="00BA0DCA">
      <w:pPr>
        <w:pStyle w:val="a"/>
        <w:ind w:left="540" w:right="120"/>
      </w:pPr>
      <w:r w:rsidRPr="00BA0DCA">
        <w:tab/>
        <w:t>int station_number;</w:t>
      </w:r>
    </w:p>
    <w:p w14:paraId="5D74FFD0" w14:textId="1D8E589C" w:rsidR="004338D7" w:rsidRPr="00BA0DCA" w:rsidRDefault="004338D7" w:rsidP="00BA0DCA">
      <w:pPr>
        <w:pStyle w:val="a"/>
        <w:ind w:left="540" w:right="120"/>
      </w:pPr>
      <w:r w:rsidRPr="00BA0DCA">
        <w:t>};</w:t>
      </w:r>
    </w:p>
    <w:p w14:paraId="78EA1224" w14:textId="0CA026B6" w:rsidR="004338D7" w:rsidRDefault="004338D7" w:rsidP="004338D7">
      <w:pPr>
        <w:pStyle w:val="DS"/>
        <w:ind w:firstLine="480"/>
      </w:pPr>
      <w:r>
        <w:rPr>
          <w:rFonts w:hint="eastAsia"/>
        </w:rPr>
        <w:t>车站编号结构体定义如上面的代码块所示，其中包括线路信息和车站序号。</w:t>
      </w:r>
    </w:p>
    <w:p w14:paraId="76F9DC32" w14:textId="189F3F42" w:rsidR="004338D7" w:rsidRDefault="004338D7" w:rsidP="004338D7">
      <w:pPr>
        <w:pStyle w:val="1110"/>
        <w:spacing w:before="218" w:after="218"/>
      </w:pPr>
      <w:bookmarkStart w:id="23" w:name="_Toc67507576"/>
      <w:r>
        <w:rPr>
          <w:rFonts w:hint="eastAsia"/>
        </w:rPr>
        <w:t>3</w:t>
      </w:r>
      <w:r>
        <w:t xml:space="preserve">.1.2 </w:t>
      </w:r>
      <w:r>
        <w:rPr>
          <w:rFonts w:hint="eastAsia"/>
        </w:rPr>
        <w:t>车站信息</w:t>
      </w:r>
      <w:bookmarkEnd w:id="23"/>
    </w:p>
    <w:p w14:paraId="6CB6CBF0" w14:textId="77777777" w:rsidR="004338D7" w:rsidRPr="00BA0DCA" w:rsidRDefault="004338D7" w:rsidP="00BA0DCA">
      <w:pPr>
        <w:pStyle w:val="a"/>
        <w:ind w:left="540" w:right="120"/>
      </w:pPr>
      <w:r w:rsidRPr="00BA0DCA">
        <w:t>struct Station {</w:t>
      </w:r>
    </w:p>
    <w:p w14:paraId="3BBA9CEA" w14:textId="77777777" w:rsidR="004338D7" w:rsidRPr="00BA0DCA" w:rsidRDefault="004338D7" w:rsidP="00BA0DCA">
      <w:pPr>
        <w:pStyle w:val="a"/>
        <w:ind w:left="540" w:right="120"/>
      </w:pPr>
      <w:r w:rsidRPr="00BA0DCA">
        <w:tab/>
        <w:t>StNum id;</w:t>
      </w:r>
    </w:p>
    <w:p w14:paraId="0122980D" w14:textId="77777777" w:rsidR="004338D7" w:rsidRPr="00BA0DCA" w:rsidRDefault="004338D7" w:rsidP="00BA0DCA">
      <w:pPr>
        <w:pStyle w:val="a"/>
        <w:ind w:left="540" w:right="120"/>
      </w:pPr>
      <w:r w:rsidRPr="00BA0DCA">
        <w:tab/>
        <w:t>string name;</w:t>
      </w:r>
    </w:p>
    <w:p w14:paraId="272FD270" w14:textId="77777777" w:rsidR="004338D7" w:rsidRPr="00BA0DCA" w:rsidRDefault="004338D7" w:rsidP="00BA0DCA">
      <w:pPr>
        <w:pStyle w:val="a"/>
        <w:ind w:left="540" w:right="120"/>
      </w:pPr>
      <w:r w:rsidRPr="00BA0DCA">
        <w:tab/>
        <w:t>bool transfer;</w:t>
      </w:r>
    </w:p>
    <w:p w14:paraId="70A8D080" w14:textId="77777777" w:rsidR="004338D7" w:rsidRPr="00BA0DCA" w:rsidRDefault="004338D7" w:rsidP="00BA0DCA">
      <w:pPr>
        <w:pStyle w:val="a"/>
        <w:ind w:left="540" w:right="120"/>
      </w:pPr>
      <w:r w:rsidRPr="00BA0DCA">
        <w:tab/>
        <w:t>vector&lt;int&gt; TransTo;</w:t>
      </w:r>
    </w:p>
    <w:p w14:paraId="304A8E16" w14:textId="18EA8E09" w:rsidR="004338D7" w:rsidRPr="00BA0DCA" w:rsidRDefault="004338D7" w:rsidP="00BA0DCA">
      <w:pPr>
        <w:pStyle w:val="a"/>
        <w:ind w:left="540" w:right="120"/>
      </w:pPr>
      <w:r w:rsidRPr="00BA0DCA">
        <w:t>};</w:t>
      </w:r>
    </w:p>
    <w:p w14:paraId="7957A79D" w14:textId="5EA94580" w:rsidR="004338D7" w:rsidRDefault="004338D7" w:rsidP="004338D7">
      <w:pPr>
        <w:pStyle w:val="DS"/>
        <w:ind w:firstLine="480"/>
      </w:pPr>
      <w:r>
        <w:rPr>
          <w:rFonts w:hint="eastAsia"/>
        </w:rPr>
        <w:t>车站信息结构体定义如上面的代码块所示，其中包括车站编号结构体、车站名称、是否为换乘车站以及可以换成的线路编号（如果有的话）。</w:t>
      </w:r>
    </w:p>
    <w:p w14:paraId="1EDC3152" w14:textId="04DE266C" w:rsidR="00973A0A" w:rsidRDefault="00973A0A" w:rsidP="00973A0A">
      <w:pPr>
        <w:pStyle w:val="1110"/>
        <w:spacing w:before="218" w:after="218"/>
      </w:pPr>
      <w:bookmarkStart w:id="24" w:name="_Toc67507577"/>
      <w:r>
        <w:rPr>
          <w:rFonts w:hint="eastAsia"/>
        </w:rPr>
        <w:t>3</w:t>
      </w:r>
      <w:r>
        <w:t xml:space="preserve">.1.3 </w:t>
      </w:r>
      <w:r>
        <w:rPr>
          <w:rFonts w:hint="eastAsia"/>
        </w:rPr>
        <w:t>全图邻接</w:t>
      </w:r>
      <w:proofErr w:type="gramStart"/>
      <w:r>
        <w:rPr>
          <w:rFonts w:hint="eastAsia"/>
        </w:rPr>
        <w:t>表边结点</w:t>
      </w:r>
      <w:bookmarkEnd w:id="24"/>
      <w:proofErr w:type="gramEnd"/>
    </w:p>
    <w:p w14:paraId="63E49B18" w14:textId="77777777" w:rsidR="00973A0A" w:rsidRPr="00BA0DCA" w:rsidRDefault="00973A0A" w:rsidP="00BA0DCA">
      <w:pPr>
        <w:pStyle w:val="a"/>
        <w:ind w:left="540" w:right="120"/>
      </w:pPr>
      <w:r w:rsidRPr="00BA0DCA">
        <w:t>struct StNode {</w:t>
      </w:r>
    </w:p>
    <w:p w14:paraId="541ECD05" w14:textId="77777777" w:rsidR="00973A0A" w:rsidRPr="00BA0DCA" w:rsidRDefault="00973A0A" w:rsidP="00BA0DCA">
      <w:pPr>
        <w:pStyle w:val="a"/>
        <w:ind w:left="540" w:right="120"/>
      </w:pPr>
      <w:r w:rsidRPr="00BA0DCA">
        <w:tab/>
        <w:t>Station station;</w:t>
      </w:r>
    </w:p>
    <w:p w14:paraId="3CAC28D6" w14:textId="77777777" w:rsidR="00973A0A" w:rsidRPr="00BA0DCA" w:rsidRDefault="00973A0A" w:rsidP="00BA0DCA">
      <w:pPr>
        <w:pStyle w:val="a"/>
        <w:ind w:left="540" w:right="120"/>
      </w:pPr>
      <w:r w:rsidRPr="00BA0DCA">
        <w:tab/>
        <w:t>StNode* next;</w:t>
      </w:r>
    </w:p>
    <w:p w14:paraId="5974BA3A" w14:textId="4742F310" w:rsidR="00973A0A" w:rsidRPr="00BA0DCA" w:rsidRDefault="00973A0A" w:rsidP="00BA0DCA">
      <w:pPr>
        <w:pStyle w:val="a"/>
        <w:ind w:left="540" w:right="120"/>
      </w:pPr>
      <w:r w:rsidRPr="00BA0DCA">
        <w:t>};</w:t>
      </w:r>
    </w:p>
    <w:p w14:paraId="6E7382C1" w14:textId="58064838" w:rsidR="00973A0A" w:rsidRDefault="00973A0A" w:rsidP="00973A0A">
      <w:pPr>
        <w:pStyle w:val="DS"/>
        <w:ind w:firstLine="480"/>
      </w:pPr>
      <w:r>
        <w:rPr>
          <w:rFonts w:hint="eastAsia"/>
        </w:rPr>
        <w:t>全图邻接</w:t>
      </w:r>
      <w:proofErr w:type="gramStart"/>
      <w:r>
        <w:rPr>
          <w:rFonts w:hint="eastAsia"/>
        </w:rPr>
        <w:t>表边结点</w:t>
      </w:r>
      <w:proofErr w:type="gramEnd"/>
      <w:r>
        <w:rPr>
          <w:rFonts w:hint="eastAsia"/>
        </w:rPr>
        <w:t>结构体定义如上面的代码块所示，其中包括车站信息结构体和下一站指针。</w:t>
      </w:r>
    </w:p>
    <w:p w14:paraId="040D66C9" w14:textId="12643D27" w:rsidR="00E71948" w:rsidRPr="008C2E89" w:rsidRDefault="00E71948" w:rsidP="008C2E89">
      <w:pPr>
        <w:pStyle w:val="1110"/>
        <w:spacing w:before="218" w:after="218"/>
      </w:pPr>
      <w:bookmarkStart w:id="25" w:name="_Toc67507578"/>
      <w:r w:rsidRPr="008C2E89">
        <w:rPr>
          <w:rFonts w:hint="eastAsia"/>
        </w:rPr>
        <w:t>3</w:t>
      </w:r>
      <w:r w:rsidRPr="008C2E89">
        <w:t xml:space="preserve">.1.4 </w:t>
      </w:r>
      <w:r w:rsidRPr="008C2E89">
        <w:rPr>
          <w:rFonts w:hint="eastAsia"/>
        </w:rPr>
        <w:t>全图邻接表车站静态数组</w:t>
      </w:r>
      <w:bookmarkEnd w:id="25"/>
    </w:p>
    <w:p w14:paraId="052FD270" w14:textId="77777777" w:rsidR="00EE6676" w:rsidRPr="00BA0DCA" w:rsidRDefault="00EE6676" w:rsidP="00BA0DCA">
      <w:pPr>
        <w:pStyle w:val="a"/>
        <w:ind w:left="540" w:right="120"/>
      </w:pPr>
      <w:r w:rsidRPr="00BA0DCA">
        <w:t>struct StArray {</w:t>
      </w:r>
    </w:p>
    <w:p w14:paraId="16A8C44B" w14:textId="77777777" w:rsidR="00EE6676" w:rsidRPr="00BA0DCA" w:rsidRDefault="00EE6676" w:rsidP="00BA0DCA">
      <w:pPr>
        <w:pStyle w:val="a"/>
        <w:ind w:left="540" w:right="120"/>
      </w:pPr>
      <w:r w:rsidRPr="00BA0DCA">
        <w:tab/>
        <w:t>Station station;</w:t>
      </w:r>
    </w:p>
    <w:p w14:paraId="637F2E29" w14:textId="77777777" w:rsidR="00EE6676" w:rsidRPr="00BA0DCA" w:rsidRDefault="00EE6676" w:rsidP="00BA0DCA">
      <w:pPr>
        <w:pStyle w:val="a"/>
        <w:ind w:left="540" w:right="120"/>
      </w:pPr>
      <w:r w:rsidRPr="00BA0DCA">
        <w:rPr>
          <w:rFonts w:hint="eastAsia"/>
        </w:rPr>
        <w:tab/>
        <w:t>int numOfAdjacentNodes;//</w:t>
      </w:r>
      <w:r w:rsidRPr="00BA0DCA">
        <w:rPr>
          <w:rFonts w:hint="eastAsia"/>
        </w:rPr>
        <w:t>邻接节点数量</w:t>
      </w:r>
    </w:p>
    <w:p w14:paraId="211ACE96" w14:textId="77777777" w:rsidR="00EE6676" w:rsidRPr="00BA0DCA" w:rsidRDefault="00EE6676" w:rsidP="00BA0DCA">
      <w:pPr>
        <w:pStyle w:val="a"/>
        <w:ind w:left="540" w:right="120"/>
      </w:pPr>
      <w:r w:rsidRPr="00BA0DCA">
        <w:tab/>
        <w:t>StNode* next;</w:t>
      </w:r>
    </w:p>
    <w:p w14:paraId="2A8AC13C" w14:textId="04680E2C" w:rsidR="00E71948" w:rsidRPr="00BA0DCA" w:rsidRDefault="00EE6676" w:rsidP="00BA0DCA">
      <w:pPr>
        <w:pStyle w:val="a"/>
        <w:ind w:left="540" w:right="120"/>
      </w:pPr>
      <w:r w:rsidRPr="00BA0DCA">
        <w:t>};</w:t>
      </w:r>
    </w:p>
    <w:p w14:paraId="26F4509A" w14:textId="3B81F0FE" w:rsidR="00EE6676" w:rsidRDefault="00AF59A9" w:rsidP="009516AB">
      <w:pPr>
        <w:pStyle w:val="DS"/>
        <w:ind w:firstLine="480"/>
      </w:pPr>
      <w:r>
        <w:rPr>
          <w:rFonts w:hint="eastAsia"/>
        </w:rPr>
        <w:t>全图邻接表车站静态数组</w:t>
      </w:r>
      <w:r w:rsidR="009516AB" w:rsidRPr="009516AB">
        <w:rPr>
          <w:rFonts w:hint="eastAsia"/>
        </w:rPr>
        <w:t>结构体定义如上面的代码块所示，其中包括车站信息结构体</w:t>
      </w:r>
      <w:r>
        <w:rPr>
          <w:rFonts w:hint="eastAsia"/>
        </w:rPr>
        <w:t>、邻接结点数量</w:t>
      </w:r>
      <w:r w:rsidR="009516AB" w:rsidRPr="009516AB">
        <w:rPr>
          <w:rFonts w:hint="eastAsia"/>
        </w:rPr>
        <w:t>和下一站指针。</w:t>
      </w:r>
    </w:p>
    <w:p w14:paraId="030722E2" w14:textId="5988DF94" w:rsidR="00BA0DCA" w:rsidRPr="008C2E89" w:rsidRDefault="00BA0DCA" w:rsidP="008C2E89">
      <w:pPr>
        <w:pStyle w:val="1110"/>
        <w:spacing w:before="218" w:after="218"/>
      </w:pPr>
      <w:bookmarkStart w:id="26" w:name="_Toc67507579"/>
      <w:r w:rsidRPr="008C2E89">
        <w:rPr>
          <w:rFonts w:hint="eastAsia"/>
        </w:rPr>
        <w:lastRenderedPageBreak/>
        <w:t>3</w:t>
      </w:r>
      <w:r w:rsidRPr="008C2E89">
        <w:t>.1.5 线路信息</w:t>
      </w:r>
      <w:bookmarkEnd w:id="26"/>
    </w:p>
    <w:p w14:paraId="262B670D" w14:textId="77777777" w:rsidR="00BA0DCA" w:rsidRPr="00BA0DCA" w:rsidRDefault="00BA0DCA" w:rsidP="00BA0DCA">
      <w:pPr>
        <w:pStyle w:val="a"/>
        <w:ind w:left="540" w:right="120"/>
      </w:pPr>
      <w:r w:rsidRPr="00BA0DCA">
        <w:t>struct Line {</w:t>
      </w:r>
    </w:p>
    <w:p w14:paraId="6A1D2DAB" w14:textId="77777777" w:rsidR="00BA0DCA" w:rsidRPr="00BA0DCA" w:rsidRDefault="00BA0DCA" w:rsidP="00BA0DCA">
      <w:pPr>
        <w:pStyle w:val="a"/>
        <w:ind w:left="540" w:right="120"/>
      </w:pPr>
      <w:r w:rsidRPr="00BA0DCA">
        <w:tab/>
        <w:t>int id;</w:t>
      </w:r>
    </w:p>
    <w:p w14:paraId="7C6DF20D" w14:textId="77777777" w:rsidR="00BA0DCA" w:rsidRPr="00BA0DCA" w:rsidRDefault="00BA0DCA" w:rsidP="00BA0DCA">
      <w:pPr>
        <w:pStyle w:val="a"/>
        <w:ind w:left="540" w:right="120"/>
      </w:pPr>
      <w:r w:rsidRPr="00BA0DCA">
        <w:tab/>
        <w:t>int fullNum;</w:t>
      </w:r>
    </w:p>
    <w:p w14:paraId="20EBE35F" w14:textId="77777777" w:rsidR="00BA0DCA" w:rsidRPr="00BA0DCA" w:rsidRDefault="00BA0DCA" w:rsidP="00BA0DCA">
      <w:pPr>
        <w:pStyle w:val="a"/>
        <w:ind w:left="540" w:right="120"/>
      </w:pPr>
      <w:r w:rsidRPr="00BA0DCA">
        <w:tab/>
        <w:t>double length;</w:t>
      </w:r>
    </w:p>
    <w:p w14:paraId="147E76BA" w14:textId="77777777" w:rsidR="00BA0DCA" w:rsidRPr="00BA0DCA" w:rsidRDefault="00BA0DCA" w:rsidP="00BA0DCA">
      <w:pPr>
        <w:pStyle w:val="a"/>
        <w:ind w:left="540" w:right="120"/>
      </w:pPr>
      <w:r w:rsidRPr="00BA0DCA">
        <w:tab/>
        <w:t>int St_Num;</w:t>
      </w:r>
    </w:p>
    <w:p w14:paraId="529D6E6C" w14:textId="77777777" w:rsidR="00BA0DCA" w:rsidRPr="00BA0DCA" w:rsidRDefault="00BA0DCA" w:rsidP="00BA0DCA">
      <w:pPr>
        <w:pStyle w:val="a"/>
        <w:ind w:left="540" w:right="120"/>
      </w:pPr>
      <w:r w:rsidRPr="00BA0DCA">
        <w:rPr>
          <w:rFonts w:hint="eastAsia"/>
        </w:rPr>
        <w:t xml:space="preserve">    int cong_flag;//</w:t>
      </w:r>
      <w:r w:rsidRPr="00BA0DCA">
        <w:rPr>
          <w:rFonts w:hint="eastAsia"/>
        </w:rPr>
        <w:t>手动拥挤度设置模式：</w:t>
      </w:r>
      <w:r w:rsidRPr="00BA0DCA">
        <w:rPr>
          <w:rFonts w:hint="eastAsia"/>
        </w:rPr>
        <w:t>0~</w:t>
      </w:r>
      <w:r w:rsidRPr="00BA0DCA">
        <w:rPr>
          <w:rFonts w:hint="eastAsia"/>
        </w:rPr>
        <w:t>预设拥挤度，</w:t>
      </w:r>
      <w:r w:rsidRPr="00BA0DCA">
        <w:rPr>
          <w:rFonts w:hint="eastAsia"/>
        </w:rPr>
        <w:t>1~</w:t>
      </w:r>
      <w:r w:rsidRPr="00BA0DCA">
        <w:rPr>
          <w:rFonts w:hint="eastAsia"/>
        </w:rPr>
        <w:t>手动宽松</w:t>
      </w:r>
      <w:r w:rsidRPr="00BA0DCA">
        <w:rPr>
          <w:rFonts w:hint="eastAsia"/>
        </w:rPr>
        <w:t>, 2~</w:t>
      </w:r>
      <w:r w:rsidRPr="00BA0DCA">
        <w:rPr>
          <w:rFonts w:hint="eastAsia"/>
        </w:rPr>
        <w:t>手动一般</w:t>
      </w:r>
      <w:r w:rsidRPr="00BA0DCA">
        <w:rPr>
          <w:rFonts w:hint="eastAsia"/>
        </w:rPr>
        <w:t>, 3~</w:t>
      </w:r>
      <w:r w:rsidRPr="00BA0DCA">
        <w:rPr>
          <w:rFonts w:hint="eastAsia"/>
        </w:rPr>
        <w:t>手动拥挤</w:t>
      </w:r>
    </w:p>
    <w:p w14:paraId="7CA20F8E" w14:textId="77777777" w:rsidR="00BA0DCA" w:rsidRPr="00BA0DCA" w:rsidRDefault="00BA0DCA" w:rsidP="00BA0DCA">
      <w:pPr>
        <w:pStyle w:val="a"/>
        <w:ind w:left="540" w:right="120"/>
      </w:pPr>
      <w:r w:rsidRPr="00BA0DCA">
        <w:tab/>
        <w:t>vector&lt;Station&gt; st_list;</w:t>
      </w:r>
    </w:p>
    <w:p w14:paraId="72F609A1" w14:textId="09E9A509" w:rsidR="00BA0DCA" w:rsidRDefault="00BA0DCA" w:rsidP="00BA0DCA">
      <w:pPr>
        <w:pStyle w:val="a"/>
        <w:ind w:left="540" w:right="120"/>
      </w:pPr>
      <w:r w:rsidRPr="00BA0DCA">
        <w:t>};</w:t>
      </w:r>
    </w:p>
    <w:p w14:paraId="26714A87" w14:textId="2A39AF6F" w:rsidR="001F798B" w:rsidRDefault="00BA0DCA" w:rsidP="001F798B">
      <w:pPr>
        <w:pStyle w:val="DS"/>
        <w:ind w:firstLine="480"/>
      </w:pPr>
      <w:r>
        <w:rPr>
          <w:rFonts w:hint="eastAsia"/>
        </w:rPr>
        <w:t>线路信息</w:t>
      </w:r>
      <w:r w:rsidRPr="009516AB">
        <w:rPr>
          <w:rFonts w:hint="eastAsia"/>
        </w:rPr>
        <w:t>结构体定义如上面的代码块所示，其中包括</w:t>
      </w:r>
      <w:r w:rsidR="001F798B">
        <w:rPr>
          <w:rFonts w:hint="eastAsia"/>
        </w:rPr>
        <w:t>线路编号、线路最大承载人数、线路全长、车站数量、拥挤度标志和车站列表等信息。其中</w:t>
      </w:r>
      <w:r w:rsidR="00372631">
        <w:rPr>
          <w:rFonts w:hint="eastAsia"/>
        </w:rPr>
        <w:t>拥挤度标志提供</w:t>
      </w:r>
      <w:r w:rsidR="00372631" w:rsidRPr="00BA0DCA">
        <w:rPr>
          <w:rFonts w:hint="eastAsia"/>
        </w:rPr>
        <w:t>手动拥挤度设置模式：</w:t>
      </w:r>
      <w:r w:rsidR="00372631" w:rsidRPr="00BA0DCA">
        <w:rPr>
          <w:rFonts w:hint="eastAsia"/>
        </w:rPr>
        <w:t>0~</w:t>
      </w:r>
      <w:r w:rsidR="00372631" w:rsidRPr="00BA0DCA">
        <w:rPr>
          <w:rFonts w:hint="eastAsia"/>
        </w:rPr>
        <w:t>预设拥挤度，</w:t>
      </w:r>
      <w:r w:rsidR="00372631" w:rsidRPr="00BA0DCA">
        <w:rPr>
          <w:rFonts w:hint="eastAsia"/>
        </w:rPr>
        <w:t>1~</w:t>
      </w:r>
      <w:r w:rsidR="00372631" w:rsidRPr="00BA0DCA">
        <w:rPr>
          <w:rFonts w:hint="eastAsia"/>
        </w:rPr>
        <w:t>手动宽松</w:t>
      </w:r>
      <w:r w:rsidR="00372631" w:rsidRPr="00BA0DCA">
        <w:rPr>
          <w:rFonts w:hint="eastAsia"/>
        </w:rPr>
        <w:t>, 2~</w:t>
      </w:r>
      <w:r w:rsidR="00372631" w:rsidRPr="00BA0DCA">
        <w:rPr>
          <w:rFonts w:hint="eastAsia"/>
        </w:rPr>
        <w:t>手动一般</w:t>
      </w:r>
      <w:r w:rsidR="00372631" w:rsidRPr="00BA0DCA">
        <w:rPr>
          <w:rFonts w:hint="eastAsia"/>
        </w:rPr>
        <w:t>, 3~</w:t>
      </w:r>
      <w:r w:rsidR="00372631" w:rsidRPr="00BA0DCA">
        <w:rPr>
          <w:rFonts w:hint="eastAsia"/>
        </w:rPr>
        <w:t>手动拥挤</w:t>
      </w:r>
      <w:r w:rsidR="00372631">
        <w:rPr>
          <w:rFonts w:hint="eastAsia"/>
        </w:rPr>
        <w:t>。</w:t>
      </w:r>
    </w:p>
    <w:p w14:paraId="020BF099" w14:textId="5499B661" w:rsidR="003F1735" w:rsidRDefault="003F1735" w:rsidP="003F1735">
      <w:pPr>
        <w:pStyle w:val="1110"/>
        <w:spacing w:before="218" w:after="218"/>
      </w:pPr>
      <w:bookmarkStart w:id="27" w:name="_Toc67507580"/>
      <w:r>
        <w:rPr>
          <w:rFonts w:hint="eastAsia"/>
        </w:rPr>
        <w:t>3</w:t>
      </w:r>
      <w:r>
        <w:t xml:space="preserve">.1.6 </w:t>
      </w:r>
      <w:r>
        <w:rPr>
          <w:rFonts w:hint="eastAsia"/>
        </w:rPr>
        <w:t>H</w:t>
      </w:r>
      <w:r>
        <w:t>H:MM:SS</w:t>
      </w:r>
      <w:r>
        <w:rPr>
          <w:rFonts w:hint="eastAsia"/>
        </w:rPr>
        <w:t>时间</w:t>
      </w:r>
      <w:bookmarkEnd w:id="27"/>
    </w:p>
    <w:p w14:paraId="0DB1E865" w14:textId="77777777" w:rsidR="003F1735" w:rsidRDefault="003F1735" w:rsidP="003F1735">
      <w:pPr>
        <w:pStyle w:val="a"/>
        <w:ind w:left="540" w:right="120"/>
      </w:pPr>
      <w:r>
        <w:t>struct TimeHMS {</w:t>
      </w:r>
    </w:p>
    <w:p w14:paraId="7D2D24C2" w14:textId="77777777" w:rsidR="003F1735" w:rsidRDefault="003F1735" w:rsidP="003F1735">
      <w:pPr>
        <w:pStyle w:val="a"/>
        <w:ind w:left="540" w:right="120"/>
      </w:pPr>
      <w:r>
        <w:tab/>
        <w:t>int h;</w:t>
      </w:r>
    </w:p>
    <w:p w14:paraId="47E81DEA" w14:textId="77777777" w:rsidR="003F1735" w:rsidRDefault="003F1735" w:rsidP="003F1735">
      <w:pPr>
        <w:pStyle w:val="a"/>
        <w:ind w:left="540" w:right="120"/>
      </w:pPr>
      <w:r>
        <w:tab/>
        <w:t>int m;</w:t>
      </w:r>
    </w:p>
    <w:p w14:paraId="2ED0622A" w14:textId="77777777" w:rsidR="003F1735" w:rsidRDefault="003F1735" w:rsidP="003F1735">
      <w:pPr>
        <w:pStyle w:val="a"/>
        <w:ind w:left="540" w:right="120"/>
      </w:pPr>
      <w:r>
        <w:tab/>
        <w:t>int s;</w:t>
      </w:r>
    </w:p>
    <w:p w14:paraId="0B52BC07" w14:textId="77777777" w:rsidR="003F1735" w:rsidRDefault="003F1735" w:rsidP="003F1735">
      <w:pPr>
        <w:pStyle w:val="a"/>
        <w:ind w:left="540" w:right="120"/>
      </w:pPr>
      <w:r>
        <w:t xml:space="preserve">    TimeHMS(){}</w:t>
      </w:r>
    </w:p>
    <w:p w14:paraId="0004190F" w14:textId="77777777" w:rsidR="003F1735" w:rsidRDefault="003F1735" w:rsidP="003F1735">
      <w:pPr>
        <w:pStyle w:val="a"/>
        <w:ind w:left="540" w:right="120"/>
      </w:pPr>
      <w:r>
        <w:t xml:space="preserve">    TimeHMS(int _h, int _m, int _s) :h(_h), m(_m), s(_s) {}</w:t>
      </w:r>
    </w:p>
    <w:p w14:paraId="27F68906" w14:textId="39B2465C" w:rsidR="003F1735" w:rsidRDefault="003F1735" w:rsidP="003F1735">
      <w:pPr>
        <w:pStyle w:val="a"/>
        <w:ind w:left="540" w:right="120"/>
      </w:pPr>
      <w:r>
        <w:t>};</w:t>
      </w:r>
    </w:p>
    <w:p w14:paraId="074204C0" w14:textId="2A18580A" w:rsidR="003F1735" w:rsidRDefault="003F1735" w:rsidP="003F1735">
      <w:pPr>
        <w:pStyle w:val="DS"/>
        <w:ind w:firstLine="480"/>
      </w:pPr>
      <w:r>
        <w:rPr>
          <w:rFonts w:hint="eastAsia"/>
        </w:rPr>
        <w:t>H</w:t>
      </w:r>
      <w:r>
        <w:t>H:MM:SS</w:t>
      </w:r>
      <w:r>
        <w:rPr>
          <w:rFonts w:hint="eastAsia"/>
        </w:rPr>
        <w:t>时间</w:t>
      </w:r>
      <w:r w:rsidRPr="009516AB">
        <w:rPr>
          <w:rFonts w:hint="eastAsia"/>
        </w:rPr>
        <w:t>结构体定义如上面的代码块所示，其中包括</w:t>
      </w:r>
      <w:r>
        <w:rPr>
          <w:rFonts w:hint="eastAsia"/>
        </w:rPr>
        <w:t>时、分、秒信息，以及两个构造函数</w:t>
      </w:r>
      <w:proofErr w:type="spellStart"/>
      <w:r>
        <w:t>TimeHMS</w:t>
      </w:r>
      <w:proofErr w:type="spellEnd"/>
      <w:r>
        <w:t>(){}</w:t>
      </w:r>
      <w:r>
        <w:rPr>
          <w:rFonts w:hint="eastAsia"/>
        </w:rPr>
        <w:t>和</w:t>
      </w:r>
      <w:proofErr w:type="spellStart"/>
      <w:r>
        <w:t>TimeHMS</w:t>
      </w:r>
      <w:proofErr w:type="spellEnd"/>
      <w:r>
        <w:t>(int _h, int _m, int _s) :h(_h), m(_m), s(_s) {}</w:t>
      </w:r>
      <w:r>
        <w:rPr>
          <w:rFonts w:hint="eastAsia"/>
        </w:rPr>
        <w:t>，用于更加方便地初始化结构体变量</w:t>
      </w:r>
      <w:r w:rsidR="00D62FB7">
        <w:rPr>
          <w:rFonts w:hint="eastAsia"/>
        </w:rPr>
        <w:t>。</w:t>
      </w:r>
    </w:p>
    <w:p w14:paraId="02F63E5F" w14:textId="6FC63DBD" w:rsidR="000B1BA7" w:rsidRDefault="000B1BA7" w:rsidP="000B1BA7">
      <w:pPr>
        <w:pStyle w:val="1110"/>
        <w:spacing w:before="218" w:after="218"/>
      </w:pPr>
      <w:bookmarkStart w:id="28" w:name="_Toc67507581"/>
      <w:r>
        <w:rPr>
          <w:rFonts w:hint="eastAsia"/>
        </w:rPr>
        <w:t>3</w:t>
      </w:r>
      <w:r>
        <w:t xml:space="preserve">.1.7 </w:t>
      </w:r>
      <w:r>
        <w:rPr>
          <w:rFonts w:hint="eastAsia"/>
        </w:rPr>
        <w:t>路线信息</w:t>
      </w:r>
      <w:bookmarkEnd w:id="28"/>
    </w:p>
    <w:p w14:paraId="59C7AF82" w14:textId="77777777" w:rsidR="000B1BA7" w:rsidRDefault="000B1BA7" w:rsidP="000B1BA7">
      <w:pPr>
        <w:pStyle w:val="a"/>
        <w:ind w:left="540" w:right="120"/>
      </w:pPr>
      <w:r>
        <w:t>struct Route {</w:t>
      </w:r>
    </w:p>
    <w:p w14:paraId="5CA50224" w14:textId="77777777" w:rsidR="000B1BA7" w:rsidRDefault="000B1BA7" w:rsidP="000B1BA7">
      <w:pPr>
        <w:pStyle w:val="a"/>
        <w:ind w:left="540" w:right="120"/>
      </w:pPr>
      <w:r>
        <w:tab/>
        <w:t>int price;</w:t>
      </w:r>
    </w:p>
    <w:p w14:paraId="414FF8D8" w14:textId="77777777" w:rsidR="000B1BA7" w:rsidRDefault="000B1BA7" w:rsidP="000B1BA7">
      <w:pPr>
        <w:pStyle w:val="a"/>
        <w:ind w:left="540" w:right="120"/>
      </w:pPr>
      <w:r>
        <w:tab/>
        <w:t>double dist;</w:t>
      </w:r>
    </w:p>
    <w:p w14:paraId="340A412C" w14:textId="77777777" w:rsidR="000B1BA7" w:rsidRDefault="000B1BA7" w:rsidP="000B1BA7">
      <w:pPr>
        <w:pStyle w:val="a"/>
        <w:ind w:left="540" w:right="120"/>
      </w:pPr>
      <w:r>
        <w:rPr>
          <w:rFonts w:hint="eastAsia"/>
        </w:rPr>
        <w:tab/>
        <w:t>int time_sec;//</w:t>
      </w:r>
      <w:r>
        <w:rPr>
          <w:rFonts w:hint="eastAsia"/>
        </w:rPr>
        <w:t>考虑拥挤后的时间</w:t>
      </w:r>
    </w:p>
    <w:p w14:paraId="08731280" w14:textId="77777777" w:rsidR="000B1BA7" w:rsidRDefault="000B1BA7" w:rsidP="000B1BA7">
      <w:pPr>
        <w:pStyle w:val="a"/>
        <w:ind w:left="540" w:right="120"/>
      </w:pPr>
      <w:r>
        <w:rPr>
          <w:rFonts w:hint="eastAsia"/>
        </w:rPr>
        <w:tab/>
        <w:t>int transfer_times;//</w:t>
      </w:r>
      <w:r>
        <w:rPr>
          <w:rFonts w:hint="eastAsia"/>
        </w:rPr>
        <w:t>换乘次数</w:t>
      </w:r>
    </w:p>
    <w:p w14:paraId="41995FFD" w14:textId="77777777" w:rsidR="000B1BA7" w:rsidRDefault="000B1BA7" w:rsidP="000B1BA7">
      <w:pPr>
        <w:pStyle w:val="a"/>
        <w:ind w:left="540" w:right="120"/>
      </w:pPr>
      <w:r>
        <w:rPr>
          <w:rFonts w:hint="eastAsia"/>
        </w:rPr>
        <w:t xml:space="preserve">    int s2s_traffic[3];//</w:t>
      </w:r>
      <w:r>
        <w:rPr>
          <w:rFonts w:hint="eastAsia"/>
        </w:rPr>
        <w:t>区间拥挤情况</w:t>
      </w:r>
    </w:p>
    <w:p w14:paraId="34043C2F" w14:textId="77777777" w:rsidR="000B1BA7" w:rsidRDefault="000B1BA7" w:rsidP="000B1BA7">
      <w:pPr>
        <w:pStyle w:val="a"/>
        <w:ind w:left="540" w:right="120"/>
      </w:pPr>
      <w:r>
        <w:rPr>
          <w:rFonts w:hint="eastAsia"/>
        </w:rPr>
        <w:t xml:space="preserve">    double overall_traffic;//</w:t>
      </w:r>
      <w:r>
        <w:rPr>
          <w:rFonts w:hint="eastAsia"/>
        </w:rPr>
        <w:t>路线综合拥挤程度</w:t>
      </w:r>
    </w:p>
    <w:p w14:paraId="2185B7A9" w14:textId="77777777" w:rsidR="000B1BA7" w:rsidRDefault="000B1BA7" w:rsidP="000B1BA7">
      <w:pPr>
        <w:pStyle w:val="a"/>
        <w:ind w:left="540" w:right="120"/>
      </w:pPr>
      <w:r>
        <w:rPr>
          <w:rFonts w:hint="eastAsia"/>
        </w:rPr>
        <w:tab/>
        <w:t>double weightedScore;//</w:t>
      </w:r>
      <w:r>
        <w:rPr>
          <w:rFonts w:hint="eastAsia"/>
        </w:rPr>
        <w:t>加权分数</w:t>
      </w:r>
    </w:p>
    <w:p w14:paraId="21E3870B" w14:textId="77777777" w:rsidR="000B1BA7" w:rsidRDefault="000B1BA7" w:rsidP="000B1BA7">
      <w:pPr>
        <w:pStyle w:val="a"/>
        <w:ind w:left="540" w:right="120"/>
      </w:pPr>
      <w:r>
        <w:tab/>
        <w:t>vector&lt;StNum&gt; way;</w:t>
      </w:r>
    </w:p>
    <w:p w14:paraId="233B6217" w14:textId="30C070C3" w:rsidR="000B1BA7" w:rsidRPr="003F1735" w:rsidRDefault="000B1BA7" w:rsidP="000B1BA7">
      <w:pPr>
        <w:pStyle w:val="a"/>
        <w:ind w:left="540" w:right="120"/>
      </w:pPr>
      <w:r>
        <w:t>};</w:t>
      </w:r>
    </w:p>
    <w:p w14:paraId="51E4F39D" w14:textId="1C092A42" w:rsidR="000B1BA7" w:rsidRDefault="00F27511" w:rsidP="000B1BA7">
      <w:pPr>
        <w:pStyle w:val="DS"/>
        <w:ind w:firstLine="480"/>
      </w:pPr>
      <w:r>
        <w:rPr>
          <w:rFonts w:hint="eastAsia"/>
        </w:rPr>
        <w:t>路线信息结构体定义如上面的代码块所示，其中包括路线票价、路线里程、考虑拥挤度影响后的真实时间、路线换乘次数、区间拥挤情况统计数组、路线综合拥挤程度指数、加权分数以及由车站编号构成的路线结构体数组</w:t>
      </w:r>
      <w:r w:rsidR="0013096B">
        <w:rPr>
          <w:rFonts w:hint="eastAsia"/>
        </w:rPr>
        <w:t>。</w:t>
      </w:r>
      <w:r w:rsidR="00537AB4">
        <w:rPr>
          <w:rFonts w:hint="eastAsia"/>
        </w:rPr>
        <w:t>一个</w:t>
      </w:r>
      <w:r w:rsidR="00537AB4">
        <w:t>R</w:t>
      </w:r>
      <w:r w:rsidR="00537AB4">
        <w:rPr>
          <w:rFonts w:hint="eastAsia"/>
        </w:rPr>
        <w:t>oute</w:t>
      </w:r>
      <w:r w:rsidR="00537AB4">
        <w:rPr>
          <w:rFonts w:hint="eastAsia"/>
        </w:rPr>
        <w:t>结构体能够存储一条路线，在使用时开一个静态数组，即可存储</w:t>
      </w:r>
      <w:r w:rsidR="00537AB4">
        <w:rPr>
          <w:rFonts w:hint="eastAsia"/>
        </w:rPr>
        <w:t>D</w:t>
      </w:r>
      <w:r w:rsidR="00537AB4">
        <w:t>FS</w:t>
      </w:r>
      <w:r w:rsidR="00537AB4">
        <w:rPr>
          <w:rFonts w:hint="eastAsia"/>
        </w:rPr>
        <w:t>生成的每一条路线。</w:t>
      </w:r>
    </w:p>
    <w:p w14:paraId="26A6DC9A" w14:textId="7A6747BB" w:rsidR="00F251D6" w:rsidRPr="008C2E89" w:rsidRDefault="00F251D6" w:rsidP="008C2E89">
      <w:pPr>
        <w:pStyle w:val="1110"/>
        <w:spacing w:before="218" w:after="218"/>
      </w:pPr>
      <w:bookmarkStart w:id="29" w:name="_Toc67507582"/>
      <w:r w:rsidRPr="008C2E89">
        <w:rPr>
          <w:rFonts w:hint="eastAsia"/>
        </w:rPr>
        <w:lastRenderedPageBreak/>
        <w:t>3</w:t>
      </w:r>
      <w:r w:rsidRPr="008C2E89">
        <w:t xml:space="preserve">.1.8 </w:t>
      </w:r>
      <w:proofErr w:type="gramStart"/>
      <w:r w:rsidRPr="008C2E89">
        <w:t>换乘网</w:t>
      </w:r>
      <w:proofErr w:type="gramEnd"/>
      <w:r w:rsidRPr="008C2E89">
        <w:t>邻接表车站结点</w:t>
      </w:r>
      <w:bookmarkEnd w:id="29"/>
    </w:p>
    <w:p w14:paraId="739E9DD0" w14:textId="77777777" w:rsidR="00F251D6" w:rsidRDefault="00F251D6" w:rsidP="00F251D6">
      <w:pPr>
        <w:pStyle w:val="a"/>
        <w:ind w:left="540" w:right="120"/>
      </w:pPr>
      <w:r>
        <w:t>struct TransferNode {</w:t>
      </w:r>
    </w:p>
    <w:p w14:paraId="27192F5F" w14:textId="77777777" w:rsidR="00F251D6" w:rsidRDefault="00F251D6" w:rsidP="00F251D6">
      <w:pPr>
        <w:pStyle w:val="a"/>
        <w:ind w:left="540" w:right="120"/>
      </w:pPr>
      <w:r>
        <w:tab/>
        <w:t>StNum st;</w:t>
      </w:r>
    </w:p>
    <w:p w14:paraId="0C3B1E44" w14:textId="77777777" w:rsidR="00F251D6" w:rsidRDefault="00F251D6" w:rsidP="00F251D6">
      <w:pPr>
        <w:pStyle w:val="a"/>
        <w:ind w:left="540" w:right="120"/>
      </w:pPr>
      <w:r>
        <w:tab/>
        <w:t>bool isTransferEdge;</w:t>
      </w:r>
    </w:p>
    <w:p w14:paraId="5304C682" w14:textId="77777777" w:rsidR="00F251D6" w:rsidRDefault="00F251D6" w:rsidP="00F251D6">
      <w:pPr>
        <w:pStyle w:val="a"/>
        <w:ind w:left="540" w:right="120"/>
      </w:pPr>
      <w:r>
        <w:tab/>
        <w:t>//isTransferEdge==false</w:t>
      </w:r>
    </w:p>
    <w:p w14:paraId="79403EB7" w14:textId="77777777" w:rsidR="00F251D6" w:rsidRDefault="00F251D6" w:rsidP="00F251D6">
      <w:pPr>
        <w:pStyle w:val="a"/>
        <w:ind w:left="540" w:right="120"/>
      </w:pPr>
      <w:r>
        <w:rPr>
          <w:rFonts w:hint="eastAsia"/>
        </w:rPr>
        <w:tab/>
        <w:t>int count_station;//</w:t>
      </w:r>
      <w:r>
        <w:rPr>
          <w:rFonts w:hint="eastAsia"/>
        </w:rPr>
        <w:t>两站间站数</w:t>
      </w:r>
      <w:r>
        <w:rPr>
          <w:rFonts w:hint="eastAsia"/>
        </w:rPr>
        <w:t>(</w:t>
      </w:r>
      <w:r>
        <w:rPr>
          <w:rFonts w:hint="eastAsia"/>
        </w:rPr>
        <w:t>包括这两站中的一站</w:t>
      </w:r>
      <w:r>
        <w:rPr>
          <w:rFonts w:hint="eastAsia"/>
        </w:rPr>
        <w:t>)</w:t>
      </w:r>
    </w:p>
    <w:p w14:paraId="30B2FC5A" w14:textId="77777777" w:rsidR="00F251D6" w:rsidRDefault="00F251D6" w:rsidP="00F251D6">
      <w:pPr>
        <w:pStyle w:val="a"/>
        <w:ind w:left="540" w:right="120"/>
      </w:pPr>
      <w:r>
        <w:rPr>
          <w:rFonts w:hint="eastAsia"/>
        </w:rPr>
        <w:tab/>
        <w:t>double dist;//</w:t>
      </w:r>
      <w:r>
        <w:rPr>
          <w:rFonts w:hint="eastAsia"/>
        </w:rPr>
        <w:t>两站间距</w:t>
      </w:r>
    </w:p>
    <w:p w14:paraId="5D87C490" w14:textId="77777777" w:rsidR="00F251D6" w:rsidRDefault="00F251D6" w:rsidP="00F251D6">
      <w:pPr>
        <w:pStyle w:val="a"/>
        <w:ind w:left="540" w:right="120"/>
      </w:pPr>
      <w:r>
        <w:rPr>
          <w:rFonts w:hint="eastAsia"/>
        </w:rPr>
        <w:tab/>
        <w:t>int time_sec;//</w:t>
      </w:r>
      <w:r>
        <w:rPr>
          <w:rFonts w:hint="eastAsia"/>
        </w:rPr>
        <w:t>两站间耗时</w:t>
      </w:r>
      <w:r>
        <w:rPr>
          <w:rFonts w:hint="eastAsia"/>
        </w:rPr>
        <w:t>(</w:t>
      </w:r>
      <w:r>
        <w:rPr>
          <w:rFonts w:hint="eastAsia"/>
        </w:rPr>
        <w:t>原始时间</w:t>
      </w:r>
      <w:r>
        <w:rPr>
          <w:rFonts w:hint="eastAsia"/>
        </w:rPr>
        <w:t>)</w:t>
      </w:r>
    </w:p>
    <w:p w14:paraId="3C8CA72C" w14:textId="77777777" w:rsidR="00F251D6" w:rsidRDefault="00F251D6" w:rsidP="00F251D6">
      <w:pPr>
        <w:pStyle w:val="a"/>
        <w:ind w:left="540" w:right="120"/>
      </w:pPr>
      <w:r>
        <w:tab/>
        <w:t>//isTransferEdge==true</w:t>
      </w:r>
    </w:p>
    <w:p w14:paraId="7AF61B2C" w14:textId="77777777" w:rsidR="00F251D6" w:rsidRDefault="00F251D6" w:rsidP="00F251D6">
      <w:pPr>
        <w:pStyle w:val="a"/>
        <w:ind w:left="540" w:right="120"/>
      </w:pPr>
      <w:r>
        <w:rPr>
          <w:rFonts w:hint="eastAsia"/>
        </w:rPr>
        <w:tab/>
        <w:t>int transfer_time_sec;//</w:t>
      </w:r>
      <w:r>
        <w:rPr>
          <w:rFonts w:hint="eastAsia"/>
        </w:rPr>
        <w:t>换乘时间</w:t>
      </w:r>
    </w:p>
    <w:p w14:paraId="4E7D5F2B" w14:textId="77777777" w:rsidR="00F251D6" w:rsidRDefault="00F251D6" w:rsidP="00F251D6">
      <w:pPr>
        <w:pStyle w:val="a"/>
        <w:ind w:left="540" w:right="120"/>
      </w:pPr>
      <w:r>
        <w:tab/>
        <w:t>TransferNode* next;</w:t>
      </w:r>
    </w:p>
    <w:p w14:paraId="6737D122" w14:textId="4BEA40ED" w:rsidR="00F251D6" w:rsidRDefault="00F251D6" w:rsidP="00F251D6">
      <w:pPr>
        <w:pStyle w:val="a"/>
        <w:ind w:left="540" w:right="120"/>
      </w:pPr>
      <w:r>
        <w:t>};</w:t>
      </w:r>
    </w:p>
    <w:p w14:paraId="74C9AABF" w14:textId="0E3F830C" w:rsidR="00F251D6" w:rsidRDefault="009B05EC" w:rsidP="00F251D6">
      <w:pPr>
        <w:pStyle w:val="DS"/>
        <w:ind w:firstLine="480"/>
      </w:pPr>
      <w:proofErr w:type="gramStart"/>
      <w:r w:rsidRPr="008C2E89">
        <w:t>换乘网</w:t>
      </w:r>
      <w:proofErr w:type="gramEnd"/>
      <w:r w:rsidRPr="008C2E89">
        <w:t>邻接表车站结点</w:t>
      </w:r>
      <w:r>
        <w:rPr>
          <w:rFonts w:hint="eastAsia"/>
        </w:rPr>
        <w:t>结构体定义</w:t>
      </w:r>
      <w:r w:rsidRPr="009B05EC">
        <w:rPr>
          <w:rFonts w:hint="eastAsia"/>
        </w:rPr>
        <w:t>如上面的代码块所示，其中包括</w:t>
      </w:r>
      <w:r w:rsidR="00170EEF">
        <w:rPr>
          <w:rFonts w:hint="eastAsia"/>
        </w:rPr>
        <w:t>车站编号、是否为换乘边、两站间车站数量、两站间距、两站间原始耗时（未用拥挤度进行真实时间折合）、换乘时间（如果这条边是换乘边）和下一个换乘节点指针。</w:t>
      </w:r>
    </w:p>
    <w:p w14:paraId="35931723" w14:textId="5B62BDBF" w:rsidR="002D3F79" w:rsidRDefault="002D3F79" w:rsidP="00F251D6">
      <w:pPr>
        <w:pStyle w:val="DS"/>
        <w:ind w:firstLine="480"/>
      </w:pPr>
      <w:r>
        <w:rPr>
          <w:rFonts w:hint="eastAsia"/>
        </w:rPr>
        <w:t>换乘网中</w:t>
      </w:r>
      <w:r w:rsidR="00362F15">
        <w:rPr>
          <w:rFonts w:hint="eastAsia"/>
        </w:rPr>
        <w:t>仅包含地铁网络中全部换乘车站以及用户选定的始末车站，对于每一个换乘车站，系统将每一个站台都当作一个车站结点。例如循礼门站是</w:t>
      </w:r>
      <w:r w:rsidR="00362F15">
        <w:rPr>
          <w:rFonts w:hint="eastAsia"/>
        </w:rPr>
        <w:t>1</w:t>
      </w:r>
      <w:r w:rsidR="00362F15">
        <w:rPr>
          <w:rFonts w:hint="eastAsia"/>
        </w:rPr>
        <w:t>号线和</w:t>
      </w:r>
      <w:r w:rsidR="00362F15">
        <w:rPr>
          <w:rFonts w:hint="eastAsia"/>
        </w:rPr>
        <w:t>2</w:t>
      </w:r>
      <w:r w:rsidR="00362F15">
        <w:rPr>
          <w:rFonts w:hint="eastAsia"/>
        </w:rPr>
        <w:t>号线的换乘车站，则有两个节点表示循礼门站。这两个结点在数据域中有所区别，它们的车站编号不同。</w:t>
      </w:r>
    </w:p>
    <w:p w14:paraId="76163FF8" w14:textId="628C0A86" w:rsidR="00362F15" w:rsidRDefault="00362F15" w:rsidP="00F251D6">
      <w:pPr>
        <w:pStyle w:val="DS"/>
        <w:ind w:firstLine="480"/>
      </w:pPr>
      <w:r>
        <w:rPr>
          <w:rFonts w:hint="eastAsia"/>
        </w:rPr>
        <w:t>为了区分换成站内不同站台之间的边和不同换乘站之间的边，在换乘节点中增设了“</w:t>
      </w:r>
      <w:proofErr w:type="spellStart"/>
      <w:r>
        <w:rPr>
          <w:rFonts w:hint="eastAsia"/>
        </w:rPr>
        <w:t>isTransfer</w:t>
      </w:r>
      <w:r>
        <w:t>E</w:t>
      </w:r>
      <w:r>
        <w:rPr>
          <w:rFonts w:hint="eastAsia"/>
        </w:rPr>
        <w:t>dge</w:t>
      </w:r>
      <w:proofErr w:type="spellEnd"/>
      <w:r>
        <w:rPr>
          <w:rFonts w:hint="eastAsia"/>
        </w:rPr>
        <w:t>”这个数据域，假如为真，则代表这条边两端的结点为同一座车站的不同线路站台；反之，为假则说明这条边连接的是两座不同的车站。</w:t>
      </w:r>
    </w:p>
    <w:p w14:paraId="317C96D0" w14:textId="53DA3823" w:rsidR="007B3D1C" w:rsidRDefault="007B3D1C" w:rsidP="007B3D1C">
      <w:pPr>
        <w:pStyle w:val="110"/>
        <w:spacing w:before="218" w:after="218"/>
      </w:pPr>
      <w:bookmarkStart w:id="30" w:name="_Toc67507583"/>
      <w:r>
        <w:rPr>
          <w:rFonts w:hint="eastAsia"/>
        </w:rPr>
        <w:t>3</w:t>
      </w:r>
      <w:r>
        <w:t xml:space="preserve">.2 </w:t>
      </w:r>
      <w:r>
        <w:rPr>
          <w:rFonts w:hint="eastAsia"/>
        </w:rPr>
        <w:t>全局变量定义</w:t>
      </w:r>
      <w:bookmarkEnd w:id="30"/>
    </w:p>
    <w:p w14:paraId="75A8895A" w14:textId="10C12B1B" w:rsidR="007B3D1C" w:rsidRDefault="00D63664" w:rsidP="00D63664">
      <w:pPr>
        <w:pStyle w:val="DS"/>
        <w:ind w:firstLine="480"/>
      </w:pPr>
      <w:r>
        <w:rPr>
          <w:rFonts w:hint="eastAsia"/>
        </w:rPr>
        <w:t>由于</w:t>
      </w:r>
      <w:r>
        <w:rPr>
          <w:rFonts w:hint="eastAsia"/>
        </w:rPr>
        <w:t>Qt</w:t>
      </w:r>
      <w:r>
        <w:rPr>
          <w:rFonts w:hint="eastAsia"/>
        </w:rPr>
        <w:t>是面向对象的图形化界面</w:t>
      </w:r>
      <w:r w:rsidR="00980307">
        <w:rPr>
          <w:rFonts w:hint="eastAsia"/>
        </w:rPr>
        <w:t>，然而核心确实主要由</w:t>
      </w:r>
      <w:r w:rsidR="00980307">
        <w:rPr>
          <w:rFonts w:hint="eastAsia"/>
        </w:rPr>
        <w:t>C</w:t>
      </w:r>
      <w:r w:rsidR="00980307">
        <w:rPr>
          <w:rFonts w:hint="eastAsia"/>
        </w:rPr>
        <w:t>语言实现的面向过程思想编写的程序，因此需要一些必要的全局变量用于模块之间的数据传输。</w:t>
      </w:r>
    </w:p>
    <w:p w14:paraId="5D9F6AA5" w14:textId="7E5F6FE6" w:rsidR="00980307" w:rsidRDefault="00980307" w:rsidP="00980307">
      <w:pPr>
        <w:pStyle w:val="1110"/>
        <w:spacing w:before="218" w:after="218"/>
      </w:pPr>
      <w:bookmarkStart w:id="31" w:name="_Toc67507584"/>
      <w:r>
        <w:rPr>
          <w:rFonts w:hint="eastAsia"/>
        </w:rPr>
        <w:t>3</w:t>
      </w:r>
      <w:r>
        <w:t xml:space="preserve">.2.1 </w:t>
      </w:r>
      <w:r>
        <w:rPr>
          <w:rFonts w:hint="eastAsia"/>
        </w:rPr>
        <w:t>线路信息数组</w:t>
      </w:r>
      <w:bookmarkEnd w:id="31"/>
    </w:p>
    <w:p w14:paraId="2E54C98F" w14:textId="648C8458" w:rsidR="00980307" w:rsidRDefault="002236EF" w:rsidP="00980307">
      <w:pPr>
        <w:pStyle w:val="DS"/>
        <w:ind w:firstLine="480"/>
      </w:pPr>
      <w:r>
        <w:rPr>
          <w:rFonts w:hint="eastAsia"/>
        </w:rPr>
        <w:t>线路信息数组由线路信息结构体构成的静态数组（见</w:t>
      </w:r>
      <w:r>
        <w:rPr>
          <w:rFonts w:hint="eastAsia"/>
        </w:rPr>
        <w:t>3</w:t>
      </w:r>
      <w:r>
        <w:t>.1.5</w:t>
      </w:r>
      <w:r>
        <w:rPr>
          <w:rFonts w:hint="eastAsia"/>
        </w:rPr>
        <w:t>），将地铁系统中全部线路的线路信息及车站链表存储在内存当中，其定义如下：</w:t>
      </w:r>
    </w:p>
    <w:p w14:paraId="7DBE03B9" w14:textId="0F4F93BE" w:rsidR="002236EF" w:rsidRDefault="002236EF" w:rsidP="002236EF">
      <w:pPr>
        <w:pStyle w:val="a"/>
        <w:ind w:left="540" w:right="120"/>
      </w:pPr>
      <w:r>
        <w:rPr>
          <w:color w:val="808000"/>
        </w:rPr>
        <w:t>extern</w:t>
      </w:r>
      <w:r>
        <w:rPr>
          <w:color w:val="C0C0C0"/>
        </w:rPr>
        <w:t xml:space="preserve"> </w:t>
      </w:r>
      <w:r>
        <w:rPr>
          <w:color w:val="800080"/>
        </w:rPr>
        <w:t>Line</w:t>
      </w:r>
      <w:r>
        <w:rPr>
          <w:color w:val="C0C0C0"/>
        </w:rPr>
        <w:t xml:space="preserve"> </w:t>
      </w:r>
      <w:r>
        <w:rPr>
          <w:color w:val="CE5C00"/>
        </w:rPr>
        <w:t>line</w:t>
      </w:r>
      <w:r>
        <w:t>[</w:t>
      </w:r>
      <w:r>
        <w:rPr>
          <w:color w:val="000080"/>
        </w:rPr>
        <w:t>MAX_LINE_NUM</w:t>
      </w:r>
      <w:r>
        <w:t>];</w:t>
      </w:r>
    </w:p>
    <w:p w14:paraId="7AE39ECF" w14:textId="3FB7BD17" w:rsidR="002236EF" w:rsidRDefault="002236EF" w:rsidP="002236EF">
      <w:pPr>
        <w:pStyle w:val="DS"/>
        <w:ind w:firstLine="480"/>
      </w:pPr>
      <w:r>
        <w:rPr>
          <w:rFonts w:hint="eastAsia"/>
        </w:rPr>
        <w:t>同时伴随线路信息数组的，还有一个布尔型的开通线路数组</w:t>
      </w:r>
      <w:r w:rsidR="00753EAF">
        <w:rPr>
          <w:rFonts w:hint="eastAsia"/>
        </w:rPr>
        <w:t>，也就是一个哈希表</w:t>
      </w:r>
      <w:r>
        <w:rPr>
          <w:rFonts w:hint="eastAsia"/>
        </w:rPr>
        <w:t>，用以判断一条线路是否开通，其定义如下：</w:t>
      </w:r>
    </w:p>
    <w:p w14:paraId="4E2DDB9E" w14:textId="2FCC635C" w:rsidR="002236EF" w:rsidRDefault="00C840DE" w:rsidP="002236EF">
      <w:pPr>
        <w:pStyle w:val="a"/>
        <w:ind w:left="540" w:right="120"/>
      </w:pPr>
      <w:r>
        <w:rPr>
          <w:color w:val="808000"/>
        </w:rPr>
        <w:t>extern</w:t>
      </w:r>
      <w:r>
        <w:rPr>
          <w:color w:val="C0C0C0"/>
        </w:rPr>
        <w:t xml:space="preserve"> </w:t>
      </w:r>
      <w:r>
        <w:rPr>
          <w:color w:val="808000"/>
        </w:rPr>
        <w:t>bool</w:t>
      </w:r>
      <w:r>
        <w:rPr>
          <w:color w:val="C0C0C0"/>
        </w:rPr>
        <w:t xml:space="preserve"> </w:t>
      </w:r>
      <w:r>
        <w:rPr>
          <w:color w:val="CE5C00"/>
        </w:rPr>
        <w:t>openline</w:t>
      </w:r>
      <w:r>
        <w:t>[</w:t>
      </w:r>
      <w:r>
        <w:rPr>
          <w:color w:val="000080"/>
        </w:rPr>
        <w:t>MAX_LINE_NUM</w:t>
      </w:r>
      <w:r>
        <w:t>];</w:t>
      </w:r>
    </w:p>
    <w:p w14:paraId="38B1C0CD" w14:textId="0BB766CA" w:rsidR="002236EF" w:rsidRDefault="002236EF" w:rsidP="002236EF">
      <w:pPr>
        <w:pStyle w:val="1110"/>
        <w:spacing w:before="218" w:after="218"/>
      </w:pPr>
      <w:bookmarkStart w:id="32" w:name="_Toc67507585"/>
      <w:r>
        <w:rPr>
          <w:rFonts w:hint="eastAsia"/>
        </w:rPr>
        <w:lastRenderedPageBreak/>
        <w:t>3</w:t>
      </w:r>
      <w:r>
        <w:t xml:space="preserve">.2.2 </w:t>
      </w:r>
      <w:r w:rsidR="005271C1">
        <w:rPr>
          <w:rFonts w:hint="eastAsia"/>
        </w:rPr>
        <w:t>全图邻接表</w:t>
      </w:r>
      <w:bookmarkEnd w:id="32"/>
    </w:p>
    <w:p w14:paraId="15EEFE05" w14:textId="170CEA3E" w:rsidR="005271C1" w:rsidRDefault="00FB7ED6" w:rsidP="005271C1">
      <w:pPr>
        <w:pStyle w:val="DS"/>
        <w:ind w:firstLine="480"/>
      </w:pPr>
      <w:r>
        <w:rPr>
          <w:rFonts w:hint="eastAsia"/>
        </w:rPr>
        <w:t>全图邻接表由一个全图邻接表车站静态数组构成</w:t>
      </w:r>
      <w:r w:rsidR="00F52950">
        <w:rPr>
          <w:rFonts w:hint="eastAsia"/>
        </w:rPr>
        <w:t>（见</w:t>
      </w:r>
      <w:r w:rsidR="00F52950">
        <w:rPr>
          <w:rFonts w:hint="eastAsia"/>
        </w:rPr>
        <w:t>3</w:t>
      </w:r>
      <w:r w:rsidR="00F52950">
        <w:t>.1.4</w:t>
      </w:r>
      <w:r w:rsidR="00F52950">
        <w:rPr>
          <w:rFonts w:hint="eastAsia"/>
        </w:rPr>
        <w:t>）</w:t>
      </w:r>
      <w:r>
        <w:rPr>
          <w:rFonts w:hint="eastAsia"/>
        </w:rPr>
        <w:t>，每一个数组结构体都向外引一条邻接链表，表示与这个车站相邻接的车站列表</w:t>
      </w:r>
      <w:r w:rsidR="00F52950">
        <w:rPr>
          <w:rFonts w:hint="eastAsia"/>
        </w:rPr>
        <w:t>，其定义如下：</w:t>
      </w:r>
    </w:p>
    <w:p w14:paraId="4C0733E0" w14:textId="1FEDA9D4" w:rsidR="00F52950" w:rsidRDefault="00F52950" w:rsidP="00F52950">
      <w:pPr>
        <w:pStyle w:val="a"/>
        <w:ind w:left="540" w:right="120"/>
      </w:pPr>
      <w:r>
        <w:rPr>
          <w:color w:val="808000"/>
        </w:rPr>
        <w:t>extern</w:t>
      </w:r>
      <w:r>
        <w:rPr>
          <w:color w:val="C0C0C0"/>
        </w:rPr>
        <w:t xml:space="preserve"> </w:t>
      </w:r>
      <w:r>
        <w:rPr>
          <w:color w:val="800080"/>
        </w:rPr>
        <w:t>vector</w:t>
      </w:r>
      <w:r>
        <w:t>&lt;</w:t>
      </w:r>
      <w:r>
        <w:rPr>
          <w:color w:val="800080"/>
        </w:rPr>
        <w:t>StArray</w:t>
      </w:r>
      <w:r>
        <w:t>&gt;</w:t>
      </w:r>
      <w:r>
        <w:rPr>
          <w:color w:val="C0C0C0"/>
        </w:rPr>
        <w:t xml:space="preserve"> </w:t>
      </w:r>
      <w:r>
        <w:rPr>
          <w:color w:val="CE5C00"/>
        </w:rPr>
        <w:t>AdjLst</w:t>
      </w:r>
      <w:r>
        <w:t>;</w:t>
      </w:r>
    </w:p>
    <w:p w14:paraId="7B98ED86" w14:textId="662BDD7B" w:rsidR="00F52950" w:rsidRDefault="0024054B" w:rsidP="00F52950">
      <w:pPr>
        <w:pStyle w:val="DS"/>
        <w:ind w:firstLine="480"/>
      </w:pPr>
      <w:r>
        <w:rPr>
          <w:rFonts w:hint="eastAsia"/>
        </w:rPr>
        <w:t>静态数组借助</w:t>
      </w:r>
      <w:r>
        <w:rPr>
          <w:rFonts w:hint="eastAsia"/>
        </w:rPr>
        <w:t>vector</w:t>
      </w:r>
      <w:r>
        <w:rPr>
          <w:rFonts w:hint="eastAsia"/>
        </w:rPr>
        <w:t>实现，</w:t>
      </w:r>
      <w:r>
        <w:rPr>
          <w:rFonts w:hint="eastAsia"/>
        </w:rPr>
        <w:t>vector</w:t>
      </w:r>
      <w:r>
        <w:rPr>
          <w:rFonts w:hint="eastAsia"/>
        </w:rPr>
        <w:t>本质上和静态数组类似，但是比静态数组更加节省空间，因此选择使用</w:t>
      </w:r>
      <w:r>
        <w:rPr>
          <w:rFonts w:hint="eastAsia"/>
        </w:rPr>
        <w:t>vector</w:t>
      </w:r>
      <w:r>
        <w:rPr>
          <w:rFonts w:hint="eastAsia"/>
        </w:rPr>
        <w:t>进行优化。</w:t>
      </w:r>
      <w:r w:rsidR="00EB35F3">
        <w:rPr>
          <w:rFonts w:hint="eastAsia"/>
        </w:rPr>
        <w:t>全图邻接表的可视化结构如图</w:t>
      </w:r>
      <w:r w:rsidR="00EB35F3">
        <w:rPr>
          <w:rFonts w:hint="eastAsia"/>
        </w:rPr>
        <w:t>3</w:t>
      </w:r>
      <w:r w:rsidR="00EB35F3">
        <w:t>-1</w:t>
      </w:r>
      <w:r w:rsidR="00EB35F3">
        <w:rPr>
          <w:rFonts w:hint="eastAsia"/>
        </w:rPr>
        <w:t>所示。</w:t>
      </w:r>
    </w:p>
    <w:p w14:paraId="2BFC7AB6" w14:textId="36C7CAE3" w:rsidR="001B5A66" w:rsidRDefault="001B5A66" w:rsidP="001B5A66">
      <w:pPr>
        <w:pStyle w:val="a9"/>
      </w:pPr>
      <w:r>
        <w:rPr>
          <w:noProof/>
        </w:rPr>
        <w:drawing>
          <wp:inline distT="0" distB="0" distL="0" distR="0" wp14:anchorId="4CBBFBEB" wp14:editId="5BC58862">
            <wp:extent cx="5274310" cy="297307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973070"/>
                    </a:xfrm>
                    <a:prstGeom prst="rect">
                      <a:avLst/>
                    </a:prstGeom>
                  </pic:spPr>
                </pic:pic>
              </a:graphicData>
            </a:graphic>
          </wp:inline>
        </w:drawing>
      </w:r>
    </w:p>
    <w:p w14:paraId="29BF325E" w14:textId="03643881" w:rsidR="001B5A66" w:rsidRDefault="001B5A66" w:rsidP="001B5A66">
      <w:pPr>
        <w:pStyle w:val="a9"/>
      </w:pPr>
      <w:r>
        <w:rPr>
          <w:rFonts w:hint="eastAsia"/>
        </w:rPr>
        <w:t>图</w:t>
      </w:r>
      <w:r>
        <w:rPr>
          <w:rFonts w:hint="eastAsia"/>
        </w:rPr>
        <w:t>3</w:t>
      </w:r>
      <w:r>
        <w:t xml:space="preserve">-1 </w:t>
      </w:r>
      <w:r>
        <w:rPr>
          <w:rFonts w:hint="eastAsia"/>
        </w:rPr>
        <w:t>全图邻接表结构</w:t>
      </w:r>
    </w:p>
    <w:p w14:paraId="7F287991" w14:textId="082896C5" w:rsidR="00525B9E" w:rsidRDefault="00525B9E" w:rsidP="00525B9E">
      <w:pPr>
        <w:pStyle w:val="1110"/>
        <w:spacing w:before="218" w:after="218"/>
      </w:pPr>
      <w:bookmarkStart w:id="33" w:name="_Toc67507586"/>
      <w:r>
        <w:rPr>
          <w:rFonts w:hint="eastAsia"/>
        </w:rPr>
        <w:t>3</w:t>
      </w:r>
      <w:r>
        <w:t>.2.3 DFS</w:t>
      </w:r>
      <w:r>
        <w:rPr>
          <w:rFonts w:hint="eastAsia"/>
        </w:rPr>
        <w:t>访问数组</w:t>
      </w:r>
      <w:bookmarkEnd w:id="33"/>
    </w:p>
    <w:p w14:paraId="182CA729" w14:textId="3247DE5A" w:rsidR="00525B9E" w:rsidRDefault="00525B9E" w:rsidP="00525B9E">
      <w:pPr>
        <w:pStyle w:val="DS"/>
        <w:ind w:firstLine="480"/>
      </w:pPr>
      <w:r>
        <w:rPr>
          <w:rFonts w:hint="eastAsia"/>
        </w:rPr>
        <w:t>D</w:t>
      </w:r>
      <w:r>
        <w:t>FS</w:t>
      </w:r>
      <w:r>
        <w:rPr>
          <w:rFonts w:hint="eastAsia"/>
        </w:rPr>
        <w:t>访问数组是</w:t>
      </w:r>
      <w:r>
        <w:rPr>
          <w:rFonts w:hint="eastAsia"/>
        </w:rPr>
        <w:t>D</w:t>
      </w:r>
      <w:r>
        <w:t>FS</w:t>
      </w:r>
      <w:r>
        <w:rPr>
          <w:rFonts w:hint="eastAsia"/>
        </w:rPr>
        <w:t>算法的配套用品，当</w:t>
      </w:r>
      <w:r>
        <w:rPr>
          <w:rFonts w:hint="eastAsia"/>
        </w:rPr>
        <w:t>D</w:t>
      </w:r>
      <w:r>
        <w:t>FS</w:t>
      </w:r>
      <w:r>
        <w:rPr>
          <w:rFonts w:hint="eastAsia"/>
        </w:rPr>
        <w:t>算法寻路过程中，需要通过车站的编号来检索判断这座车站是否被访问过。</w:t>
      </w:r>
      <w:r w:rsidR="00946364">
        <w:rPr>
          <w:rFonts w:hint="eastAsia"/>
        </w:rPr>
        <w:t>假如访问过，则不再访问这座车站，否则将这座车站纳入到下一个递归访问的结点集当中。</w:t>
      </w:r>
      <w:r w:rsidR="00550514">
        <w:rPr>
          <w:rFonts w:hint="eastAsia"/>
        </w:rPr>
        <w:t>因此，设计</w:t>
      </w:r>
      <w:r w:rsidR="00550514">
        <w:rPr>
          <w:rFonts w:hint="eastAsia"/>
        </w:rPr>
        <w:t>D</w:t>
      </w:r>
      <w:r w:rsidR="00550514">
        <w:t>FS</w:t>
      </w:r>
      <w:r w:rsidR="00550514">
        <w:rPr>
          <w:rFonts w:hint="eastAsia"/>
        </w:rPr>
        <w:t>访问数组的全局变量定义如下：</w:t>
      </w:r>
    </w:p>
    <w:p w14:paraId="0A2A01DC" w14:textId="7E2745B6" w:rsidR="0026609A" w:rsidRPr="0026609A" w:rsidRDefault="0026609A" w:rsidP="0026609A">
      <w:pPr>
        <w:pStyle w:val="a"/>
        <w:ind w:left="540" w:right="120"/>
      </w:pPr>
      <w:r>
        <w:rPr>
          <w:color w:val="808000"/>
        </w:rPr>
        <w:t>extern</w:t>
      </w:r>
      <w:r>
        <w:rPr>
          <w:color w:val="C0C0C0"/>
        </w:rPr>
        <w:t xml:space="preserve"> </w:t>
      </w:r>
      <w:r>
        <w:rPr>
          <w:color w:val="808000"/>
        </w:rPr>
        <w:t>bool</w:t>
      </w:r>
      <w:r>
        <w:rPr>
          <w:color w:val="C0C0C0"/>
        </w:rPr>
        <w:t xml:space="preserve"> </w:t>
      </w:r>
      <w:r>
        <w:rPr>
          <w:color w:val="CE5C00"/>
        </w:rPr>
        <w:t>vis</w:t>
      </w:r>
      <w:r>
        <w:t>[</w:t>
      </w:r>
      <w:r>
        <w:rPr>
          <w:color w:val="000080"/>
        </w:rPr>
        <w:t>MAX_LINE_NUM</w:t>
      </w:r>
      <w:r>
        <w:t>][</w:t>
      </w:r>
      <w:r>
        <w:rPr>
          <w:color w:val="000080"/>
        </w:rPr>
        <w:t>MAX_STN_NUM</w:t>
      </w:r>
      <w:r>
        <w:t>];</w:t>
      </w:r>
      <w:r>
        <w:rPr>
          <w:color w:val="008000"/>
        </w:rPr>
        <w:t>//DFS</w:t>
      </w:r>
      <w:r>
        <w:rPr>
          <w:color w:val="008000"/>
        </w:rPr>
        <w:t>访问表</w:t>
      </w:r>
    </w:p>
    <w:p w14:paraId="43AA616F" w14:textId="64E56F23" w:rsidR="0026609A" w:rsidRDefault="00353251" w:rsidP="0026609A">
      <w:pPr>
        <w:pStyle w:val="DS"/>
        <w:ind w:firstLine="480"/>
      </w:pPr>
      <w:r>
        <w:rPr>
          <w:rFonts w:hint="eastAsia"/>
        </w:rPr>
        <w:t>不难看出，这个数组有两个维度，第一个维度是车站所在的线路，第二个维度是车站在这条</w:t>
      </w:r>
      <w:r w:rsidR="00EA2C02">
        <w:rPr>
          <w:rFonts w:hint="eastAsia"/>
        </w:rPr>
        <w:t>线路上的编号。</w:t>
      </w:r>
      <w:r w:rsidR="00026103">
        <w:rPr>
          <w:rFonts w:hint="eastAsia"/>
        </w:rPr>
        <w:t>由于地铁中的任意一个站台和车站编号成一一对应的双射关系，因此可以引入这样一个访问哈希表进行标记。</w:t>
      </w:r>
    </w:p>
    <w:p w14:paraId="50E570CC" w14:textId="4D3BFAA9" w:rsidR="00B91380" w:rsidRDefault="00B91380" w:rsidP="00B91380">
      <w:pPr>
        <w:pStyle w:val="1110"/>
        <w:spacing w:before="218" w:after="218"/>
      </w:pPr>
      <w:bookmarkStart w:id="34" w:name="_Toc67507587"/>
      <w:r>
        <w:rPr>
          <w:rFonts w:hint="eastAsia"/>
        </w:rPr>
        <w:lastRenderedPageBreak/>
        <w:t>3</w:t>
      </w:r>
      <w:r>
        <w:t xml:space="preserve">.2.4 </w:t>
      </w:r>
      <w:r>
        <w:rPr>
          <w:rFonts w:hint="eastAsia"/>
        </w:rPr>
        <w:t>可行路线数组</w:t>
      </w:r>
      <w:bookmarkEnd w:id="34"/>
    </w:p>
    <w:p w14:paraId="1D2F4357" w14:textId="1F750065" w:rsidR="00322DAC" w:rsidRDefault="00B91380" w:rsidP="00322DAC">
      <w:pPr>
        <w:pStyle w:val="DS"/>
        <w:ind w:firstLine="480"/>
      </w:pPr>
      <w:r>
        <w:rPr>
          <w:rFonts w:hint="eastAsia"/>
        </w:rPr>
        <w:t>由于</w:t>
      </w:r>
      <w:r>
        <w:rPr>
          <w:rFonts w:hint="eastAsia"/>
        </w:rPr>
        <w:t>D</w:t>
      </w:r>
      <w:r>
        <w:t>FS</w:t>
      </w:r>
      <w:r>
        <w:rPr>
          <w:rFonts w:hint="eastAsia"/>
        </w:rPr>
        <w:t>使用递归实现，因此当</w:t>
      </w:r>
      <w:r>
        <w:rPr>
          <w:rFonts w:hint="eastAsia"/>
        </w:rPr>
        <w:t>D</w:t>
      </w:r>
      <w:r>
        <w:t>FS</w:t>
      </w:r>
      <w:r>
        <w:rPr>
          <w:rFonts w:hint="eastAsia"/>
        </w:rPr>
        <w:t>每得到一条可行路线之时，都需要将这条路线存储在一个全局变量数组中。</w:t>
      </w:r>
      <w:r w:rsidR="00773709">
        <w:rPr>
          <w:rFonts w:hint="eastAsia"/>
        </w:rPr>
        <w:t>可行路线数组的每个元素都是一个路线结构体（见</w:t>
      </w:r>
      <w:r w:rsidR="00773709">
        <w:rPr>
          <w:rFonts w:hint="eastAsia"/>
        </w:rPr>
        <w:t>3</w:t>
      </w:r>
      <w:r w:rsidR="00773709">
        <w:t>.1.7</w:t>
      </w:r>
      <w:r w:rsidR="00773709">
        <w:rPr>
          <w:rFonts w:hint="eastAsia"/>
        </w:rPr>
        <w:t>），</w:t>
      </w:r>
      <w:r w:rsidR="00322DAC">
        <w:rPr>
          <w:rFonts w:hint="eastAsia"/>
        </w:rPr>
        <w:t>其定义如下：</w:t>
      </w:r>
    </w:p>
    <w:p w14:paraId="669CDF02" w14:textId="70F6E91E" w:rsidR="00322DAC" w:rsidRDefault="00322DAC" w:rsidP="00322DAC">
      <w:pPr>
        <w:pStyle w:val="a"/>
        <w:ind w:left="540" w:right="120"/>
      </w:pPr>
      <w:r>
        <w:rPr>
          <w:color w:val="808000"/>
        </w:rPr>
        <w:t>extern</w:t>
      </w:r>
      <w:r>
        <w:rPr>
          <w:color w:val="C0C0C0"/>
        </w:rPr>
        <w:t xml:space="preserve"> </w:t>
      </w:r>
      <w:r>
        <w:rPr>
          <w:color w:val="800080"/>
        </w:rPr>
        <w:t>vector</w:t>
      </w:r>
      <w:r>
        <w:t>&lt;</w:t>
      </w:r>
      <w:r>
        <w:rPr>
          <w:color w:val="800080"/>
        </w:rPr>
        <w:t>Route</w:t>
      </w:r>
      <w:r>
        <w:t>&gt;</w:t>
      </w:r>
      <w:r>
        <w:rPr>
          <w:color w:val="C0C0C0"/>
        </w:rPr>
        <w:t xml:space="preserve"> </w:t>
      </w:r>
      <w:r>
        <w:rPr>
          <w:color w:val="CE5C00"/>
        </w:rPr>
        <w:t>R</w:t>
      </w:r>
      <w:r>
        <w:t>;</w:t>
      </w:r>
    </w:p>
    <w:p w14:paraId="4B5A2766" w14:textId="6DFACEDB" w:rsidR="00322DAC" w:rsidRDefault="00322DAC" w:rsidP="00322DAC">
      <w:pPr>
        <w:pStyle w:val="1110"/>
        <w:spacing w:before="218" w:after="218"/>
      </w:pPr>
      <w:bookmarkStart w:id="35" w:name="_Toc67507588"/>
      <w:r>
        <w:rPr>
          <w:rFonts w:hint="eastAsia"/>
        </w:rPr>
        <w:t>3</w:t>
      </w:r>
      <w:r>
        <w:t xml:space="preserve">.2.5 </w:t>
      </w:r>
      <w:proofErr w:type="gramStart"/>
      <w:r>
        <w:rPr>
          <w:rFonts w:hint="eastAsia"/>
        </w:rPr>
        <w:t>换乘网</w:t>
      </w:r>
      <w:proofErr w:type="gramEnd"/>
      <w:r>
        <w:rPr>
          <w:rFonts w:hint="eastAsia"/>
        </w:rPr>
        <w:t>邻接表</w:t>
      </w:r>
      <w:bookmarkEnd w:id="35"/>
    </w:p>
    <w:p w14:paraId="49DEA3B7" w14:textId="6CD89253" w:rsidR="00322DAC" w:rsidRDefault="00322DAC" w:rsidP="00322DAC">
      <w:pPr>
        <w:pStyle w:val="DS"/>
        <w:ind w:firstLine="480"/>
      </w:pPr>
      <w:r>
        <w:rPr>
          <w:rFonts w:hint="eastAsia"/>
        </w:rPr>
        <w:t>考虑到地铁线路网的自身特点，</w:t>
      </w:r>
      <w:r w:rsidR="00104776">
        <w:rPr>
          <w:rFonts w:hint="eastAsia"/>
        </w:rPr>
        <w:t>即大部分站点都是非换乘车站，其邻接车站只有一站或两站，而换乘车站数量较少，占比很低，因此整张网络的连通程度较低。如果保持原始网络进行</w:t>
      </w:r>
      <w:r w:rsidR="00104776">
        <w:rPr>
          <w:rFonts w:hint="eastAsia"/>
        </w:rPr>
        <w:t>D</w:t>
      </w:r>
      <w:r w:rsidR="00104776">
        <w:t>FS</w:t>
      </w:r>
      <w:r w:rsidR="00104776">
        <w:rPr>
          <w:rFonts w:hint="eastAsia"/>
        </w:rPr>
        <w:t>，可能会造成较大的资源浪费却仍难以提升算法效率。因此，结合地铁线路网的特点，我将地铁整个网络简化为仅含换乘车站和用户选定始末车站的简化换乘站子网，并在这个子</w:t>
      </w:r>
      <w:proofErr w:type="gramStart"/>
      <w:r w:rsidR="00104776">
        <w:rPr>
          <w:rFonts w:hint="eastAsia"/>
        </w:rPr>
        <w:t>网上跑</w:t>
      </w:r>
      <w:proofErr w:type="gramEnd"/>
      <w:r w:rsidR="00104776">
        <w:rPr>
          <w:rFonts w:hint="eastAsia"/>
        </w:rPr>
        <w:t>D</w:t>
      </w:r>
      <w:r w:rsidR="00104776">
        <w:t>FS</w:t>
      </w:r>
      <w:r w:rsidR="00104776">
        <w:rPr>
          <w:rFonts w:hint="eastAsia"/>
        </w:rPr>
        <w:t>算法，可以大大降低运算量。</w:t>
      </w:r>
    </w:p>
    <w:p w14:paraId="4B726C91" w14:textId="639B07CC" w:rsidR="00022245" w:rsidRDefault="00022245" w:rsidP="00322DAC">
      <w:pPr>
        <w:pStyle w:val="DS"/>
        <w:ind w:firstLine="480"/>
      </w:pPr>
      <w:r>
        <w:rPr>
          <w:rFonts w:hint="eastAsia"/>
        </w:rPr>
        <w:t>于是，需要开辟一个</w:t>
      </w:r>
      <w:r w:rsidR="009A3AC8">
        <w:rPr>
          <w:rFonts w:hint="eastAsia"/>
        </w:rPr>
        <w:t>全局变量空间，用来存储</w:t>
      </w:r>
      <w:proofErr w:type="gramStart"/>
      <w:r w:rsidR="009F2A2A">
        <w:rPr>
          <w:rFonts w:hint="eastAsia"/>
        </w:rPr>
        <w:t>换乘网</w:t>
      </w:r>
      <w:proofErr w:type="gramEnd"/>
      <w:r w:rsidR="009F2A2A">
        <w:rPr>
          <w:rFonts w:hint="eastAsia"/>
        </w:rPr>
        <w:t>邻接表，其定义如下：</w:t>
      </w:r>
    </w:p>
    <w:p w14:paraId="4D870CD4" w14:textId="7BC3619F" w:rsidR="009F2A2A" w:rsidRDefault="009F2A2A" w:rsidP="009F2A2A">
      <w:pPr>
        <w:pStyle w:val="a"/>
        <w:ind w:left="540" w:right="120"/>
      </w:pPr>
      <w:r>
        <w:rPr>
          <w:color w:val="808000"/>
        </w:rPr>
        <w:t>extern</w:t>
      </w:r>
      <w:r>
        <w:rPr>
          <w:color w:val="C0C0C0"/>
        </w:rPr>
        <w:t xml:space="preserve"> </w:t>
      </w:r>
      <w:r>
        <w:rPr>
          <w:color w:val="800080"/>
        </w:rPr>
        <w:t>vector</w:t>
      </w:r>
      <w:r>
        <w:t>&lt;</w:t>
      </w:r>
      <w:r>
        <w:rPr>
          <w:color w:val="800080"/>
        </w:rPr>
        <w:t>TransferNode</w:t>
      </w:r>
      <w:r>
        <w:t>&gt;</w:t>
      </w:r>
      <w:r>
        <w:rPr>
          <w:color w:val="C0C0C0"/>
        </w:rPr>
        <w:t xml:space="preserve"> </w:t>
      </w:r>
      <w:r>
        <w:rPr>
          <w:color w:val="CE5C00"/>
        </w:rPr>
        <w:t>TN</w:t>
      </w:r>
      <w:r>
        <w:t>;</w:t>
      </w:r>
    </w:p>
    <w:p w14:paraId="465BFD66" w14:textId="047C005B" w:rsidR="00A01787" w:rsidRDefault="00B82E5D" w:rsidP="00322DAC">
      <w:pPr>
        <w:pStyle w:val="DS"/>
        <w:ind w:firstLine="480"/>
      </w:pPr>
      <w:r>
        <w:rPr>
          <w:rFonts w:hint="eastAsia"/>
        </w:rPr>
        <w:t>这是一个数组，其中每个元素都是一个</w:t>
      </w:r>
      <w:proofErr w:type="gramStart"/>
      <w:r>
        <w:rPr>
          <w:rFonts w:hint="eastAsia"/>
        </w:rPr>
        <w:t>换乘网</w:t>
      </w:r>
      <w:proofErr w:type="gramEnd"/>
      <w:r>
        <w:rPr>
          <w:rFonts w:hint="eastAsia"/>
        </w:rPr>
        <w:t>邻接表车站结点，具体见</w:t>
      </w:r>
      <w:r>
        <w:rPr>
          <w:rFonts w:hint="eastAsia"/>
        </w:rPr>
        <w:t>3</w:t>
      </w:r>
      <w:r>
        <w:t>.1.8</w:t>
      </w:r>
      <w:r>
        <w:rPr>
          <w:rFonts w:hint="eastAsia"/>
        </w:rPr>
        <w:t>，</w:t>
      </w:r>
      <w:r w:rsidR="00356038">
        <w:rPr>
          <w:rFonts w:hint="eastAsia"/>
        </w:rPr>
        <w:t>每两个换乘车站之间的全部车站和</w:t>
      </w:r>
      <w:r w:rsidR="00D247E6">
        <w:rPr>
          <w:rFonts w:hint="eastAsia"/>
        </w:rPr>
        <w:t>线路信息全部抽象为每个换乘站结点当中的数据域信息。</w:t>
      </w:r>
      <w:proofErr w:type="gramStart"/>
      <w:r w:rsidR="005D1B91">
        <w:rPr>
          <w:rFonts w:hint="eastAsia"/>
        </w:rPr>
        <w:t>换乘网</w:t>
      </w:r>
      <w:proofErr w:type="gramEnd"/>
      <w:r w:rsidR="005D1B91">
        <w:rPr>
          <w:rFonts w:hint="eastAsia"/>
        </w:rPr>
        <w:t>邻接表结构如图</w:t>
      </w:r>
      <w:r w:rsidR="005D1B91">
        <w:rPr>
          <w:rFonts w:hint="eastAsia"/>
        </w:rPr>
        <w:t>3</w:t>
      </w:r>
      <w:r w:rsidR="005D1B91">
        <w:t>-2</w:t>
      </w:r>
      <w:r w:rsidR="005D1B91">
        <w:rPr>
          <w:rFonts w:hint="eastAsia"/>
        </w:rPr>
        <w:t>所示。</w:t>
      </w:r>
    </w:p>
    <w:p w14:paraId="141F453F" w14:textId="74987E9E" w:rsidR="005D1B91" w:rsidRDefault="005D1B91" w:rsidP="005D1B91">
      <w:pPr>
        <w:pStyle w:val="a9"/>
      </w:pPr>
      <w:r>
        <w:rPr>
          <w:noProof/>
        </w:rPr>
        <w:drawing>
          <wp:inline distT="0" distB="0" distL="0" distR="0" wp14:anchorId="69FA4B4B" wp14:editId="15AE2E10">
            <wp:extent cx="5274310" cy="297307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973070"/>
                    </a:xfrm>
                    <a:prstGeom prst="rect">
                      <a:avLst/>
                    </a:prstGeom>
                  </pic:spPr>
                </pic:pic>
              </a:graphicData>
            </a:graphic>
          </wp:inline>
        </w:drawing>
      </w:r>
    </w:p>
    <w:p w14:paraId="193E5721" w14:textId="489CDEF5" w:rsidR="005D1B91" w:rsidRDefault="005D1B91" w:rsidP="005D1B91">
      <w:pPr>
        <w:pStyle w:val="a9"/>
      </w:pPr>
      <w:r>
        <w:rPr>
          <w:rFonts w:hint="eastAsia"/>
        </w:rPr>
        <w:t>图</w:t>
      </w:r>
      <w:r>
        <w:rPr>
          <w:rFonts w:hint="eastAsia"/>
        </w:rPr>
        <w:t>3</w:t>
      </w:r>
      <w:r>
        <w:t xml:space="preserve">-2 </w:t>
      </w:r>
      <w:proofErr w:type="gramStart"/>
      <w:r>
        <w:rPr>
          <w:rFonts w:hint="eastAsia"/>
        </w:rPr>
        <w:t>换乘网</w:t>
      </w:r>
      <w:proofErr w:type="gramEnd"/>
      <w:r>
        <w:rPr>
          <w:rFonts w:hint="eastAsia"/>
        </w:rPr>
        <w:t>邻接表结构</w:t>
      </w:r>
    </w:p>
    <w:p w14:paraId="7EB3B914" w14:textId="41E888E0" w:rsidR="00E75706" w:rsidRDefault="00E75706" w:rsidP="00E75706">
      <w:pPr>
        <w:pStyle w:val="1110"/>
        <w:spacing w:before="218" w:after="218"/>
      </w:pPr>
      <w:bookmarkStart w:id="36" w:name="_Toc67507589"/>
      <w:r>
        <w:rPr>
          <w:rFonts w:hint="eastAsia"/>
        </w:rPr>
        <w:lastRenderedPageBreak/>
        <w:t>3</w:t>
      </w:r>
      <w:r>
        <w:t xml:space="preserve">.2.6 </w:t>
      </w:r>
      <w:r>
        <w:rPr>
          <w:rFonts w:hint="eastAsia"/>
        </w:rPr>
        <w:t>路线推荐排行榜</w:t>
      </w:r>
      <w:bookmarkEnd w:id="36"/>
    </w:p>
    <w:p w14:paraId="10D7CFD8" w14:textId="00D81E97" w:rsidR="00E75706" w:rsidRDefault="00E75706" w:rsidP="00E75706">
      <w:pPr>
        <w:pStyle w:val="DS"/>
        <w:ind w:firstLine="480"/>
      </w:pPr>
      <w:r>
        <w:rPr>
          <w:rFonts w:hint="eastAsia"/>
        </w:rPr>
        <w:t>路线推荐排行榜为</w:t>
      </w:r>
      <w:r>
        <w:rPr>
          <w:rFonts w:hint="eastAsia"/>
        </w:rPr>
        <w:t>3</w:t>
      </w:r>
      <w:r>
        <w:t>.2.4</w:t>
      </w:r>
      <w:r>
        <w:rPr>
          <w:rFonts w:hint="eastAsia"/>
        </w:rPr>
        <w:t>中的全部路线经过过滤和筛选排序后前三条路线存储空间，其定义为：</w:t>
      </w:r>
    </w:p>
    <w:p w14:paraId="7E1A3D66" w14:textId="4488FCB1" w:rsidR="00E75706" w:rsidRDefault="00E75706" w:rsidP="00E75706">
      <w:pPr>
        <w:pStyle w:val="a"/>
        <w:ind w:left="540" w:right="120"/>
      </w:pPr>
      <w:r>
        <w:rPr>
          <w:color w:val="808000"/>
        </w:rPr>
        <w:t>extern</w:t>
      </w:r>
      <w:r>
        <w:rPr>
          <w:color w:val="C0C0C0"/>
        </w:rPr>
        <w:t xml:space="preserve"> </w:t>
      </w:r>
      <w:r>
        <w:rPr>
          <w:color w:val="800080"/>
        </w:rPr>
        <w:t>vector</w:t>
      </w:r>
      <w:r>
        <w:t>&lt;</w:t>
      </w:r>
      <w:r>
        <w:rPr>
          <w:color w:val="800080"/>
        </w:rPr>
        <w:t>Route</w:t>
      </w:r>
      <w:r>
        <w:t>&gt;</w:t>
      </w:r>
      <w:r>
        <w:rPr>
          <w:color w:val="C0C0C0"/>
        </w:rPr>
        <w:t xml:space="preserve"> </w:t>
      </w:r>
      <w:r>
        <w:rPr>
          <w:color w:val="CE5C00"/>
        </w:rPr>
        <w:t>rank_list</w:t>
      </w:r>
      <w:r>
        <w:t>;</w:t>
      </w:r>
    </w:p>
    <w:p w14:paraId="5652DF40" w14:textId="5CD48FA5" w:rsidR="002A2FFB" w:rsidRDefault="002A2FFB" w:rsidP="002A2FFB">
      <w:pPr>
        <w:pStyle w:val="110"/>
        <w:spacing w:before="218" w:after="218"/>
      </w:pPr>
      <w:bookmarkStart w:id="37" w:name="_Toc67507590"/>
      <w:r>
        <w:rPr>
          <w:rFonts w:hint="eastAsia"/>
        </w:rPr>
        <w:t>3</w:t>
      </w:r>
      <w:r>
        <w:t xml:space="preserve">.3 </w:t>
      </w:r>
      <w:r>
        <w:rPr>
          <w:rFonts w:hint="eastAsia"/>
        </w:rPr>
        <w:t>定义和声明</w:t>
      </w:r>
      <w:bookmarkEnd w:id="37"/>
    </w:p>
    <w:p w14:paraId="6197904B" w14:textId="367CBC9C" w:rsidR="002A2FFB" w:rsidRDefault="002A2FFB" w:rsidP="002A2FFB">
      <w:pPr>
        <w:pStyle w:val="1110"/>
        <w:spacing w:before="218" w:after="218"/>
      </w:pPr>
      <w:bookmarkStart w:id="38" w:name="_Toc67507591"/>
      <w:r>
        <w:rPr>
          <w:rFonts w:hint="eastAsia"/>
        </w:rPr>
        <w:t>3</w:t>
      </w:r>
      <w:r>
        <w:t xml:space="preserve">.3.1 </w:t>
      </w:r>
      <w:r>
        <w:rPr>
          <w:rFonts w:hint="eastAsia"/>
        </w:rPr>
        <w:t>状态值定义</w:t>
      </w:r>
      <w:bookmarkEnd w:id="38"/>
    </w:p>
    <w:p w14:paraId="6A5C73B4" w14:textId="137FFD3B" w:rsidR="004E2752" w:rsidRDefault="004E2752" w:rsidP="004E2752">
      <w:pPr>
        <w:pStyle w:val="DS"/>
        <w:ind w:firstLine="480"/>
      </w:pPr>
      <w:r>
        <w:rPr>
          <w:rFonts w:hint="eastAsia"/>
        </w:rPr>
        <w:t>各项状态值定义如表</w:t>
      </w:r>
      <w:r>
        <w:rPr>
          <w:rFonts w:hint="eastAsia"/>
        </w:rPr>
        <w:t>1</w:t>
      </w:r>
      <w:r>
        <w:t>-1</w:t>
      </w:r>
      <w:r>
        <w:rPr>
          <w:rFonts w:hint="eastAsia"/>
        </w:rPr>
        <w:t>所示。</w:t>
      </w:r>
    </w:p>
    <w:p w14:paraId="457988C2" w14:textId="77777777" w:rsidR="004E2752" w:rsidRPr="003965AE" w:rsidRDefault="004E2752" w:rsidP="003965AE">
      <w:pPr>
        <w:pStyle w:val="a9"/>
      </w:pPr>
      <w:r w:rsidRPr="003965AE">
        <w:rPr>
          <w:rFonts w:hint="eastAsia"/>
        </w:rPr>
        <w:t>表</w:t>
      </w:r>
      <w:r w:rsidRPr="003965AE">
        <w:t>1-1</w:t>
      </w:r>
      <w:r w:rsidRPr="003965AE">
        <w:rPr>
          <w:rFonts w:hint="eastAsia"/>
        </w:rPr>
        <w:t xml:space="preserve"> </w:t>
      </w:r>
      <w:r w:rsidRPr="003965AE">
        <w:rPr>
          <w:rFonts w:hint="eastAsia"/>
        </w:rPr>
        <w:t>异常参数及其含义对照表</w:t>
      </w:r>
    </w:p>
    <w:tbl>
      <w:tblPr>
        <w:tblW w:w="7380" w:type="dxa"/>
        <w:tblInd w:w="828" w:type="dxa"/>
        <w:tblLook w:val="04A0" w:firstRow="1" w:lastRow="0" w:firstColumn="1" w:lastColumn="0" w:noHBand="0" w:noVBand="1"/>
      </w:tblPr>
      <w:tblGrid>
        <w:gridCol w:w="900"/>
        <w:gridCol w:w="2160"/>
        <w:gridCol w:w="2160"/>
        <w:gridCol w:w="2160"/>
      </w:tblGrid>
      <w:tr w:rsidR="004E2752" w14:paraId="693B5FA4" w14:textId="77777777" w:rsidTr="00CB31E1">
        <w:tc>
          <w:tcPr>
            <w:tcW w:w="900" w:type="dxa"/>
            <w:tcBorders>
              <w:top w:val="single" w:sz="12" w:space="0" w:color="auto"/>
              <w:bottom w:val="single" w:sz="4" w:space="0" w:color="auto"/>
            </w:tcBorders>
            <w:vAlign w:val="center"/>
          </w:tcPr>
          <w:p w14:paraId="62805E47" w14:textId="77777777" w:rsidR="004E2752" w:rsidRDefault="004E2752" w:rsidP="00CB31E1">
            <w:pPr>
              <w:spacing w:line="300" w:lineRule="exact"/>
              <w:jc w:val="center"/>
              <w:rPr>
                <w:rFonts w:ascii="宋体"/>
                <w:bCs/>
                <w:color w:val="000000"/>
                <w:szCs w:val="21"/>
              </w:rPr>
            </w:pPr>
            <w:r>
              <w:rPr>
                <w:rFonts w:ascii="宋体" w:hint="eastAsia"/>
                <w:bCs/>
                <w:color w:val="000000"/>
                <w:szCs w:val="21"/>
              </w:rPr>
              <w:t>状态值</w:t>
            </w:r>
          </w:p>
        </w:tc>
        <w:tc>
          <w:tcPr>
            <w:tcW w:w="2160" w:type="dxa"/>
            <w:tcBorders>
              <w:top w:val="single" w:sz="12" w:space="0" w:color="auto"/>
              <w:bottom w:val="single" w:sz="4" w:space="0" w:color="auto"/>
            </w:tcBorders>
            <w:vAlign w:val="center"/>
          </w:tcPr>
          <w:p w14:paraId="71ADC7E5" w14:textId="77777777" w:rsidR="004E2752" w:rsidRDefault="004E2752" w:rsidP="00CB31E1">
            <w:pPr>
              <w:spacing w:line="300" w:lineRule="exact"/>
              <w:jc w:val="center"/>
              <w:rPr>
                <w:rFonts w:ascii="宋体"/>
                <w:bCs/>
                <w:color w:val="000000"/>
                <w:szCs w:val="21"/>
              </w:rPr>
            </w:pPr>
            <w:r>
              <w:rPr>
                <w:rFonts w:ascii="宋体" w:hint="eastAsia"/>
                <w:bCs/>
                <w:color w:val="000000"/>
                <w:szCs w:val="21"/>
              </w:rPr>
              <w:t>含义1</w:t>
            </w:r>
          </w:p>
        </w:tc>
        <w:tc>
          <w:tcPr>
            <w:tcW w:w="2160" w:type="dxa"/>
            <w:tcBorders>
              <w:top w:val="single" w:sz="12" w:space="0" w:color="auto"/>
              <w:bottom w:val="single" w:sz="4" w:space="0" w:color="auto"/>
            </w:tcBorders>
            <w:vAlign w:val="center"/>
          </w:tcPr>
          <w:p w14:paraId="32DA90EE" w14:textId="77777777" w:rsidR="004E2752" w:rsidRDefault="004E2752" w:rsidP="00CB31E1">
            <w:pPr>
              <w:spacing w:line="300" w:lineRule="exact"/>
              <w:jc w:val="center"/>
              <w:rPr>
                <w:rFonts w:ascii="宋体"/>
                <w:bCs/>
                <w:color w:val="000000"/>
                <w:szCs w:val="21"/>
              </w:rPr>
            </w:pPr>
            <w:r>
              <w:rPr>
                <w:rFonts w:ascii="宋体" w:hint="eastAsia"/>
                <w:bCs/>
                <w:color w:val="000000"/>
                <w:szCs w:val="21"/>
              </w:rPr>
              <w:t>含义2</w:t>
            </w:r>
          </w:p>
        </w:tc>
        <w:tc>
          <w:tcPr>
            <w:tcW w:w="2160" w:type="dxa"/>
            <w:tcBorders>
              <w:top w:val="single" w:sz="12" w:space="0" w:color="auto"/>
              <w:bottom w:val="single" w:sz="4" w:space="0" w:color="auto"/>
            </w:tcBorders>
            <w:vAlign w:val="center"/>
          </w:tcPr>
          <w:p w14:paraId="05F6D44E" w14:textId="77777777" w:rsidR="004E2752" w:rsidRDefault="004E2752" w:rsidP="00CB31E1">
            <w:pPr>
              <w:spacing w:line="300" w:lineRule="exact"/>
              <w:jc w:val="center"/>
              <w:rPr>
                <w:rFonts w:ascii="宋体"/>
                <w:bCs/>
                <w:color w:val="000000"/>
                <w:szCs w:val="21"/>
              </w:rPr>
            </w:pPr>
            <w:r>
              <w:rPr>
                <w:rFonts w:ascii="宋体" w:hint="eastAsia"/>
                <w:bCs/>
                <w:color w:val="000000"/>
                <w:szCs w:val="21"/>
              </w:rPr>
              <w:t>含义3</w:t>
            </w:r>
          </w:p>
        </w:tc>
      </w:tr>
      <w:tr w:rsidR="004E2752" w14:paraId="756D53C3" w14:textId="77777777" w:rsidTr="00CB31E1">
        <w:tc>
          <w:tcPr>
            <w:tcW w:w="900" w:type="dxa"/>
            <w:tcBorders>
              <w:top w:val="single" w:sz="4" w:space="0" w:color="auto"/>
            </w:tcBorders>
            <w:vAlign w:val="center"/>
          </w:tcPr>
          <w:p w14:paraId="25D11655" w14:textId="77777777" w:rsidR="004E2752" w:rsidRDefault="004E2752" w:rsidP="00CB31E1">
            <w:pPr>
              <w:spacing w:line="300" w:lineRule="exact"/>
              <w:jc w:val="center"/>
              <w:rPr>
                <w:rFonts w:ascii="宋体"/>
                <w:bCs/>
                <w:color w:val="000000"/>
                <w:szCs w:val="21"/>
              </w:rPr>
            </w:pPr>
            <w:r>
              <w:rPr>
                <w:rFonts w:ascii="宋体" w:hAnsi="宋体" w:hint="eastAsia"/>
                <w:szCs w:val="21"/>
              </w:rPr>
              <w:t>0</w:t>
            </w:r>
          </w:p>
        </w:tc>
        <w:tc>
          <w:tcPr>
            <w:tcW w:w="2160" w:type="dxa"/>
            <w:tcBorders>
              <w:top w:val="single" w:sz="4" w:space="0" w:color="auto"/>
            </w:tcBorders>
            <w:vAlign w:val="center"/>
          </w:tcPr>
          <w:p w14:paraId="6152891A" w14:textId="77777777" w:rsidR="004E2752" w:rsidRDefault="004E2752" w:rsidP="00CB31E1">
            <w:pPr>
              <w:spacing w:line="300" w:lineRule="exact"/>
              <w:jc w:val="center"/>
              <w:rPr>
                <w:rFonts w:ascii="宋体"/>
                <w:bCs/>
                <w:color w:val="000000"/>
                <w:szCs w:val="21"/>
              </w:rPr>
            </w:pPr>
            <w:r>
              <w:rPr>
                <w:rFonts w:ascii="宋体" w:hAnsi="宋体" w:hint="eastAsia"/>
                <w:szCs w:val="21"/>
              </w:rPr>
              <w:t>F</w:t>
            </w:r>
            <w:r>
              <w:rPr>
                <w:rFonts w:ascii="宋体" w:hAnsi="宋体"/>
                <w:szCs w:val="21"/>
              </w:rPr>
              <w:t>ALSE</w:t>
            </w:r>
          </w:p>
        </w:tc>
        <w:tc>
          <w:tcPr>
            <w:tcW w:w="2160" w:type="dxa"/>
            <w:tcBorders>
              <w:top w:val="single" w:sz="4" w:space="0" w:color="auto"/>
            </w:tcBorders>
            <w:vAlign w:val="center"/>
          </w:tcPr>
          <w:p w14:paraId="36629C90" w14:textId="77777777" w:rsidR="004E2752" w:rsidRDefault="004E2752" w:rsidP="00CB31E1">
            <w:pPr>
              <w:spacing w:line="300" w:lineRule="exact"/>
              <w:jc w:val="center"/>
              <w:rPr>
                <w:rFonts w:ascii="宋体"/>
                <w:bCs/>
                <w:color w:val="000000"/>
                <w:szCs w:val="21"/>
              </w:rPr>
            </w:pPr>
            <w:r>
              <w:rPr>
                <w:rFonts w:ascii="宋体" w:hAnsi="宋体" w:hint="eastAsia"/>
                <w:szCs w:val="21"/>
              </w:rPr>
              <w:t>E</w:t>
            </w:r>
            <w:r>
              <w:rPr>
                <w:rFonts w:ascii="宋体" w:hAnsi="宋体"/>
                <w:szCs w:val="21"/>
              </w:rPr>
              <w:t>RROR</w:t>
            </w:r>
          </w:p>
        </w:tc>
        <w:tc>
          <w:tcPr>
            <w:tcW w:w="2160" w:type="dxa"/>
            <w:tcBorders>
              <w:top w:val="single" w:sz="4" w:space="0" w:color="auto"/>
            </w:tcBorders>
            <w:vAlign w:val="center"/>
          </w:tcPr>
          <w:p w14:paraId="001D0C4B" w14:textId="77777777" w:rsidR="004E2752" w:rsidRDefault="004E2752" w:rsidP="00CB31E1">
            <w:pPr>
              <w:spacing w:line="300" w:lineRule="exact"/>
              <w:jc w:val="center"/>
              <w:rPr>
                <w:rFonts w:ascii="宋体"/>
                <w:bCs/>
                <w:color w:val="000000"/>
                <w:szCs w:val="21"/>
              </w:rPr>
            </w:pPr>
            <w:r>
              <w:rPr>
                <w:rFonts w:ascii="宋体" w:hint="eastAsia"/>
                <w:bCs/>
                <w:color w:val="000000"/>
                <w:szCs w:val="21"/>
              </w:rPr>
              <w:t>----</w:t>
            </w:r>
          </w:p>
        </w:tc>
      </w:tr>
      <w:tr w:rsidR="004E2752" w14:paraId="73B0FA4C" w14:textId="77777777" w:rsidTr="00CB31E1">
        <w:tc>
          <w:tcPr>
            <w:tcW w:w="900" w:type="dxa"/>
            <w:vAlign w:val="center"/>
          </w:tcPr>
          <w:p w14:paraId="7E335AB8" w14:textId="77777777" w:rsidR="004E2752" w:rsidRDefault="004E2752" w:rsidP="00CB31E1">
            <w:pPr>
              <w:spacing w:line="300" w:lineRule="exact"/>
              <w:jc w:val="center"/>
              <w:rPr>
                <w:rFonts w:ascii="宋体"/>
                <w:bCs/>
                <w:color w:val="000000"/>
                <w:szCs w:val="21"/>
              </w:rPr>
            </w:pPr>
            <w:r>
              <w:rPr>
                <w:rFonts w:ascii="宋体" w:hAnsi="宋体" w:hint="eastAsia"/>
                <w:szCs w:val="21"/>
              </w:rPr>
              <w:t>1</w:t>
            </w:r>
          </w:p>
        </w:tc>
        <w:tc>
          <w:tcPr>
            <w:tcW w:w="2160" w:type="dxa"/>
            <w:vAlign w:val="center"/>
          </w:tcPr>
          <w:p w14:paraId="132C4F3D" w14:textId="77777777" w:rsidR="004E2752" w:rsidRDefault="004E2752" w:rsidP="00CB31E1">
            <w:pPr>
              <w:spacing w:line="300" w:lineRule="exact"/>
              <w:jc w:val="center"/>
              <w:rPr>
                <w:rFonts w:ascii="宋体"/>
                <w:bCs/>
                <w:color w:val="000000"/>
                <w:szCs w:val="21"/>
              </w:rPr>
            </w:pPr>
            <w:r>
              <w:rPr>
                <w:rFonts w:ascii="宋体" w:hAnsi="宋体" w:hint="eastAsia"/>
                <w:szCs w:val="21"/>
              </w:rPr>
              <w:t>T</w:t>
            </w:r>
            <w:r>
              <w:rPr>
                <w:rFonts w:ascii="宋体" w:hAnsi="宋体"/>
                <w:szCs w:val="21"/>
              </w:rPr>
              <w:t>RUE</w:t>
            </w:r>
          </w:p>
        </w:tc>
        <w:tc>
          <w:tcPr>
            <w:tcW w:w="2160" w:type="dxa"/>
            <w:vAlign w:val="center"/>
          </w:tcPr>
          <w:p w14:paraId="25E89D85" w14:textId="77777777" w:rsidR="004E2752" w:rsidRDefault="004E2752" w:rsidP="00CB31E1">
            <w:pPr>
              <w:spacing w:line="300" w:lineRule="exact"/>
              <w:jc w:val="center"/>
              <w:rPr>
                <w:rFonts w:ascii="宋体"/>
                <w:bCs/>
                <w:color w:val="000000"/>
                <w:szCs w:val="21"/>
              </w:rPr>
            </w:pPr>
            <w:r>
              <w:rPr>
                <w:rFonts w:ascii="宋体" w:hAnsi="宋体" w:hint="eastAsia"/>
                <w:szCs w:val="21"/>
              </w:rPr>
              <w:t>O</w:t>
            </w:r>
            <w:r>
              <w:rPr>
                <w:rFonts w:ascii="宋体" w:hAnsi="宋体"/>
                <w:szCs w:val="21"/>
              </w:rPr>
              <w:t>K</w:t>
            </w:r>
          </w:p>
        </w:tc>
        <w:tc>
          <w:tcPr>
            <w:tcW w:w="2160" w:type="dxa"/>
            <w:vAlign w:val="center"/>
          </w:tcPr>
          <w:p w14:paraId="67EFC04B" w14:textId="77777777" w:rsidR="004E2752" w:rsidRDefault="004E2752" w:rsidP="00CB31E1">
            <w:pPr>
              <w:spacing w:line="300" w:lineRule="exact"/>
              <w:jc w:val="center"/>
              <w:rPr>
                <w:rFonts w:ascii="宋体"/>
                <w:bCs/>
                <w:color w:val="000000"/>
                <w:szCs w:val="21"/>
              </w:rPr>
            </w:pPr>
            <w:r>
              <w:rPr>
                <w:rFonts w:ascii="宋体" w:hint="eastAsia"/>
                <w:bCs/>
                <w:color w:val="000000"/>
                <w:szCs w:val="21"/>
              </w:rPr>
              <w:t>----</w:t>
            </w:r>
          </w:p>
        </w:tc>
      </w:tr>
      <w:tr w:rsidR="004E2752" w14:paraId="08BA1267" w14:textId="77777777" w:rsidTr="00CB31E1">
        <w:tc>
          <w:tcPr>
            <w:tcW w:w="900" w:type="dxa"/>
            <w:vAlign w:val="center"/>
          </w:tcPr>
          <w:p w14:paraId="677F3BE1" w14:textId="77777777" w:rsidR="004E2752" w:rsidRDefault="004E2752" w:rsidP="00CB31E1">
            <w:pPr>
              <w:spacing w:line="300" w:lineRule="exact"/>
              <w:jc w:val="center"/>
              <w:rPr>
                <w:rFonts w:ascii="宋体"/>
                <w:bCs/>
                <w:color w:val="000000"/>
                <w:szCs w:val="21"/>
              </w:rPr>
            </w:pPr>
            <w:r>
              <w:rPr>
                <w:rFonts w:ascii="宋体" w:hint="eastAsia"/>
                <w:bCs/>
                <w:color w:val="000000"/>
                <w:szCs w:val="21"/>
              </w:rPr>
              <w:t>-</w:t>
            </w:r>
            <w:r>
              <w:rPr>
                <w:rFonts w:ascii="宋体"/>
                <w:bCs/>
                <w:color w:val="000000"/>
                <w:szCs w:val="21"/>
              </w:rPr>
              <w:t>1</w:t>
            </w:r>
          </w:p>
        </w:tc>
        <w:tc>
          <w:tcPr>
            <w:tcW w:w="2160" w:type="dxa"/>
            <w:vAlign w:val="center"/>
          </w:tcPr>
          <w:p w14:paraId="172913C3" w14:textId="77777777" w:rsidR="004E2752" w:rsidRDefault="004E2752" w:rsidP="00CB31E1">
            <w:pPr>
              <w:spacing w:line="300" w:lineRule="exact"/>
              <w:jc w:val="center"/>
              <w:rPr>
                <w:rFonts w:ascii="宋体"/>
                <w:bCs/>
                <w:color w:val="000000"/>
                <w:szCs w:val="21"/>
              </w:rPr>
            </w:pPr>
            <w:r w:rsidRPr="001E1085">
              <w:rPr>
                <w:rFonts w:ascii="宋体" w:hAnsi="宋体"/>
                <w:szCs w:val="21"/>
              </w:rPr>
              <w:t>INFEASTABLE</w:t>
            </w:r>
          </w:p>
        </w:tc>
        <w:tc>
          <w:tcPr>
            <w:tcW w:w="2160" w:type="dxa"/>
            <w:vAlign w:val="center"/>
          </w:tcPr>
          <w:p w14:paraId="1DE7DE55" w14:textId="77777777" w:rsidR="004E2752" w:rsidRDefault="004E2752" w:rsidP="00CB31E1">
            <w:pPr>
              <w:spacing w:line="300" w:lineRule="exact"/>
              <w:jc w:val="center"/>
              <w:rPr>
                <w:rFonts w:ascii="宋体"/>
                <w:bCs/>
                <w:color w:val="000000"/>
                <w:szCs w:val="21"/>
              </w:rPr>
            </w:pPr>
            <w:r>
              <w:rPr>
                <w:rFonts w:ascii="宋体" w:hint="eastAsia"/>
                <w:bCs/>
                <w:color w:val="000000"/>
                <w:szCs w:val="21"/>
              </w:rPr>
              <w:t>----</w:t>
            </w:r>
          </w:p>
        </w:tc>
        <w:tc>
          <w:tcPr>
            <w:tcW w:w="2160" w:type="dxa"/>
            <w:vAlign w:val="center"/>
          </w:tcPr>
          <w:p w14:paraId="63492916" w14:textId="77777777" w:rsidR="004E2752" w:rsidRDefault="004E2752" w:rsidP="00CB31E1">
            <w:pPr>
              <w:spacing w:line="300" w:lineRule="exact"/>
              <w:jc w:val="center"/>
              <w:rPr>
                <w:rFonts w:ascii="宋体"/>
                <w:bCs/>
                <w:color w:val="000000"/>
                <w:szCs w:val="21"/>
              </w:rPr>
            </w:pPr>
            <w:r>
              <w:rPr>
                <w:rFonts w:ascii="宋体" w:hint="eastAsia"/>
                <w:bCs/>
                <w:color w:val="000000"/>
                <w:szCs w:val="21"/>
              </w:rPr>
              <w:t>----</w:t>
            </w:r>
          </w:p>
        </w:tc>
      </w:tr>
      <w:tr w:rsidR="004E2752" w14:paraId="13AACDC0" w14:textId="77777777" w:rsidTr="00CB31E1">
        <w:tc>
          <w:tcPr>
            <w:tcW w:w="900" w:type="dxa"/>
            <w:tcBorders>
              <w:bottom w:val="single" w:sz="12" w:space="0" w:color="auto"/>
            </w:tcBorders>
            <w:vAlign w:val="center"/>
          </w:tcPr>
          <w:p w14:paraId="6560B1FD" w14:textId="77777777" w:rsidR="004E2752" w:rsidRDefault="004E2752" w:rsidP="00CB31E1">
            <w:pPr>
              <w:spacing w:line="300" w:lineRule="exact"/>
              <w:jc w:val="center"/>
              <w:rPr>
                <w:rFonts w:ascii="宋体"/>
                <w:bCs/>
                <w:color w:val="000000"/>
                <w:szCs w:val="21"/>
              </w:rPr>
            </w:pPr>
            <w:r>
              <w:rPr>
                <w:rFonts w:ascii="宋体" w:hint="eastAsia"/>
                <w:bCs/>
                <w:color w:val="000000"/>
                <w:szCs w:val="21"/>
              </w:rPr>
              <w:t>-</w:t>
            </w:r>
            <w:r>
              <w:rPr>
                <w:rFonts w:ascii="宋体"/>
                <w:bCs/>
                <w:color w:val="000000"/>
                <w:szCs w:val="21"/>
              </w:rPr>
              <w:t>2</w:t>
            </w:r>
          </w:p>
        </w:tc>
        <w:tc>
          <w:tcPr>
            <w:tcW w:w="2160" w:type="dxa"/>
            <w:tcBorders>
              <w:bottom w:val="single" w:sz="12" w:space="0" w:color="auto"/>
            </w:tcBorders>
            <w:vAlign w:val="center"/>
          </w:tcPr>
          <w:p w14:paraId="49991612" w14:textId="77777777" w:rsidR="004E2752" w:rsidRDefault="004E2752" w:rsidP="00CB31E1">
            <w:pPr>
              <w:spacing w:line="300" w:lineRule="exact"/>
              <w:jc w:val="center"/>
              <w:rPr>
                <w:rFonts w:ascii="宋体" w:hAnsi="宋体"/>
                <w:szCs w:val="21"/>
              </w:rPr>
            </w:pPr>
            <w:r w:rsidRPr="001E1085">
              <w:rPr>
                <w:rFonts w:ascii="宋体" w:hAnsi="宋体"/>
                <w:szCs w:val="21"/>
              </w:rPr>
              <w:t>OVERFLOW</w:t>
            </w:r>
          </w:p>
        </w:tc>
        <w:tc>
          <w:tcPr>
            <w:tcW w:w="2160" w:type="dxa"/>
            <w:tcBorders>
              <w:bottom w:val="single" w:sz="12" w:space="0" w:color="auto"/>
            </w:tcBorders>
            <w:vAlign w:val="center"/>
          </w:tcPr>
          <w:p w14:paraId="10F07E3E" w14:textId="77777777" w:rsidR="004E2752" w:rsidRDefault="004E2752" w:rsidP="00CB31E1">
            <w:pPr>
              <w:spacing w:line="300" w:lineRule="exact"/>
              <w:jc w:val="center"/>
              <w:rPr>
                <w:rFonts w:ascii="宋体" w:hAnsi="宋体"/>
                <w:szCs w:val="21"/>
              </w:rPr>
            </w:pPr>
            <w:r>
              <w:rPr>
                <w:rFonts w:ascii="宋体" w:hAnsi="宋体" w:hint="eastAsia"/>
                <w:szCs w:val="21"/>
              </w:rPr>
              <w:t>----</w:t>
            </w:r>
          </w:p>
        </w:tc>
        <w:tc>
          <w:tcPr>
            <w:tcW w:w="2160" w:type="dxa"/>
            <w:tcBorders>
              <w:bottom w:val="single" w:sz="12" w:space="0" w:color="auto"/>
            </w:tcBorders>
            <w:vAlign w:val="center"/>
          </w:tcPr>
          <w:p w14:paraId="7527D1DC" w14:textId="77777777" w:rsidR="004E2752" w:rsidRDefault="004E2752" w:rsidP="00CB31E1">
            <w:pPr>
              <w:spacing w:line="300" w:lineRule="exact"/>
              <w:jc w:val="center"/>
              <w:rPr>
                <w:rFonts w:ascii="宋体" w:hAnsi="宋体"/>
                <w:szCs w:val="21"/>
              </w:rPr>
            </w:pPr>
            <w:r>
              <w:rPr>
                <w:rFonts w:ascii="宋体" w:hAnsi="宋体" w:hint="eastAsia"/>
                <w:szCs w:val="21"/>
              </w:rPr>
              <w:t>----</w:t>
            </w:r>
          </w:p>
        </w:tc>
      </w:tr>
    </w:tbl>
    <w:p w14:paraId="1AA3F6B9" w14:textId="77777777" w:rsidR="004E2752" w:rsidRDefault="004E2752" w:rsidP="004E2752">
      <w:pPr>
        <w:spacing w:line="300" w:lineRule="exact"/>
        <w:ind w:firstLineChars="200" w:firstLine="480"/>
        <w:rPr>
          <w:rFonts w:ascii="仿宋_GB2312" w:eastAsia="仿宋_GB2312" w:hAnsi="宋体"/>
          <w:color w:val="FF0000"/>
          <w:szCs w:val="21"/>
        </w:rPr>
      </w:pPr>
    </w:p>
    <w:p w14:paraId="02272A83" w14:textId="0AC55CBF" w:rsidR="002A2FFB" w:rsidRDefault="004D03F5" w:rsidP="004D03F5">
      <w:pPr>
        <w:pStyle w:val="1110"/>
        <w:spacing w:before="218" w:after="218"/>
      </w:pPr>
      <w:bookmarkStart w:id="39" w:name="_Toc67507592"/>
      <w:r>
        <w:rPr>
          <w:rFonts w:hint="eastAsia"/>
        </w:rPr>
        <w:t>3</w:t>
      </w:r>
      <w:r>
        <w:t xml:space="preserve">.3.2 </w:t>
      </w:r>
      <w:r>
        <w:rPr>
          <w:rFonts w:hint="eastAsia"/>
        </w:rPr>
        <w:t>其他定义</w:t>
      </w:r>
      <w:bookmarkEnd w:id="39"/>
    </w:p>
    <w:p w14:paraId="5083BBF1" w14:textId="2B41A9BE" w:rsidR="004D03F5" w:rsidRDefault="004D03F5" w:rsidP="004D03F5">
      <w:pPr>
        <w:pStyle w:val="DS"/>
        <w:ind w:firstLine="480"/>
      </w:pPr>
      <w:r>
        <w:rPr>
          <w:rFonts w:hint="eastAsia"/>
        </w:rPr>
        <w:t>程序的全部定义都卸载</w:t>
      </w:r>
      <w:proofErr w:type="spellStart"/>
      <w:r>
        <w:rPr>
          <w:rFonts w:hint="eastAsia"/>
        </w:rPr>
        <w:t>d</w:t>
      </w:r>
      <w:r>
        <w:t>efine.h</w:t>
      </w:r>
      <w:proofErr w:type="spellEnd"/>
      <w:r>
        <w:rPr>
          <w:rFonts w:hint="eastAsia"/>
        </w:rPr>
        <w:t>头文件中，用户可以根据需求方便地进行修改。</w:t>
      </w:r>
    </w:p>
    <w:p w14:paraId="45BB421A" w14:textId="77777777" w:rsidR="005D47B1" w:rsidRPr="005D47B1" w:rsidRDefault="005D47B1" w:rsidP="005D47B1">
      <w:pPr>
        <w:pStyle w:val="a"/>
        <w:ind w:left="540" w:right="120"/>
      </w:pPr>
      <w:r w:rsidRPr="005D47B1">
        <w:t>#define</w:t>
      </w:r>
      <w:r w:rsidRPr="005D47B1">
        <w:rPr>
          <w:color w:val="C0C0C0"/>
        </w:rPr>
        <w:t xml:space="preserve"> </w:t>
      </w:r>
      <w:r w:rsidRPr="005D47B1">
        <w:t>MAX_LINE_NUM</w:t>
      </w:r>
      <w:r w:rsidRPr="005D47B1">
        <w:rPr>
          <w:color w:val="C0C0C0"/>
        </w:rPr>
        <w:t xml:space="preserve"> </w:t>
      </w:r>
      <w:r w:rsidRPr="005D47B1">
        <w:t>10</w:t>
      </w:r>
      <w:r w:rsidRPr="005D47B1">
        <w:rPr>
          <w:color w:val="008000"/>
        </w:rPr>
        <w:t>//</w:t>
      </w:r>
      <w:r w:rsidRPr="005D47B1">
        <w:rPr>
          <w:color w:val="008000"/>
        </w:rPr>
        <w:t>最大线路数量</w:t>
      </w:r>
    </w:p>
    <w:p w14:paraId="3BE3C101" w14:textId="77777777" w:rsidR="005D47B1" w:rsidRPr="005D47B1" w:rsidRDefault="005D47B1" w:rsidP="005D47B1">
      <w:pPr>
        <w:pStyle w:val="a"/>
        <w:ind w:left="540" w:right="120"/>
      </w:pPr>
      <w:r w:rsidRPr="005D47B1">
        <w:t>#define</w:t>
      </w:r>
      <w:r w:rsidRPr="005D47B1">
        <w:rPr>
          <w:color w:val="C0C0C0"/>
        </w:rPr>
        <w:t xml:space="preserve"> </w:t>
      </w:r>
      <w:r w:rsidRPr="005D47B1">
        <w:t>MAX_STN_NUM</w:t>
      </w:r>
      <w:r w:rsidRPr="005D47B1">
        <w:rPr>
          <w:color w:val="C0C0C0"/>
        </w:rPr>
        <w:t xml:space="preserve"> </w:t>
      </w:r>
      <w:r w:rsidRPr="005D47B1">
        <w:t>100</w:t>
      </w:r>
      <w:r w:rsidRPr="005D47B1">
        <w:rPr>
          <w:color w:val="008000"/>
        </w:rPr>
        <w:t>//</w:t>
      </w:r>
      <w:r w:rsidRPr="005D47B1">
        <w:rPr>
          <w:color w:val="008000"/>
        </w:rPr>
        <w:t>每条线路最大车站数量</w:t>
      </w:r>
    </w:p>
    <w:p w14:paraId="2B7009DF" w14:textId="77777777" w:rsidR="005D47B1" w:rsidRPr="005D47B1" w:rsidRDefault="005D47B1" w:rsidP="005D47B1">
      <w:pPr>
        <w:pStyle w:val="a"/>
        <w:ind w:left="540" w:right="120"/>
      </w:pPr>
      <w:r w:rsidRPr="005D47B1">
        <w:t>#define</w:t>
      </w:r>
      <w:r w:rsidRPr="005D47B1">
        <w:rPr>
          <w:color w:val="C0C0C0"/>
        </w:rPr>
        <w:t xml:space="preserve"> </w:t>
      </w:r>
      <w:r w:rsidRPr="005D47B1">
        <w:t>OPEN_TIME</w:t>
      </w:r>
      <w:r w:rsidRPr="005D47B1">
        <w:rPr>
          <w:color w:val="C0C0C0"/>
        </w:rPr>
        <w:t xml:space="preserve"> </w:t>
      </w:r>
      <w:r w:rsidRPr="005D47B1">
        <w:t>21600</w:t>
      </w:r>
      <w:r w:rsidRPr="005D47B1">
        <w:rPr>
          <w:color w:val="008000"/>
        </w:rPr>
        <w:t>//</w:t>
      </w:r>
      <w:r w:rsidRPr="005D47B1">
        <w:rPr>
          <w:color w:val="008000"/>
        </w:rPr>
        <w:t>首班车开始时间</w:t>
      </w:r>
    </w:p>
    <w:p w14:paraId="043786EF" w14:textId="77777777" w:rsidR="005D47B1" w:rsidRPr="005D47B1" w:rsidRDefault="005D47B1" w:rsidP="005D47B1">
      <w:pPr>
        <w:pStyle w:val="a"/>
        <w:ind w:left="540" w:right="120"/>
      </w:pPr>
      <w:r w:rsidRPr="005D47B1">
        <w:t>#define</w:t>
      </w:r>
      <w:r w:rsidRPr="005D47B1">
        <w:rPr>
          <w:color w:val="C0C0C0"/>
        </w:rPr>
        <w:t xml:space="preserve"> </w:t>
      </w:r>
      <w:r w:rsidRPr="005D47B1">
        <w:t>CLOSE_TIME</w:t>
      </w:r>
      <w:r w:rsidRPr="005D47B1">
        <w:rPr>
          <w:color w:val="C0C0C0"/>
        </w:rPr>
        <w:t xml:space="preserve"> </w:t>
      </w:r>
      <w:r w:rsidRPr="005D47B1">
        <w:t>82800</w:t>
      </w:r>
      <w:r w:rsidRPr="005D47B1">
        <w:rPr>
          <w:color w:val="008000"/>
        </w:rPr>
        <w:t>//</w:t>
      </w:r>
      <w:r w:rsidRPr="005D47B1">
        <w:rPr>
          <w:color w:val="008000"/>
        </w:rPr>
        <w:t>末班车时间</w:t>
      </w:r>
    </w:p>
    <w:p w14:paraId="614026E9" w14:textId="77777777" w:rsidR="005D47B1" w:rsidRPr="005D47B1" w:rsidRDefault="005D47B1" w:rsidP="005D47B1">
      <w:pPr>
        <w:pStyle w:val="a"/>
        <w:ind w:left="540" w:right="120"/>
      </w:pPr>
      <w:r w:rsidRPr="005D47B1">
        <w:t>#define</w:t>
      </w:r>
      <w:r w:rsidRPr="005D47B1">
        <w:rPr>
          <w:color w:val="C0C0C0"/>
        </w:rPr>
        <w:t xml:space="preserve"> </w:t>
      </w:r>
      <w:r w:rsidRPr="005D47B1">
        <w:t>STOP_TIME</w:t>
      </w:r>
      <w:r w:rsidRPr="005D47B1">
        <w:rPr>
          <w:color w:val="C0C0C0"/>
        </w:rPr>
        <w:t xml:space="preserve"> </w:t>
      </w:r>
      <w:r w:rsidRPr="005D47B1">
        <w:t>60</w:t>
      </w:r>
      <w:r w:rsidRPr="005D47B1">
        <w:rPr>
          <w:color w:val="008000"/>
        </w:rPr>
        <w:t>//</w:t>
      </w:r>
      <w:r w:rsidRPr="005D47B1">
        <w:rPr>
          <w:color w:val="008000"/>
        </w:rPr>
        <w:t>停车原始时间</w:t>
      </w:r>
    </w:p>
    <w:p w14:paraId="7521994D" w14:textId="77777777" w:rsidR="005D47B1" w:rsidRPr="005D47B1" w:rsidRDefault="005D47B1" w:rsidP="005D47B1">
      <w:pPr>
        <w:pStyle w:val="a"/>
        <w:ind w:left="540" w:right="120"/>
      </w:pPr>
      <w:r w:rsidRPr="005D47B1">
        <w:t>#define</w:t>
      </w:r>
      <w:r w:rsidRPr="005D47B1">
        <w:rPr>
          <w:color w:val="C0C0C0"/>
        </w:rPr>
        <w:t xml:space="preserve"> </w:t>
      </w:r>
      <w:r w:rsidRPr="005D47B1">
        <w:t>TRAVEL_TIME</w:t>
      </w:r>
      <w:r w:rsidRPr="005D47B1">
        <w:rPr>
          <w:color w:val="C0C0C0"/>
        </w:rPr>
        <w:t xml:space="preserve"> </w:t>
      </w:r>
      <w:r w:rsidRPr="005D47B1">
        <w:t>120</w:t>
      </w:r>
      <w:r w:rsidRPr="005D47B1">
        <w:rPr>
          <w:color w:val="008000"/>
        </w:rPr>
        <w:t>//</w:t>
      </w:r>
      <w:r w:rsidRPr="005D47B1">
        <w:rPr>
          <w:color w:val="008000"/>
        </w:rPr>
        <w:t>行车原始时间</w:t>
      </w:r>
    </w:p>
    <w:p w14:paraId="250304F4" w14:textId="77777777" w:rsidR="005D47B1" w:rsidRPr="005D47B1" w:rsidRDefault="005D47B1" w:rsidP="005D47B1">
      <w:pPr>
        <w:pStyle w:val="a"/>
        <w:ind w:left="540" w:right="120"/>
      </w:pPr>
      <w:r w:rsidRPr="005D47B1">
        <w:t>#define</w:t>
      </w:r>
      <w:r w:rsidRPr="005D47B1">
        <w:rPr>
          <w:color w:val="C0C0C0"/>
        </w:rPr>
        <w:t xml:space="preserve"> </w:t>
      </w:r>
      <w:r w:rsidRPr="005D47B1">
        <w:t>INTERCHANGE_TIME</w:t>
      </w:r>
      <w:r w:rsidRPr="005D47B1">
        <w:rPr>
          <w:color w:val="C0C0C0"/>
        </w:rPr>
        <w:t xml:space="preserve"> </w:t>
      </w:r>
      <w:r w:rsidRPr="005D47B1">
        <w:t>210</w:t>
      </w:r>
      <w:r w:rsidRPr="005D47B1">
        <w:rPr>
          <w:color w:val="008000"/>
        </w:rPr>
        <w:t>//</w:t>
      </w:r>
      <w:r w:rsidRPr="005D47B1">
        <w:rPr>
          <w:color w:val="008000"/>
        </w:rPr>
        <w:t>换乘时间</w:t>
      </w:r>
    </w:p>
    <w:p w14:paraId="129D5A59" w14:textId="77777777" w:rsidR="005D47B1" w:rsidRPr="005D47B1" w:rsidRDefault="005D47B1" w:rsidP="005D47B1">
      <w:pPr>
        <w:pStyle w:val="a"/>
        <w:ind w:left="540" w:right="120"/>
      </w:pPr>
      <w:r w:rsidRPr="005D47B1">
        <w:t>typedef</w:t>
      </w:r>
      <w:r w:rsidRPr="005D47B1">
        <w:rPr>
          <w:color w:val="C0C0C0"/>
        </w:rPr>
        <w:t xml:space="preserve"> </w:t>
      </w:r>
      <w:r w:rsidRPr="005D47B1">
        <w:t>int</w:t>
      </w:r>
      <w:r w:rsidRPr="005D47B1">
        <w:rPr>
          <w:color w:val="C0C0C0"/>
        </w:rPr>
        <w:t xml:space="preserve"> </w:t>
      </w:r>
      <w:r w:rsidRPr="005D47B1">
        <w:rPr>
          <w:color w:val="800080"/>
        </w:rPr>
        <w:t>status</w:t>
      </w:r>
      <w:r w:rsidRPr="005D47B1">
        <w:t>;</w:t>
      </w:r>
    </w:p>
    <w:p w14:paraId="6E5471F5" w14:textId="6C3A8D91" w:rsidR="00F61B86" w:rsidRDefault="00F61B86" w:rsidP="005B0E9A">
      <w:pPr>
        <w:pStyle w:val="10"/>
        <w:spacing w:before="218" w:after="218"/>
      </w:pPr>
      <w:r w:rsidRPr="009516AB">
        <w:rPr>
          <w:rFonts w:ascii="宋体" w:hAnsi="宋体" w:hint="eastAsia"/>
          <w:lang w:val="en-US"/>
        </w:rPr>
        <w:br w:type="page"/>
      </w:r>
      <w:bookmarkStart w:id="40" w:name="_Toc67507593"/>
      <w:r w:rsidRPr="003159F8">
        <w:rPr>
          <w:rFonts w:hint="eastAsia"/>
        </w:rPr>
        <w:lastRenderedPageBreak/>
        <w:t>四、详细设计</w:t>
      </w:r>
      <w:bookmarkEnd w:id="40"/>
    </w:p>
    <w:p w14:paraId="1D55EEA3" w14:textId="771397B9" w:rsidR="002A2FFB" w:rsidRDefault="002A2FFB" w:rsidP="002A2FFB">
      <w:pPr>
        <w:pStyle w:val="110"/>
        <w:spacing w:before="218" w:after="218"/>
      </w:pPr>
      <w:bookmarkStart w:id="41" w:name="_Toc67507594"/>
      <w:r>
        <w:rPr>
          <w:rFonts w:hint="eastAsia"/>
        </w:rPr>
        <w:t>4</w:t>
      </w:r>
      <w:r>
        <w:t xml:space="preserve">.1 </w:t>
      </w:r>
      <w:r>
        <w:rPr>
          <w:rFonts w:hint="eastAsia"/>
        </w:rPr>
        <w:t>构图部分</w:t>
      </w:r>
      <w:bookmarkEnd w:id="41"/>
    </w:p>
    <w:p w14:paraId="45B097B5" w14:textId="56EBFCD2" w:rsidR="00402F1C" w:rsidRDefault="00402F1C" w:rsidP="00402F1C">
      <w:pPr>
        <w:pStyle w:val="DS"/>
        <w:ind w:firstLine="480"/>
      </w:pPr>
      <w:r>
        <w:rPr>
          <w:rFonts w:hint="eastAsia"/>
        </w:rPr>
        <w:t>构图部分的目的有如下几个：首先将储存在硬盘上的文件读入到内存中，在这个过程中将其格式化</w:t>
      </w:r>
      <w:r w:rsidR="00954356">
        <w:rPr>
          <w:rFonts w:hint="eastAsia"/>
        </w:rPr>
        <w:t>；然后通过内存中读入的数据构建全图邻接表（见</w:t>
      </w:r>
      <w:r w:rsidR="00954356">
        <w:rPr>
          <w:rFonts w:hint="eastAsia"/>
        </w:rPr>
        <w:t>3</w:t>
      </w:r>
      <w:r w:rsidR="00954356">
        <w:t>.2.2</w:t>
      </w:r>
      <w:r w:rsidR="00954356">
        <w:rPr>
          <w:rFonts w:hint="eastAsia"/>
        </w:rPr>
        <w:t>），并最终将邻接表以全局变量的形式存储在内存当中。</w:t>
      </w:r>
      <w:r w:rsidR="00E634D5">
        <w:rPr>
          <w:rFonts w:hint="eastAsia"/>
        </w:rPr>
        <w:t>整个过程的流程图如图</w:t>
      </w:r>
      <w:r w:rsidR="00E634D5">
        <w:rPr>
          <w:rFonts w:hint="eastAsia"/>
        </w:rPr>
        <w:t>4</w:t>
      </w:r>
      <w:r w:rsidR="00E634D5">
        <w:t>-1</w:t>
      </w:r>
      <w:r w:rsidR="00E634D5">
        <w:rPr>
          <w:rFonts w:hint="eastAsia"/>
        </w:rPr>
        <w:t>所示。</w:t>
      </w:r>
    </w:p>
    <w:p w14:paraId="364EE9D1" w14:textId="1E2410F9" w:rsidR="005874F1" w:rsidRDefault="005874F1" w:rsidP="00402F1C">
      <w:pPr>
        <w:pStyle w:val="DS"/>
        <w:ind w:firstLine="480"/>
      </w:pPr>
      <w:r>
        <w:rPr>
          <w:rFonts w:hint="eastAsia"/>
        </w:rPr>
        <w:t>此外，构图部分还包含必要的测试用函数，用于在调试模式下输出特定的内存中存储信息或函数运算结果，这些函数仅在调试时进行调用</w:t>
      </w:r>
      <w:r w:rsidR="00053F5B">
        <w:rPr>
          <w:rFonts w:hint="eastAsia"/>
        </w:rPr>
        <w:t>。</w:t>
      </w:r>
    </w:p>
    <w:p w14:paraId="6FDAA146" w14:textId="31C10664" w:rsidR="001D0E17" w:rsidRDefault="006F2896" w:rsidP="001D0E17">
      <w:pPr>
        <w:pStyle w:val="a9"/>
      </w:pPr>
      <w:r>
        <w:object w:dxaOrig="1476" w:dyaOrig="7140" w14:anchorId="729E50A3">
          <v:shape id="_x0000_i1026" type="#_x0000_t75" style="width:73.7pt;height:357.45pt" o:ole="">
            <v:imagedata r:id="rId24" o:title=""/>
          </v:shape>
          <o:OLEObject Type="Embed" ProgID="Visio.Drawing.15" ShapeID="_x0000_i1026" DrawAspect="Content" ObjectID="_1678120457" r:id="rId25"/>
        </w:object>
      </w:r>
    </w:p>
    <w:p w14:paraId="5F1355A6" w14:textId="7612BF65" w:rsidR="002E1B16" w:rsidRPr="00402F1C" w:rsidRDefault="002E1B16" w:rsidP="001D0E17">
      <w:pPr>
        <w:pStyle w:val="a9"/>
      </w:pPr>
      <w:r>
        <w:rPr>
          <w:rFonts w:hint="eastAsia"/>
        </w:rPr>
        <w:t>图</w:t>
      </w:r>
      <w:r>
        <w:rPr>
          <w:rFonts w:hint="eastAsia"/>
        </w:rPr>
        <w:t>4</w:t>
      </w:r>
      <w:r>
        <w:t xml:space="preserve">-1 </w:t>
      </w:r>
      <w:r>
        <w:rPr>
          <w:rFonts w:hint="eastAsia"/>
        </w:rPr>
        <w:t>构图模块流程图</w:t>
      </w:r>
    </w:p>
    <w:p w14:paraId="248A7CCB" w14:textId="68DD7659" w:rsidR="002A2FFB" w:rsidRDefault="002A2FFB" w:rsidP="002A2FFB">
      <w:pPr>
        <w:pStyle w:val="1110"/>
        <w:spacing w:before="218" w:after="218"/>
      </w:pPr>
      <w:bookmarkStart w:id="42" w:name="_Toc67507595"/>
      <w:r>
        <w:rPr>
          <w:rFonts w:hint="eastAsia"/>
        </w:rPr>
        <w:lastRenderedPageBreak/>
        <w:t>4</w:t>
      </w:r>
      <w:r>
        <w:t xml:space="preserve">.1.1 </w:t>
      </w:r>
      <w:r>
        <w:rPr>
          <w:rFonts w:hint="eastAsia"/>
        </w:rPr>
        <w:t>文件读取函数</w:t>
      </w:r>
      <w:bookmarkEnd w:id="42"/>
    </w:p>
    <w:p w14:paraId="43705F4F" w14:textId="3E8D0818" w:rsidR="002A2FFB" w:rsidRPr="007F20BD" w:rsidRDefault="002A2FFB" w:rsidP="007F20BD">
      <w:pPr>
        <w:pStyle w:val="DS"/>
        <w:ind w:firstLine="480"/>
      </w:pPr>
      <w:r w:rsidRPr="007F20BD">
        <w:rPr>
          <w:rFonts w:hint="eastAsia"/>
        </w:rPr>
        <w:t>功能：</w:t>
      </w:r>
      <w:r w:rsidRPr="007F20BD">
        <w:rPr>
          <w:rFonts w:hint="eastAsia"/>
        </w:rPr>
        <w:t xml:space="preserve">    </w:t>
      </w:r>
      <w:r w:rsidRPr="007F20BD">
        <w:rPr>
          <w:rFonts w:hint="eastAsia"/>
        </w:rPr>
        <w:t>从文件中将数据读入内存</w:t>
      </w:r>
    </w:p>
    <w:p w14:paraId="49052FDE" w14:textId="491EA229" w:rsidR="002A2FFB" w:rsidRPr="007F20BD" w:rsidRDefault="002A2FFB" w:rsidP="007F20BD">
      <w:pPr>
        <w:pStyle w:val="DS"/>
        <w:ind w:firstLine="480"/>
      </w:pPr>
      <w:r w:rsidRPr="007F20BD">
        <w:rPr>
          <w:rFonts w:hint="eastAsia"/>
        </w:rPr>
        <w:t>输入参数：</w:t>
      </w:r>
      <w:r w:rsidRPr="007F20BD">
        <w:rPr>
          <w:rFonts w:hint="eastAsia"/>
        </w:rPr>
        <w:t xml:space="preserve"> path </w:t>
      </w:r>
      <w:r w:rsidRPr="007F20BD">
        <w:rPr>
          <w:rFonts w:hint="eastAsia"/>
        </w:rPr>
        <w:t>数据文件所在路径</w:t>
      </w:r>
    </w:p>
    <w:p w14:paraId="670A2D24" w14:textId="6E7DB3F1" w:rsidR="002A2FFB" w:rsidRPr="007F20BD" w:rsidRDefault="002A2FFB" w:rsidP="007F20BD">
      <w:pPr>
        <w:pStyle w:val="DS"/>
        <w:ind w:firstLine="480"/>
      </w:pPr>
      <w:r w:rsidRPr="007F20BD">
        <w:rPr>
          <w:rFonts w:hint="eastAsia"/>
        </w:rPr>
        <w:t>返回值：</w:t>
      </w:r>
      <w:r w:rsidRPr="007F20BD">
        <w:rPr>
          <w:rFonts w:hint="eastAsia"/>
        </w:rPr>
        <w:t xml:space="preserve">  </w:t>
      </w:r>
      <w:r w:rsidRPr="007F20BD">
        <w:rPr>
          <w:rFonts w:hint="eastAsia"/>
        </w:rPr>
        <w:t>状态值</w:t>
      </w:r>
      <w:r w:rsidRPr="007F20BD">
        <w:rPr>
          <w:rFonts w:hint="eastAsia"/>
        </w:rPr>
        <w:t>(int)</w:t>
      </w:r>
    </w:p>
    <w:p w14:paraId="0C72A196" w14:textId="3210BEA7" w:rsidR="002A2FFB" w:rsidRPr="007F20BD" w:rsidRDefault="002A2FFB" w:rsidP="007F20BD">
      <w:pPr>
        <w:pStyle w:val="DS"/>
        <w:ind w:firstLine="480"/>
      </w:pPr>
      <w:r w:rsidRPr="007F20BD">
        <w:rPr>
          <w:rFonts w:hint="eastAsia"/>
        </w:rPr>
        <w:t xml:space="preserve">         </w:t>
      </w:r>
      <w:r w:rsidRPr="007F20BD">
        <w:rPr>
          <w:rFonts w:hint="eastAsia"/>
        </w:rPr>
        <w:t>返回</w:t>
      </w:r>
      <w:r w:rsidRPr="007F20BD">
        <w:rPr>
          <w:rFonts w:hint="eastAsia"/>
        </w:rPr>
        <w:t>INFEASTABLE</w:t>
      </w:r>
      <w:r w:rsidRPr="007F20BD">
        <w:rPr>
          <w:rFonts w:hint="eastAsia"/>
        </w:rPr>
        <w:t>表示文件打开失败；</w:t>
      </w:r>
    </w:p>
    <w:p w14:paraId="1312343D" w14:textId="5D95FF90" w:rsidR="002A2FFB" w:rsidRDefault="002A2FFB" w:rsidP="007F20BD">
      <w:pPr>
        <w:pStyle w:val="DS"/>
        <w:ind w:firstLine="480"/>
      </w:pPr>
      <w:r w:rsidRPr="007F20BD">
        <w:rPr>
          <w:rFonts w:hint="eastAsia"/>
        </w:rPr>
        <w:t xml:space="preserve">         </w:t>
      </w:r>
      <w:r w:rsidRPr="007F20BD">
        <w:rPr>
          <w:rFonts w:hint="eastAsia"/>
        </w:rPr>
        <w:t>返回</w:t>
      </w:r>
      <w:r w:rsidRPr="007F20BD">
        <w:rPr>
          <w:rFonts w:hint="eastAsia"/>
        </w:rPr>
        <w:t>OK</w:t>
      </w:r>
      <w:r w:rsidRPr="007F20BD">
        <w:rPr>
          <w:rFonts w:hint="eastAsia"/>
        </w:rPr>
        <w:t>表示文件读取成功。</w:t>
      </w:r>
    </w:p>
    <w:p w14:paraId="5E7A2AB3" w14:textId="266832EB" w:rsidR="007F20BD" w:rsidRDefault="007F20BD" w:rsidP="007F20BD">
      <w:pPr>
        <w:pStyle w:val="DS"/>
        <w:ind w:firstLine="480"/>
      </w:pPr>
      <w:r>
        <w:rPr>
          <w:rFonts w:hint="eastAsia"/>
        </w:rPr>
        <w:t>文件读取函数首先读取</w:t>
      </w:r>
      <w:r>
        <w:rPr>
          <w:rFonts w:hint="eastAsia"/>
        </w:rPr>
        <w:t>.</w:t>
      </w:r>
      <w:r>
        <w:t>in</w:t>
      </w:r>
      <w:r>
        <w:rPr>
          <w:rFonts w:hint="eastAsia"/>
        </w:rPr>
        <w:t>格式文件的信息，然后将信息通过遍历存储在内存当中。</w:t>
      </w:r>
      <w:r w:rsidR="004C5588">
        <w:rPr>
          <w:rFonts w:hint="eastAsia"/>
        </w:rPr>
        <w:t>当前，配置文件的格式并没有做特定的调整，在之后会引入</w:t>
      </w:r>
      <w:r w:rsidR="004C5588">
        <w:rPr>
          <w:rFonts w:hint="eastAsia"/>
        </w:rPr>
        <w:t>json</w:t>
      </w:r>
      <w:r w:rsidR="004C5588">
        <w:rPr>
          <w:rFonts w:hint="eastAsia"/>
        </w:rPr>
        <w:t>格式的标准化配置文件便于跨平台传输信息。</w:t>
      </w:r>
    </w:p>
    <w:p w14:paraId="06762316" w14:textId="067B93B3" w:rsidR="00912279" w:rsidRDefault="00912279" w:rsidP="007F20BD">
      <w:pPr>
        <w:pStyle w:val="DS"/>
        <w:ind w:firstLine="480"/>
      </w:pPr>
      <w:r>
        <w:rPr>
          <w:rFonts w:hint="eastAsia"/>
        </w:rPr>
        <w:t>读取线路信息时程序判断一座车站是否为换乘车站，如果是的话则在数据域中继续存储该车站可换乘的线路信息，知道将一条线路上的全部车站遍历完成为止。</w:t>
      </w:r>
    </w:p>
    <w:p w14:paraId="4DDDEB7B" w14:textId="316537D2" w:rsidR="002E4338" w:rsidRDefault="009B5CB0" w:rsidP="002E4338">
      <w:pPr>
        <w:pStyle w:val="1110"/>
        <w:spacing w:before="218" w:after="218"/>
      </w:pPr>
      <w:bookmarkStart w:id="43" w:name="_Toc67507596"/>
      <w:r>
        <w:rPr>
          <w:rFonts w:hint="eastAsia"/>
        </w:rPr>
        <w:t>4</w:t>
      </w:r>
      <w:r>
        <w:t xml:space="preserve">.1.2 </w:t>
      </w:r>
      <w:r>
        <w:rPr>
          <w:rFonts w:hint="eastAsia"/>
        </w:rPr>
        <w:t>测试输出内存数据函数</w:t>
      </w:r>
      <w:bookmarkEnd w:id="43"/>
    </w:p>
    <w:p w14:paraId="7C0E31A1" w14:textId="77777777" w:rsidR="009B5CB0" w:rsidRDefault="009B5CB0" w:rsidP="009B5CB0">
      <w:pPr>
        <w:pStyle w:val="DS"/>
        <w:ind w:firstLine="480"/>
      </w:pPr>
      <w:r>
        <w:rPr>
          <w:rFonts w:hint="eastAsia"/>
        </w:rPr>
        <w:t>功能：</w:t>
      </w:r>
      <w:r>
        <w:rPr>
          <w:rFonts w:hint="eastAsia"/>
        </w:rPr>
        <w:t xml:space="preserve">    </w:t>
      </w:r>
      <w:r>
        <w:rPr>
          <w:rFonts w:hint="eastAsia"/>
        </w:rPr>
        <w:t>该函数仅用于测试！</w:t>
      </w:r>
    </w:p>
    <w:p w14:paraId="4792E96B" w14:textId="59505EB2" w:rsidR="009B5CB0" w:rsidRDefault="009B5CB0" w:rsidP="009B5CB0">
      <w:pPr>
        <w:pStyle w:val="DS"/>
        <w:ind w:firstLine="480"/>
      </w:pPr>
      <w:r>
        <w:rPr>
          <w:rFonts w:hint="eastAsia"/>
        </w:rPr>
        <w:tab/>
      </w:r>
      <w:r>
        <w:rPr>
          <w:rFonts w:hint="eastAsia"/>
        </w:rPr>
        <w:tab/>
      </w:r>
      <w:r>
        <w:rPr>
          <w:rFonts w:hint="eastAsia"/>
        </w:rPr>
        <w:tab/>
      </w:r>
      <w:r>
        <w:rPr>
          <w:rFonts w:hint="eastAsia"/>
        </w:rPr>
        <w:t>将内存中存储的全部信息按照特定的</w:t>
      </w:r>
      <w:proofErr w:type="gramStart"/>
      <w:r>
        <w:rPr>
          <w:rFonts w:hint="eastAsia"/>
        </w:rPr>
        <w:t>的</w:t>
      </w:r>
      <w:proofErr w:type="gramEnd"/>
      <w:r>
        <w:rPr>
          <w:rFonts w:hint="eastAsia"/>
        </w:rPr>
        <w:t>格式打印出来</w:t>
      </w:r>
    </w:p>
    <w:p w14:paraId="6A11987E" w14:textId="62B993C8" w:rsidR="009B5CB0" w:rsidRDefault="009B5CB0" w:rsidP="009B5CB0">
      <w:pPr>
        <w:pStyle w:val="DS"/>
        <w:ind w:firstLine="480"/>
      </w:pPr>
      <w:r>
        <w:rPr>
          <w:rFonts w:hint="eastAsia"/>
        </w:rPr>
        <w:t>输入参数：</w:t>
      </w:r>
      <w:r>
        <w:rPr>
          <w:rFonts w:hint="eastAsia"/>
        </w:rPr>
        <w:t xml:space="preserve"> </w:t>
      </w:r>
      <w:r>
        <w:rPr>
          <w:rFonts w:hint="eastAsia"/>
        </w:rPr>
        <w:t>无</w:t>
      </w:r>
    </w:p>
    <w:p w14:paraId="401405D2" w14:textId="314F1AC9" w:rsidR="009B5CB0" w:rsidRDefault="009B5CB0" w:rsidP="009B5CB0">
      <w:pPr>
        <w:pStyle w:val="DS"/>
        <w:ind w:firstLine="480"/>
      </w:pPr>
      <w:r>
        <w:rPr>
          <w:rFonts w:hint="eastAsia"/>
        </w:rPr>
        <w:t>返回值：</w:t>
      </w:r>
      <w:r>
        <w:rPr>
          <w:rFonts w:hint="eastAsia"/>
        </w:rPr>
        <w:t xml:space="preserve">  </w:t>
      </w:r>
      <w:r>
        <w:rPr>
          <w:rFonts w:hint="eastAsia"/>
        </w:rPr>
        <w:t>状态值</w:t>
      </w:r>
      <w:r>
        <w:rPr>
          <w:rFonts w:hint="eastAsia"/>
        </w:rPr>
        <w:t>(int)</w:t>
      </w:r>
    </w:p>
    <w:p w14:paraId="131B408B" w14:textId="7A204336" w:rsidR="009B5CB0" w:rsidRDefault="009B5CB0" w:rsidP="009B5CB0">
      <w:pPr>
        <w:pStyle w:val="DS"/>
        <w:ind w:firstLine="480"/>
      </w:pPr>
      <w:r>
        <w:rPr>
          <w:rFonts w:hint="eastAsia"/>
        </w:rPr>
        <w:t xml:space="preserve">         </w:t>
      </w:r>
      <w:r>
        <w:rPr>
          <w:rFonts w:hint="eastAsia"/>
        </w:rPr>
        <w:t>返回</w:t>
      </w:r>
      <w:r>
        <w:rPr>
          <w:rFonts w:hint="eastAsia"/>
        </w:rPr>
        <w:t>OK</w:t>
      </w:r>
      <w:r>
        <w:rPr>
          <w:rFonts w:hint="eastAsia"/>
        </w:rPr>
        <w:t>表示打印成功。</w:t>
      </w:r>
    </w:p>
    <w:p w14:paraId="42BF78F0" w14:textId="74CD30E7" w:rsidR="00F73039" w:rsidRDefault="00F73039" w:rsidP="009B5CB0">
      <w:pPr>
        <w:pStyle w:val="DS"/>
        <w:ind w:firstLine="480"/>
      </w:pPr>
      <w:r>
        <w:rPr>
          <w:rFonts w:hint="eastAsia"/>
        </w:rPr>
        <w:t>函数在测试时被调用，打印出内存中储存的值，</w:t>
      </w:r>
      <w:proofErr w:type="gramStart"/>
      <w:r>
        <w:rPr>
          <w:rFonts w:hint="eastAsia"/>
        </w:rPr>
        <w:t>共判断</w:t>
      </w:r>
      <w:proofErr w:type="gramEnd"/>
      <w:r>
        <w:rPr>
          <w:rFonts w:hint="eastAsia"/>
        </w:rPr>
        <w:t>是否出现输入问题。</w:t>
      </w:r>
    </w:p>
    <w:p w14:paraId="7EDA0221" w14:textId="55D26ED8" w:rsidR="008D14E6" w:rsidRDefault="008D14E6" w:rsidP="008D14E6">
      <w:pPr>
        <w:pStyle w:val="1110"/>
        <w:spacing w:before="218" w:after="218"/>
      </w:pPr>
      <w:bookmarkStart w:id="44" w:name="_Toc67507597"/>
      <w:r>
        <w:t xml:space="preserve">4.1.3 </w:t>
      </w:r>
      <w:r>
        <w:rPr>
          <w:rFonts w:hint="eastAsia"/>
        </w:rPr>
        <w:t>构建全图邻接表函数</w:t>
      </w:r>
      <w:bookmarkEnd w:id="44"/>
    </w:p>
    <w:p w14:paraId="04F33B46" w14:textId="2CC7A1A7" w:rsidR="008D14E6" w:rsidRDefault="008D14E6" w:rsidP="008D14E6">
      <w:pPr>
        <w:pStyle w:val="DS"/>
        <w:ind w:firstLine="480"/>
      </w:pPr>
      <w:r>
        <w:rPr>
          <w:rFonts w:hint="eastAsia"/>
        </w:rPr>
        <w:t>功能：通过内存中的数据构建无向图</w:t>
      </w:r>
    </w:p>
    <w:p w14:paraId="01915844" w14:textId="501A0332" w:rsidR="00B37692" w:rsidRDefault="00C25272" w:rsidP="008D14E6">
      <w:pPr>
        <w:pStyle w:val="DS"/>
        <w:ind w:firstLine="480"/>
      </w:pPr>
      <w:r>
        <w:rPr>
          <w:rFonts w:hint="eastAsia"/>
        </w:rPr>
        <w:t>输入参数：线路信息静态数组</w:t>
      </w:r>
    </w:p>
    <w:p w14:paraId="10F98290" w14:textId="2F06EAB1" w:rsidR="00C25272" w:rsidRDefault="00C25272" w:rsidP="008D14E6">
      <w:pPr>
        <w:pStyle w:val="DS"/>
        <w:ind w:firstLine="480"/>
      </w:pPr>
      <w:r>
        <w:rPr>
          <w:rFonts w:hint="eastAsia"/>
        </w:rPr>
        <w:t>出口参数：全图邻接表</w:t>
      </w:r>
    </w:p>
    <w:p w14:paraId="37665CE5" w14:textId="48254D86" w:rsidR="00C25272" w:rsidRDefault="00111CDF" w:rsidP="008D14E6">
      <w:pPr>
        <w:pStyle w:val="DS"/>
        <w:ind w:firstLine="480"/>
      </w:pPr>
      <w:r>
        <w:rPr>
          <w:rFonts w:hint="eastAsia"/>
        </w:rPr>
        <w:t>函数使用了一个指针来遍历每条线路的全部车站，当指针指向某座车站</w:t>
      </w:r>
      <w:r w:rsidR="00A96A9F">
        <w:rPr>
          <w:rFonts w:hint="eastAsia"/>
        </w:rPr>
        <w:t>时，可以判断当前车站是否为换乘车站。如果不是换乘车站，则只需将这座车站的前后两站加入这座车站邻接表静态数组结点引出的车站链表当中；如果是换乘车站，则需要将可以换乘的本站其他站台也加入车站链表当中。</w:t>
      </w:r>
    </w:p>
    <w:p w14:paraId="5A1BDA7B" w14:textId="4A0DE675" w:rsidR="008105B4" w:rsidRDefault="008105B4" w:rsidP="008D14E6">
      <w:pPr>
        <w:pStyle w:val="DS"/>
        <w:ind w:firstLine="480"/>
      </w:pPr>
      <w:r>
        <w:rPr>
          <w:rFonts w:hint="eastAsia"/>
        </w:rPr>
        <w:lastRenderedPageBreak/>
        <w:t>最后，还需要注意将链表的尾巴设为</w:t>
      </w:r>
      <w:r>
        <w:rPr>
          <w:rFonts w:hint="eastAsia"/>
        </w:rPr>
        <w:t>N</w:t>
      </w:r>
      <w:r>
        <w:t>ULL</w:t>
      </w:r>
      <w:r>
        <w:rPr>
          <w:rFonts w:hint="eastAsia"/>
        </w:rPr>
        <w:t>，方便检索以及避免出现异常问题</w:t>
      </w:r>
      <w:r w:rsidR="002C35EC">
        <w:rPr>
          <w:rFonts w:hint="eastAsia"/>
        </w:rPr>
        <w:t>。</w:t>
      </w:r>
    </w:p>
    <w:p w14:paraId="124EFB36" w14:textId="08635FD7" w:rsidR="008820A6" w:rsidRDefault="008820A6" w:rsidP="008820A6">
      <w:pPr>
        <w:pStyle w:val="1110"/>
        <w:spacing w:before="218" w:after="218"/>
      </w:pPr>
      <w:bookmarkStart w:id="45" w:name="_Toc67507598"/>
      <w:r>
        <w:rPr>
          <w:rFonts w:hint="eastAsia"/>
        </w:rPr>
        <w:t>4</w:t>
      </w:r>
      <w:r>
        <w:t xml:space="preserve">.1.4 </w:t>
      </w:r>
      <w:r>
        <w:rPr>
          <w:rFonts w:hint="eastAsia"/>
        </w:rPr>
        <w:t>车站结点返回函数</w:t>
      </w:r>
      <w:bookmarkEnd w:id="45"/>
    </w:p>
    <w:p w14:paraId="67607EB0" w14:textId="68F500C7" w:rsidR="008820A6" w:rsidRDefault="008820A6" w:rsidP="008820A6">
      <w:pPr>
        <w:pStyle w:val="DS"/>
        <w:ind w:firstLine="480"/>
      </w:pPr>
      <w:r>
        <w:rPr>
          <w:rFonts w:hint="eastAsia"/>
        </w:rPr>
        <w:t>功能：输入车站编号返回车站在邻接表当中的结点指针。</w:t>
      </w:r>
    </w:p>
    <w:p w14:paraId="1A2BC2B0" w14:textId="4BD2B392" w:rsidR="00AB16E3" w:rsidRDefault="00AB16E3" w:rsidP="008820A6">
      <w:pPr>
        <w:pStyle w:val="DS"/>
        <w:ind w:firstLine="480"/>
      </w:pPr>
      <w:r>
        <w:rPr>
          <w:rFonts w:hint="eastAsia"/>
        </w:rPr>
        <w:t>入口参数：车站编号结构体</w:t>
      </w:r>
    </w:p>
    <w:p w14:paraId="6D3FCE9D" w14:textId="58260181" w:rsidR="00AB16E3" w:rsidRDefault="00AB16E3" w:rsidP="008820A6">
      <w:pPr>
        <w:pStyle w:val="DS"/>
        <w:ind w:firstLine="480"/>
      </w:pPr>
      <w:r>
        <w:rPr>
          <w:rFonts w:hint="eastAsia"/>
        </w:rPr>
        <w:t>出口参数：函数工作状态、该车站在邻接表当中的结点指针</w:t>
      </w:r>
    </w:p>
    <w:p w14:paraId="451498D1" w14:textId="30E8EEDF" w:rsidR="00AB16E3" w:rsidRDefault="00D6380F" w:rsidP="008820A6">
      <w:pPr>
        <w:pStyle w:val="DS"/>
        <w:ind w:firstLine="480"/>
      </w:pPr>
      <w:r>
        <w:rPr>
          <w:rFonts w:hint="eastAsia"/>
        </w:rPr>
        <w:t>本函数用于在邻接表中快速索引对应车站编号的结构体，一般用于换乘站检索时使用</w:t>
      </w:r>
      <w:r w:rsidR="008C273D">
        <w:rPr>
          <w:rFonts w:hint="eastAsia"/>
        </w:rPr>
        <w:t>。</w:t>
      </w:r>
    </w:p>
    <w:p w14:paraId="7320A27F" w14:textId="28961F04" w:rsidR="006772B4" w:rsidRDefault="006772B4" w:rsidP="006772B4">
      <w:pPr>
        <w:pStyle w:val="1110"/>
        <w:spacing w:before="218" w:after="218"/>
      </w:pPr>
      <w:bookmarkStart w:id="46" w:name="_Toc67507599"/>
      <w:r>
        <w:rPr>
          <w:rFonts w:hint="eastAsia"/>
        </w:rPr>
        <w:t>4</w:t>
      </w:r>
      <w:r>
        <w:t xml:space="preserve">.1.5 </w:t>
      </w:r>
      <w:r>
        <w:rPr>
          <w:rFonts w:hint="eastAsia"/>
        </w:rPr>
        <w:t>打印邻接表函数</w:t>
      </w:r>
      <w:bookmarkEnd w:id="46"/>
    </w:p>
    <w:p w14:paraId="22309A0C" w14:textId="027D33E0" w:rsidR="006772B4" w:rsidRDefault="006772B4" w:rsidP="006772B4">
      <w:pPr>
        <w:pStyle w:val="DS"/>
        <w:ind w:firstLine="480"/>
      </w:pPr>
      <w:r>
        <w:rPr>
          <w:rFonts w:hint="eastAsia"/>
        </w:rPr>
        <w:t>功能：仅用于测试，打印内存中的邻接表。</w:t>
      </w:r>
    </w:p>
    <w:p w14:paraId="183BCEA0" w14:textId="41AFE144" w:rsidR="006772B4" w:rsidRDefault="006772B4" w:rsidP="006772B4">
      <w:pPr>
        <w:pStyle w:val="DS"/>
        <w:ind w:firstLine="480"/>
      </w:pPr>
      <w:r>
        <w:rPr>
          <w:rFonts w:hint="eastAsia"/>
        </w:rPr>
        <w:t>入口参数：内存中保存的邻接表</w:t>
      </w:r>
    </w:p>
    <w:p w14:paraId="1361B257" w14:textId="72BD619F" w:rsidR="006772B4" w:rsidRDefault="006772B4" w:rsidP="006772B4">
      <w:pPr>
        <w:pStyle w:val="DS"/>
        <w:ind w:firstLine="480"/>
      </w:pPr>
      <w:r>
        <w:rPr>
          <w:rFonts w:hint="eastAsia"/>
        </w:rPr>
        <w:t>出口参数：状态值，</w:t>
      </w:r>
      <w:r>
        <w:rPr>
          <w:rFonts w:hint="eastAsia"/>
        </w:rPr>
        <w:t>O</w:t>
      </w:r>
      <w:r>
        <w:t>K</w:t>
      </w:r>
      <w:r>
        <w:rPr>
          <w:rFonts w:hint="eastAsia"/>
        </w:rPr>
        <w:t>表示打印成功，</w:t>
      </w:r>
      <w:r>
        <w:rPr>
          <w:rFonts w:hint="eastAsia"/>
        </w:rPr>
        <w:t>E</w:t>
      </w:r>
      <w:r>
        <w:t>RROR</w:t>
      </w:r>
      <w:r>
        <w:rPr>
          <w:rFonts w:hint="eastAsia"/>
        </w:rPr>
        <w:t>表示打印错误。</w:t>
      </w:r>
    </w:p>
    <w:p w14:paraId="665714DC" w14:textId="648011A8" w:rsidR="009A6664" w:rsidRDefault="009A6664" w:rsidP="006772B4">
      <w:pPr>
        <w:pStyle w:val="DS"/>
        <w:ind w:firstLine="480"/>
      </w:pPr>
      <w:r>
        <w:rPr>
          <w:rFonts w:hint="eastAsia"/>
        </w:rPr>
        <w:t>该功能仅在测试模式下进行调用，用于检查邻接表的结构是否正确，有无其他异常等。</w:t>
      </w:r>
    </w:p>
    <w:p w14:paraId="203247F4" w14:textId="4E3DAED7" w:rsidR="00DF380D" w:rsidRDefault="00DF380D" w:rsidP="00DF380D">
      <w:pPr>
        <w:pStyle w:val="110"/>
        <w:spacing w:before="218" w:after="218"/>
      </w:pPr>
      <w:bookmarkStart w:id="47" w:name="_Toc67507600"/>
      <w:r>
        <w:rPr>
          <w:rFonts w:hint="eastAsia"/>
        </w:rPr>
        <w:t>4</w:t>
      </w:r>
      <w:r>
        <w:t xml:space="preserve">.2 </w:t>
      </w:r>
      <w:r>
        <w:rPr>
          <w:rFonts w:hint="eastAsia"/>
        </w:rPr>
        <w:t>时间运算部分</w:t>
      </w:r>
      <w:bookmarkEnd w:id="47"/>
    </w:p>
    <w:p w14:paraId="2F6957D5" w14:textId="54E9AC8C" w:rsidR="00DF380D" w:rsidRDefault="00DF380D" w:rsidP="00DF380D">
      <w:pPr>
        <w:pStyle w:val="DS"/>
        <w:ind w:firstLine="480"/>
      </w:pPr>
      <w:r>
        <w:rPr>
          <w:rFonts w:hint="eastAsia"/>
        </w:rPr>
        <w:t>时间运算部分仅包含多个零散的</w:t>
      </w:r>
      <w:r w:rsidR="00C760BC">
        <w:rPr>
          <w:rFonts w:hint="eastAsia"/>
        </w:rPr>
        <w:t>时间运算相关函数，并定义了多种结构体。其架构图如图</w:t>
      </w:r>
      <w:r w:rsidR="00C760BC">
        <w:rPr>
          <w:rFonts w:hint="eastAsia"/>
        </w:rPr>
        <w:t>4</w:t>
      </w:r>
      <w:r w:rsidR="00C760BC">
        <w:t>-2</w:t>
      </w:r>
      <w:r w:rsidR="00C760BC">
        <w:rPr>
          <w:rFonts w:hint="eastAsia"/>
        </w:rPr>
        <w:t>所示。</w:t>
      </w:r>
    </w:p>
    <w:p w14:paraId="238D5C04" w14:textId="23BE391A" w:rsidR="00BB6971" w:rsidRDefault="00BB6971" w:rsidP="00BB6971">
      <w:pPr>
        <w:pStyle w:val="a9"/>
      </w:pPr>
      <w:r>
        <w:object w:dxaOrig="10680" w:dyaOrig="4308" w14:anchorId="48D87E50">
          <v:shape id="_x0000_i1027" type="#_x0000_t75" style="width:414.85pt;height:167.55pt" o:ole="">
            <v:imagedata r:id="rId26" o:title=""/>
          </v:shape>
          <o:OLEObject Type="Embed" ProgID="Visio.Drawing.15" ShapeID="_x0000_i1027" DrawAspect="Content" ObjectID="_1678120458" r:id="rId27"/>
        </w:object>
      </w:r>
    </w:p>
    <w:p w14:paraId="53A15F01" w14:textId="388838CF" w:rsidR="00BB6971" w:rsidRDefault="00BB6971" w:rsidP="00BB6971">
      <w:pPr>
        <w:pStyle w:val="a9"/>
      </w:pPr>
      <w:r>
        <w:rPr>
          <w:rFonts w:hint="eastAsia"/>
        </w:rPr>
        <w:t>图</w:t>
      </w:r>
      <w:r>
        <w:rPr>
          <w:rFonts w:hint="eastAsia"/>
        </w:rPr>
        <w:t>4</w:t>
      </w:r>
      <w:r>
        <w:t xml:space="preserve">-2 </w:t>
      </w:r>
      <w:r>
        <w:rPr>
          <w:rFonts w:hint="eastAsia"/>
        </w:rPr>
        <w:t>时间运算模块总架构</w:t>
      </w:r>
    </w:p>
    <w:p w14:paraId="5CF83FA7" w14:textId="7D389EB3" w:rsidR="00CB31E1" w:rsidRDefault="00CB31E1" w:rsidP="00CB31E1">
      <w:pPr>
        <w:pStyle w:val="1110"/>
        <w:spacing w:before="218" w:after="218"/>
      </w:pPr>
      <w:bookmarkStart w:id="48" w:name="_Toc67507601"/>
      <w:r>
        <w:rPr>
          <w:rFonts w:hint="eastAsia"/>
        </w:rPr>
        <w:lastRenderedPageBreak/>
        <w:t>4</w:t>
      </w:r>
      <w:r>
        <w:t xml:space="preserve">.2.1 </w:t>
      </w:r>
      <w:r w:rsidR="00BE5122">
        <w:rPr>
          <w:rFonts w:hint="eastAsia"/>
        </w:rPr>
        <w:t>结构体定义</w:t>
      </w:r>
      <w:bookmarkEnd w:id="48"/>
    </w:p>
    <w:p w14:paraId="002D2142" w14:textId="46174C93" w:rsidR="00BE5122" w:rsidRDefault="00BE5122" w:rsidP="00BE5122">
      <w:pPr>
        <w:pStyle w:val="DS"/>
        <w:ind w:firstLine="480"/>
      </w:pPr>
      <w:r>
        <w:rPr>
          <w:rFonts w:hint="eastAsia"/>
        </w:rPr>
        <w:t>在本模块中，引入了两个结构体。一个是</w:t>
      </w:r>
      <w:proofErr w:type="gramStart"/>
      <w:r>
        <w:rPr>
          <w:rFonts w:hint="eastAsia"/>
        </w:rPr>
        <w:t>秒制时间</w:t>
      </w:r>
      <w:proofErr w:type="spellStart"/>
      <w:proofErr w:type="gramEnd"/>
      <w:r>
        <w:rPr>
          <w:rFonts w:hint="eastAsia"/>
        </w:rPr>
        <w:t>Sec</w:t>
      </w:r>
      <w:r>
        <w:t>T</w:t>
      </w:r>
      <w:r>
        <w:rPr>
          <w:rFonts w:hint="eastAsia"/>
        </w:rPr>
        <w:t>ime</w:t>
      </w:r>
      <w:proofErr w:type="spellEnd"/>
      <w:r>
        <w:rPr>
          <w:rFonts w:hint="eastAsia"/>
        </w:rPr>
        <w:t>，它由一个</w:t>
      </w:r>
      <w:r>
        <w:rPr>
          <w:rFonts w:hint="eastAsia"/>
        </w:rPr>
        <w:t>1</w:t>
      </w:r>
      <w:r>
        <w:t>0</w:t>
      </w:r>
      <w:r>
        <w:rPr>
          <w:rFonts w:hint="eastAsia"/>
        </w:rPr>
        <w:t>进制的</w:t>
      </w:r>
      <w:r w:rsidR="009A59D7">
        <w:rPr>
          <w:rFonts w:hint="eastAsia"/>
        </w:rPr>
        <w:t>秒数决定的，由于其较好的连续性，在程序中用于累计时间（秒数）</w:t>
      </w:r>
      <w:r w:rsidR="00B17450">
        <w:rPr>
          <w:rFonts w:hint="eastAsia"/>
        </w:rPr>
        <w:t>。另一个是习惯时间</w:t>
      </w:r>
      <w:proofErr w:type="spellStart"/>
      <w:r w:rsidR="00B17450">
        <w:rPr>
          <w:rFonts w:hint="eastAsia"/>
        </w:rPr>
        <w:t>H</w:t>
      </w:r>
      <w:r w:rsidR="00B17450">
        <w:t>MST</w:t>
      </w:r>
      <w:r w:rsidR="00B17450">
        <w:rPr>
          <w:rFonts w:hint="eastAsia"/>
        </w:rPr>
        <w:t>ime</w:t>
      </w:r>
      <w:proofErr w:type="spellEnd"/>
      <w:r w:rsidR="00B17450">
        <w:rPr>
          <w:rFonts w:hint="eastAsia"/>
        </w:rPr>
        <w:t>，它由两个</w:t>
      </w:r>
      <w:r w:rsidR="00B17450">
        <w:rPr>
          <w:rFonts w:hint="eastAsia"/>
        </w:rPr>
        <w:t>6</w:t>
      </w:r>
      <w:r w:rsidR="00B17450">
        <w:t>0</w:t>
      </w:r>
      <w:r w:rsidR="00B17450">
        <w:rPr>
          <w:rFonts w:hint="eastAsia"/>
        </w:rPr>
        <w:t>进制的</w:t>
      </w:r>
      <w:r w:rsidR="00B17450">
        <w:rPr>
          <w:rFonts w:hint="eastAsia"/>
        </w:rPr>
        <w:t>int</w:t>
      </w:r>
      <w:r w:rsidR="00B17450">
        <w:rPr>
          <w:rFonts w:hint="eastAsia"/>
        </w:rPr>
        <w:t>型的秒、分和一个</w:t>
      </w:r>
      <w:r w:rsidR="00B17450">
        <w:rPr>
          <w:rFonts w:hint="eastAsia"/>
        </w:rPr>
        <w:t>2</w:t>
      </w:r>
      <w:r w:rsidR="00B17450">
        <w:t>4</w:t>
      </w:r>
      <w:r w:rsidR="00B17450">
        <w:rPr>
          <w:rFonts w:hint="eastAsia"/>
        </w:rPr>
        <w:t>进制的小时组成，由于其更贴近于人们的日常使用习惯，因此在程序中一般将</w:t>
      </w:r>
      <w:proofErr w:type="gramStart"/>
      <w:r w:rsidR="00B17450">
        <w:rPr>
          <w:rFonts w:hint="eastAsia"/>
        </w:rPr>
        <w:t>秒制时间</w:t>
      </w:r>
      <w:proofErr w:type="gramEnd"/>
      <w:r w:rsidR="00B17450">
        <w:rPr>
          <w:rFonts w:hint="eastAsia"/>
        </w:rPr>
        <w:t>转化为</w:t>
      </w:r>
      <w:r w:rsidR="00B17450">
        <w:rPr>
          <w:rFonts w:hint="eastAsia"/>
        </w:rPr>
        <w:t>H</w:t>
      </w:r>
      <w:r w:rsidR="00B17450">
        <w:t>MS</w:t>
      </w:r>
      <w:r w:rsidR="00B17450">
        <w:rPr>
          <w:rFonts w:hint="eastAsia"/>
        </w:rPr>
        <w:t>时间后输出给图形化界面。</w:t>
      </w:r>
    </w:p>
    <w:p w14:paraId="06E1827D" w14:textId="4D76E7F8" w:rsidR="00B17450" w:rsidRDefault="00B17450" w:rsidP="00BE5122">
      <w:pPr>
        <w:pStyle w:val="DS"/>
        <w:ind w:firstLine="480"/>
      </w:pPr>
      <w:r>
        <w:rPr>
          <w:rFonts w:hint="eastAsia"/>
        </w:rPr>
        <w:t>两个结构的具体定义详见</w:t>
      </w:r>
      <w:r>
        <w:rPr>
          <w:rFonts w:hint="eastAsia"/>
        </w:rPr>
        <w:t>3</w:t>
      </w:r>
      <w:r>
        <w:t>.1</w:t>
      </w:r>
      <w:r>
        <w:rPr>
          <w:rFonts w:hint="eastAsia"/>
        </w:rPr>
        <w:t>节。</w:t>
      </w:r>
    </w:p>
    <w:p w14:paraId="65AE0316" w14:textId="3D6FA4F4" w:rsidR="003B4D51" w:rsidRDefault="003B4D51" w:rsidP="003B4D51">
      <w:pPr>
        <w:pStyle w:val="1110"/>
        <w:spacing w:before="218" w:after="218"/>
      </w:pPr>
      <w:bookmarkStart w:id="49" w:name="_Toc67507602"/>
      <w:r>
        <w:rPr>
          <w:rFonts w:hint="eastAsia"/>
        </w:rPr>
        <w:t>4</w:t>
      </w:r>
      <w:r>
        <w:t xml:space="preserve">.2.2 </w:t>
      </w:r>
      <w:r w:rsidR="005464A8">
        <w:t>S</w:t>
      </w:r>
      <w:r w:rsidR="005464A8">
        <w:rPr>
          <w:rFonts w:hint="eastAsia"/>
        </w:rPr>
        <w:t>ec</w:t>
      </w:r>
      <w:r w:rsidR="005464A8">
        <w:t>2T</w:t>
      </w:r>
      <w:r w:rsidR="005464A8">
        <w:rPr>
          <w:rFonts w:hint="eastAsia"/>
        </w:rPr>
        <w:t>ime时转函数</w:t>
      </w:r>
      <w:bookmarkEnd w:id="49"/>
    </w:p>
    <w:p w14:paraId="619D91AF" w14:textId="0629540D" w:rsidR="003808D4" w:rsidRDefault="003808D4" w:rsidP="005464A8">
      <w:pPr>
        <w:pStyle w:val="DS"/>
        <w:ind w:firstLine="480"/>
      </w:pPr>
      <w:r>
        <w:rPr>
          <w:rFonts w:hint="eastAsia"/>
        </w:rPr>
        <w:t>函数名称：</w:t>
      </w:r>
      <w:r w:rsidRPr="003808D4">
        <w:t>Sec2Time</w:t>
      </w:r>
    </w:p>
    <w:p w14:paraId="65DE4C6E" w14:textId="4ACB1A29" w:rsidR="003808D4" w:rsidRDefault="003808D4" w:rsidP="005464A8">
      <w:pPr>
        <w:pStyle w:val="DS"/>
        <w:ind w:firstLine="480"/>
      </w:pPr>
      <w:r>
        <w:rPr>
          <w:rFonts w:hint="eastAsia"/>
        </w:rPr>
        <w:t>函数功能：将</w:t>
      </w:r>
      <w:proofErr w:type="gramStart"/>
      <w:r>
        <w:rPr>
          <w:rFonts w:hint="eastAsia"/>
        </w:rPr>
        <w:t>秒制时间</w:t>
      </w:r>
      <w:proofErr w:type="gramEnd"/>
      <w:r>
        <w:rPr>
          <w:rFonts w:hint="eastAsia"/>
        </w:rPr>
        <w:t>转化为</w:t>
      </w:r>
      <w:r>
        <w:rPr>
          <w:rFonts w:hint="eastAsia"/>
        </w:rPr>
        <w:t>H</w:t>
      </w:r>
      <w:r>
        <w:t>MS</w:t>
      </w:r>
      <w:r>
        <w:rPr>
          <w:rFonts w:hint="eastAsia"/>
        </w:rPr>
        <w:t>习惯时间</w:t>
      </w:r>
    </w:p>
    <w:p w14:paraId="24CBE85D" w14:textId="1F01C12B" w:rsidR="003808D4" w:rsidRDefault="003808D4" w:rsidP="003808D4">
      <w:pPr>
        <w:pStyle w:val="DS"/>
        <w:ind w:firstLine="480"/>
      </w:pPr>
      <w:r>
        <w:rPr>
          <w:rFonts w:hint="eastAsia"/>
        </w:rPr>
        <w:t>入口参数：</w:t>
      </w:r>
      <w:proofErr w:type="gramStart"/>
      <w:r>
        <w:rPr>
          <w:rFonts w:hint="eastAsia"/>
        </w:rPr>
        <w:t>秒制时间</w:t>
      </w:r>
      <w:proofErr w:type="gramEnd"/>
      <w:r>
        <w:rPr>
          <w:rFonts w:hint="eastAsia"/>
        </w:rPr>
        <w:t>Sec</w:t>
      </w:r>
    </w:p>
    <w:p w14:paraId="59B119DC" w14:textId="511F8C86" w:rsidR="003808D4" w:rsidRDefault="003808D4" w:rsidP="005464A8">
      <w:pPr>
        <w:pStyle w:val="DS"/>
        <w:ind w:firstLine="480"/>
      </w:pPr>
      <w:r>
        <w:rPr>
          <w:rFonts w:hint="eastAsia"/>
        </w:rPr>
        <w:t>出口参数：习惯时间结构体</w:t>
      </w:r>
      <w:proofErr w:type="spellStart"/>
      <w:r>
        <w:rPr>
          <w:rFonts w:hint="eastAsia"/>
        </w:rPr>
        <w:t>H</w:t>
      </w:r>
      <w:r>
        <w:t>MST</w:t>
      </w:r>
      <w:r>
        <w:rPr>
          <w:rFonts w:hint="eastAsia"/>
        </w:rPr>
        <w:t>ime</w:t>
      </w:r>
      <w:proofErr w:type="spellEnd"/>
    </w:p>
    <w:p w14:paraId="7F17EA8C" w14:textId="4AA61C6E" w:rsidR="005464A8" w:rsidRDefault="005464A8" w:rsidP="005464A8">
      <w:pPr>
        <w:pStyle w:val="DS"/>
        <w:ind w:firstLine="480"/>
      </w:pPr>
      <w:r>
        <w:rPr>
          <w:rFonts w:hint="eastAsia"/>
        </w:rPr>
        <w:t>秒数和时间之间的相互转化有如下关系：</w:t>
      </w:r>
    </w:p>
    <w:p w14:paraId="6EDCC9C8" w14:textId="1341AA02" w:rsidR="005464A8" w:rsidRPr="00901B54" w:rsidRDefault="00943ED8" w:rsidP="00901B54">
      <w:pPr>
        <w:pStyle w:val="a9"/>
      </w:pPr>
      <m:oMathPara>
        <m:oMath>
          <m:r>
            <w:rPr>
              <w:rFonts w:ascii="Cambria Math" w:hAnsi="Cambria Math"/>
            </w:rPr>
            <m:t>h</m:t>
          </m:r>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w:rPr>
                      <w:rFonts w:ascii="Cambria Math" w:hAnsi="Cambria Math"/>
                    </w:rPr>
                    <m:t>n</m:t>
                  </m:r>
                </m:num>
                <m:den>
                  <m:r>
                    <m:rPr>
                      <m:sty m:val="p"/>
                    </m:rPr>
                    <w:rPr>
                      <w:rFonts w:ascii="Cambria Math" w:hAnsi="Cambria Math"/>
                    </w:rPr>
                    <m:t>3600</m:t>
                  </m:r>
                </m:den>
              </m:f>
            </m:e>
          </m:d>
        </m:oMath>
      </m:oMathPara>
    </w:p>
    <w:p w14:paraId="5923BDEE" w14:textId="0350E0A6" w:rsidR="00901B54" w:rsidRPr="00901B54" w:rsidRDefault="00901B54" w:rsidP="00901B54">
      <w:pPr>
        <w:pStyle w:val="a9"/>
      </w:pPr>
      <m:oMathPara>
        <m:oMath>
          <m:r>
            <w:rPr>
              <w:rFonts w:ascii="Cambria Math" w:hAnsi="Cambria Math"/>
            </w:rPr>
            <m:t>m=</m:t>
          </m:r>
          <m:d>
            <m:dPr>
              <m:begChr m:val="⌊"/>
              <m:endChr m:val="⌋"/>
              <m:ctrlPr>
                <w:rPr>
                  <w:rFonts w:ascii="Cambria Math" w:hAnsi="Cambria Math"/>
                  <w:i/>
                </w:rPr>
              </m:ctrlPr>
            </m:dPr>
            <m:e>
              <m:f>
                <m:fPr>
                  <m:ctrlPr>
                    <w:rPr>
                      <w:rFonts w:ascii="Cambria Math" w:hAnsi="Cambria Math"/>
                      <w:i/>
                    </w:rPr>
                  </m:ctrlPr>
                </m:fPr>
                <m:num>
                  <m:r>
                    <w:rPr>
                      <w:rFonts w:ascii="Cambria Math" w:hAnsi="Cambria Math"/>
                    </w:rPr>
                    <m:t>n%3600</m:t>
                  </m:r>
                </m:num>
                <m:den>
                  <m:r>
                    <w:rPr>
                      <w:rFonts w:ascii="Cambria Math" w:hAnsi="Cambria Math"/>
                    </w:rPr>
                    <m:t>60</m:t>
                  </m:r>
                </m:den>
              </m:f>
            </m:e>
          </m:d>
        </m:oMath>
      </m:oMathPara>
    </w:p>
    <w:p w14:paraId="50C6E7CB" w14:textId="20D9356D" w:rsidR="00901B54" w:rsidRPr="00901B54" w:rsidRDefault="00901B54" w:rsidP="00901B54">
      <w:pPr>
        <w:pStyle w:val="a9"/>
      </w:pPr>
      <m:oMathPara>
        <m:oMath>
          <m:r>
            <w:rPr>
              <w:rFonts w:ascii="Cambria Math" w:hAnsi="Cambria Math"/>
            </w:rPr>
            <m:t>s=n%60</m:t>
          </m:r>
        </m:oMath>
      </m:oMathPara>
    </w:p>
    <w:p w14:paraId="47E36246" w14:textId="0A8E0422" w:rsidR="00901B54" w:rsidRDefault="00901B54" w:rsidP="00901B54">
      <w:pPr>
        <w:pStyle w:val="DS"/>
        <w:ind w:firstLine="480"/>
      </w:pPr>
      <w:r>
        <w:rPr>
          <w:rFonts w:hint="eastAsia"/>
        </w:rPr>
        <w:t>按照如上的方式即可构造秒数</w:t>
      </w:r>
      <w:r>
        <w:rPr>
          <w:rFonts w:hint="eastAsia"/>
        </w:rPr>
        <w:t>n</w:t>
      </w:r>
      <w:r>
        <w:rPr>
          <w:rFonts w:hint="eastAsia"/>
        </w:rPr>
        <w:t>到时间</w:t>
      </w:r>
      <w:proofErr w:type="spellStart"/>
      <w:r>
        <w:rPr>
          <w:rFonts w:hint="eastAsia"/>
        </w:rPr>
        <w:t>h</w:t>
      </w:r>
      <w:r>
        <w:t>,</w:t>
      </w:r>
      <w:r>
        <w:rPr>
          <w:rFonts w:hint="eastAsia"/>
        </w:rPr>
        <w:t>m</w:t>
      </w:r>
      <w:r>
        <w:t>,</w:t>
      </w:r>
      <w:r>
        <w:rPr>
          <w:rFonts w:hint="eastAsia"/>
        </w:rPr>
        <w:t>s</w:t>
      </w:r>
      <w:proofErr w:type="spellEnd"/>
      <w:r>
        <w:rPr>
          <w:rFonts w:hint="eastAsia"/>
        </w:rPr>
        <w:t>的转换函数。</w:t>
      </w:r>
    </w:p>
    <w:p w14:paraId="0541344B" w14:textId="591C9389" w:rsidR="00586980" w:rsidRDefault="0025094F" w:rsidP="0025094F">
      <w:pPr>
        <w:pStyle w:val="1110"/>
        <w:spacing w:before="218" w:after="218"/>
      </w:pPr>
      <w:bookmarkStart w:id="50" w:name="_Toc67507603"/>
      <w:r>
        <w:rPr>
          <w:rFonts w:hint="eastAsia"/>
        </w:rPr>
        <w:t>4</w:t>
      </w:r>
      <w:r>
        <w:t>.2.3 T</w:t>
      </w:r>
      <w:r>
        <w:rPr>
          <w:rFonts w:hint="eastAsia"/>
        </w:rPr>
        <w:t>ime</w:t>
      </w:r>
      <w:r>
        <w:t>2Sec</w:t>
      </w:r>
      <w:r>
        <w:rPr>
          <w:rFonts w:hint="eastAsia"/>
        </w:rPr>
        <w:t>时转函数</w:t>
      </w:r>
      <w:bookmarkEnd w:id="50"/>
    </w:p>
    <w:p w14:paraId="562B5882" w14:textId="33911517" w:rsidR="00EF5CE5" w:rsidRPr="00EF5CE5" w:rsidRDefault="00EF5CE5" w:rsidP="00EF5CE5">
      <w:pPr>
        <w:pStyle w:val="DS"/>
        <w:ind w:firstLine="480"/>
      </w:pPr>
      <w:r w:rsidRPr="00EF5CE5">
        <w:t>函数名称：</w:t>
      </w:r>
      <w:r w:rsidRPr="00EF5CE5">
        <w:t>Time2Sec</w:t>
      </w:r>
    </w:p>
    <w:p w14:paraId="57EF5FB9" w14:textId="73F6DC8A" w:rsidR="00EF5CE5" w:rsidRPr="00EF5CE5" w:rsidRDefault="00EF5CE5" w:rsidP="00EF5CE5">
      <w:pPr>
        <w:pStyle w:val="DS"/>
        <w:ind w:firstLine="480"/>
      </w:pPr>
      <w:r w:rsidRPr="00EF5CE5">
        <w:rPr>
          <w:rFonts w:hint="eastAsia"/>
        </w:rPr>
        <w:t>函数</w:t>
      </w:r>
      <w:r w:rsidRPr="00EF5CE5">
        <w:t>功能：</w:t>
      </w:r>
      <w:r w:rsidRPr="00EF5CE5">
        <w:rPr>
          <w:rFonts w:hint="eastAsia"/>
        </w:rPr>
        <w:t>将</w:t>
      </w:r>
      <w:r w:rsidRPr="00EF5CE5">
        <w:rPr>
          <w:rFonts w:hint="eastAsia"/>
        </w:rPr>
        <w:t>H</w:t>
      </w:r>
      <w:r w:rsidRPr="00EF5CE5">
        <w:t>MS</w:t>
      </w:r>
      <w:r w:rsidRPr="00EF5CE5">
        <w:rPr>
          <w:rFonts w:hint="eastAsia"/>
        </w:rPr>
        <w:t>习惯时间转化</w:t>
      </w:r>
      <w:proofErr w:type="gramStart"/>
      <w:r w:rsidRPr="00EF5CE5">
        <w:rPr>
          <w:rFonts w:hint="eastAsia"/>
        </w:rPr>
        <w:t>为秒制时间</w:t>
      </w:r>
      <w:proofErr w:type="gramEnd"/>
    </w:p>
    <w:p w14:paraId="153816A6" w14:textId="7146FC21" w:rsidR="00EF5CE5" w:rsidRPr="00EF5CE5" w:rsidRDefault="00EF5CE5" w:rsidP="00EF5CE5">
      <w:pPr>
        <w:pStyle w:val="DS"/>
        <w:ind w:firstLine="480"/>
      </w:pPr>
      <w:r w:rsidRPr="00EF5CE5">
        <w:rPr>
          <w:rFonts w:hint="eastAsia"/>
        </w:rPr>
        <w:t>入口参数：</w:t>
      </w:r>
      <w:r w:rsidR="00B72024" w:rsidRPr="00EF5CE5">
        <w:rPr>
          <w:rFonts w:hint="eastAsia"/>
        </w:rPr>
        <w:t>习惯时间结构体</w:t>
      </w:r>
      <w:proofErr w:type="spellStart"/>
      <w:r w:rsidR="00B72024" w:rsidRPr="00EF5CE5">
        <w:rPr>
          <w:rFonts w:hint="eastAsia"/>
        </w:rPr>
        <w:t>H</w:t>
      </w:r>
      <w:r w:rsidR="00B72024" w:rsidRPr="00EF5CE5">
        <w:t>MSTime</w:t>
      </w:r>
      <w:proofErr w:type="spellEnd"/>
    </w:p>
    <w:p w14:paraId="3DA60FD0" w14:textId="22C47F1D" w:rsidR="00EF5CE5" w:rsidRPr="00EF5CE5" w:rsidRDefault="00EF5CE5" w:rsidP="00EF5CE5">
      <w:pPr>
        <w:pStyle w:val="DS"/>
        <w:ind w:firstLine="480"/>
      </w:pPr>
      <w:r w:rsidRPr="00EF5CE5">
        <w:t>出口参数：</w:t>
      </w:r>
      <w:proofErr w:type="gramStart"/>
      <w:r w:rsidR="00B72024" w:rsidRPr="00EF5CE5">
        <w:rPr>
          <w:rFonts w:hint="eastAsia"/>
        </w:rPr>
        <w:t>秒制时间</w:t>
      </w:r>
      <w:proofErr w:type="gramEnd"/>
      <w:r w:rsidR="00B72024" w:rsidRPr="00EF5CE5">
        <w:rPr>
          <w:rFonts w:hint="eastAsia"/>
        </w:rPr>
        <w:t>S</w:t>
      </w:r>
      <w:r w:rsidR="00B72024" w:rsidRPr="00EF5CE5">
        <w:t>ec</w:t>
      </w:r>
    </w:p>
    <w:p w14:paraId="3854E156" w14:textId="5F96F79C" w:rsidR="0025094F" w:rsidRPr="00EF5CE5" w:rsidRDefault="0025094F" w:rsidP="00EF5CE5">
      <w:pPr>
        <w:pStyle w:val="DS"/>
        <w:ind w:firstLine="480"/>
      </w:pPr>
      <w:r w:rsidRPr="00EF5CE5">
        <w:rPr>
          <w:rFonts w:hint="eastAsia"/>
        </w:rPr>
        <w:t>时间和秒数的互转函数有如下关系：</w:t>
      </w:r>
    </w:p>
    <w:p w14:paraId="3E129698" w14:textId="768A99AB" w:rsidR="0025094F" w:rsidRPr="0025094F" w:rsidRDefault="0025094F" w:rsidP="0025094F">
      <w:pPr>
        <w:pStyle w:val="DS"/>
        <w:ind w:firstLine="480"/>
      </w:pPr>
      <m:oMathPara>
        <m:oMath>
          <m:r>
            <w:rPr>
              <w:rFonts w:ascii="Cambria Math" w:hAnsi="Cambria Math" w:hint="eastAsia"/>
            </w:rPr>
            <m:t>n</m:t>
          </m:r>
          <m:r>
            <w:rPr>
              <w:rFonts w:ascii="Cambria Math" w:hAnsi="Cambria Math"/>
            </w:rPr>
            <m:t>=h×</m:t>
          </m:r>
          <m:r>
            <w:rPr>
              <w:rFonts w:ascii="Cambria Math" w:hAnsi="Cambria Math"/>
            </w:rPr>
            <m:t>3600+m×60+s</m:t>
          </m:r>
        </m:oMath>
      </m:oMathPara>
    </w:p>
    <w:p w14:paraId="3E3624B1" w14:textId="65B8FC09" w:rsidR="0025094F" w:rsidRDefault="0025094F" w:rsidP="0025094F">
      <w:pPr>
        <w:pStyle w:val="DS"/>
        <w:spacing w:before="218" w:after="218"/>
        <w:ind w:firstLine="480"/>
      </w:pPr>
      <w:r>
        <w:rPr>
          <w:rFonts w:hint="eastAsia"/>
        </w:rPr>
        <w:lastRenderedPageBreak/>
        <w:t>按照如上的方式即可构造时间</w:t>
      </w:r>
      <w:proofErr w:type="spellStart"/>
      <w:r>
        <w:rPr>
          <w:rFonts w:hint="eastAsia"/>
        </w:rPr>
        <w:t>h</w:t>
      </w:r>
      <w:r>
        <w:t>,</w:t>
      </w:r>
      <w:r>
        <w:rPr>
          <w:rFonts w:hint="eastAsia"/>
        </w:rPr>
        <w:t>m</w:t>
      </w:r>
      <w:r>
        <w:t>,</w:t>
      </w:r>
      <w:r>
        <w:rPr>
          <w:rFonts w:hint="eastAsia"/>
        </w:rPr>
        <w:t>s</w:t>
      </w:r>
      <w:proofErr w:type="spellEnd"/>
      <w:r>
        <w:rPr>
          <w:rFonts w:hint="eastAsia"/>
        </w:rPr>
        <w:t>到秒数</w:t>
      </w:r>
      <w:r>
        <w:rPr>
          <w:rFonts w:hint="eastAsia"/>
        </w:rPr>
        <w:t>n</w:t>
      </w:r>
      <w:r>
        <w:rPr>
          <w:rFonts w:hint="eastAsia"/>
        </w:rPr>
        <w:t>的转换函数。</w:t>
      </w:r>
    </w:p>
    <w:p w14:paraId="04A9C34F" w14:textId="72B47EBF" w:rsidR="00464851" w:rsidRDefault="00464851" w:rsidP="00464851">
      <w:pPr>
        <w:pStyle w:val="1110"/>
        <w:spacing w:before="218" w:after="218"/>
      </w:pPr>
      <w:bookmarkStart w:id="51" w:name="_Toc67507604"/>
      <w:r>
        <w:rPr>
          <w:rFonts w:hint="eastAsia"/>
        </w:rPr>
        <w:t>4</w:t>
      </w:r>
      <w:r>
        <w:t xml:space="preserve">.2.4 </w:t>
      </w:r>
      <w:r>
        <w:rPr>
          <w:rFonts w:hint="eastAsia"/>
        </w:rPr>
        <w:t>下趟列车时间计算函数</w:t>
      </w:r>
      <w:bookmarkEnd w:id="51"/>
    </w:p>
    <w:p w14:paraId="51C801DE" w14:textId="03A1F5B2" w:rsidR="0041433E" w:rsidRPr="0041433E" w:rsidRDefault="0041433E" w:rsidP="0041433E">
      <w:pPr>
        <w:pStyle w:val="DS"/>
        <w:ind w:firstLine="480"/>
      </w:pPr>
      <w:r w:rsidRPr="0041433E">
        <w:t>函数名称：</w:t>
      </w:r>
      <w:proofErr w:type="spellStart"/>
      <w:r w:rsidRPr="0041433E">
        <w:t>NextTrainTime</w:t>
      </w:r>
      <w:proofErr w:type="spellEnd"/>
    </w:p>
    <w:p w14:paraId="00FC944B" w14:textId="13244670" w:rsidR="0041433E" w:rsidRPr="0041433E" w:rsidRDefault="0041433E" w:rsidP="0041433E">
      <w:pPr>
        <w:pStyle w:val="DS"/>
        <w:ind w:firstLine="480"/>
      </w:pPr>
      <w:r w:rsidRPr="0041433E">
        <w:rPr>
          <w:rFonts w:hint="eastAsia"/>
        </w:rPr>
        <w:t>函数</w:t>
      </w:r>
      <w:r w:rsidRPr="0041433E">
        <w:t>功能：</w:t>
      </w:r>
      <w:r>
        <w:rPr>
          <w:rFonts w:hint="eastAsia"/>
        </w:rPr>
        <w:t>计算下一趟列车到达时间</w:t>
      </w:r>
    </w:p>
    <w:p w14:paraId="74D1B146" w14:textId="64A078B4" w:rsidR="0041433E" w:rsidRPr="0041433E" w:rsidRDefault="0041433E" w:rsidP="0041433E">
      <w:pPr>
        <w:pStyle w:val="DS"/>
        <w:ind w:firstLine="480"/>
      </w:pPr>
      <w:r w:rsidRPr="0041433E">
        <w:rPr>
          <w:rFonts w:hint="eastAsia"/>
        </w:rPr>
        <w:t>入口参数：</w:t>
      </w:r>
      <w:r>
        <w:rPr>
          <w:rFonts w:hint="eastAsia"/>
        </w:rPr>
        <w:t>当前时间结构体</w:t>
      </w:r>
    </w:p>
    <w:p w14:paraId="4A920699" w14:textId="7801E1B8" w:rsidR="0041433E" w:rsidRPr="0041433E" w:rsidRDefault="0041433E" w:rsidP="0041433E">
      <w:pPr>
        <w:pStyle w:val="DS"/>
        <w:ind w:firstLine="480"/>
      </w:pPr>
      <w:r w:rsidRPr="0041433E">
        <w:t>出口参数：</w:t>
      </w:r>
      <w:r>
        <w:rPr>
          <w:rFonts w:hint="eastAsia"/>
        </w:rPr>
        <w:t>下趟列车到达时间结构体</w:t>
      </w:r>
    </w:p>
    <w:p w14:paraId="116F55EF" w14:textId="272ED444" w:rsidR="00464851" w:rsidRDefault="00D56C5F" w:rsidP="00464851">
      <w:pPr>
        <w:pStyle w:val="DS"/>
        <w:ind w:firstLine="480"/>
      </w:pPr>
      <w:r>
        <w:rPr>
          <w:rFonts w:hint="eastAsia"/>
        </w:rPr>
        <w:t>函数首先通过配置文件中设定的规则在内存中生成当前线路当前车站的当前时间附近的时刻表，然后计算当前时间和下趟列车到达时间之间的时间差，分析下趟列车还有几分几秒能够到站。</w:t>
      </w:r>
    </w:p>
    <w:p w14:paraId="2B2EBCCE" w14:textId="453EA524" w:rsidR="00444080" w:rsidRDefault="00444080" w:rsidP="00444080">
      <w:pPr>
        <w:pStyle w:val="1110"/>
        <w:spacing w:before="218" w:after="218"/>
      </w:pPr>
      <w:bookmarkStart w:id="52" w:name="_Toc67507605"/>
      <w:r>
        <w:rPr>
          <w:rFonts w:hint="eastAsia"/>
        </w:rPr>
        <w:t>4.</w:t>
      </w:r>
      <w:r>
        <w:t xml:space="preserve">2.5 </w:t>
      </w:r>
      <w:r>
        <w:rPr>
          <w:rFonts w:hint="eastAsia"/>
        </w:rPr>
        <w:t>时刻表打印函数</w:t>
      </w:r>
      <w:bookmarkEnd w:id="52"/>
    </w:p>
    <w:p w14:paraId="45177525" w14:textId="232C4ED4" w:rsidR="0024621E" w:rsidRPr="0024621E" w:rsidRDefault="0024621E" w:rsidP="0024621E">
      <w:pPr>
        <w:pStyle w:val="DS"/>
        <w:ind w:firstLine="480"/>
      </w:pPr>
      <w:r w:rsidRPr="0024621E">
        <w:t>函数名称：</w:t>
      </w:r>
      <w:proofErr w:type="spellStart"/>
      <w:r w:rsidRPr="0024621E">
        <w:t>PrintSchedule</w:t>
      </w:r>
      <w:proofErr w:type="spellEnd"/>
    </w:p>
    <w:p w14:paraId="2FF5E156" w14:textId="2C429374" w:rsidR="0024621E" w:rsidRPr="0024621E" w:rsidRDefault="0024621E" w:rsidP="0024621E">
      <w:pPr>
        <w:pStyle w:val="DS"/>
        <w:ind w:firstLine="480"/>
      </w:pPr>
      <w:r w:rsidRPr="0024621E">
        <w:rPr>
          <w:rFonts w:hint="eastAsia"/>
        </w:rPr>
        <w:t>函数</w:t>
      </w:r>
      <w:r w:rsidRPr="0024621E">
        <w:t>功能：</w:t>
      </w:r>
      <w:r>
        <w:rPr>
          <w:rFonts w:hint="eastAsia"/>
        </w:rPr>
        <w:t>打印当前车站一整天的时刻表</w:t>
      </w:r>
    </w:p>
    <w:p w14:paraId="06D2725E" w14:textId="6EFABD4F" w:rsidR="0024621E" w:rsidRPr="0024621E" w:rsidRDefault="0024621E" w:rsidP="0024621E">
      <w:pPr>
        <w:pStyle w:val="DS"/>
        <w:ind w:firstLine="480"/>
      </w:pPr>
      <w:r w:rsidRPr="0024621E">
        <w:rPr>
          <w:rFonts w:hint="eastAsia"/>
        </w:rPr>
        <w:t>入口参数：</w:t>
      </w:r>
      <w:r>
        <w:rPr>
          <w:rFonts w:hint="eastAsia"/>
        </w:rPr>
        <w:t>时间规则配置文件数据</w:t>
      </w:r>
    </w:p>
    <w:p w14:paraId="7FA11E5E" w14:textId="5686E1CE" w:rsidR="0024621E" w:rsidRPr="0024621E" w:rsidRDefault="0024621E" w:rsidP="0024621E">
      <w:pPr>
        <w:pStyle w:val="DS"/>
        <w:ind w:firstLine="480"/>
      </w:pPr>
      <w:r w:rsidRPr="0024621E">
        <w:t>出口参数：</w:t>
      </w:r>
      <w:r>
        <w:rPr>
          <w:rFonts w:hint="eastAsia"/>
        </w:rPr>
        <w:t>将时刻表打印在屏幕上</w:t>
      </w:r>
    </w:p>
    <w:p w14:paraId="0F5224AE" w14:textId="11A423A0" w:rsidR="00444080" w:rsidRDefault="00444080" w:rsidP="00444080">
      <w:pPr>
        <w:pStyle w:val="DS"/>
        <w:ind w:firstLine="480"/>
      </w:pPr>
      <w:r>
        <w:rPr>
          <w:rFonts w:hint="eastAsia"/>
        </w:rPr>
        <w:t>时刻表打印函数</w:t>
      </w:r>
      <w:r w:rsidR="0024621E">
        <w:rPr>
          <w:rFonts w:hint="eastAsia"/>
        </w:rPr>
        <w:t>可以将本站一整天的全部列车到</w:t>
      </w:r>
      <w:proofErr w:type="gramStart"/>
      <w:r w:rsidR="0024621E">
        <w:rPr>
          <w:rFonts w:hint="eastAsia"/>
        </w:rPr>
        <w:t>发时刻</w:t>
      </w:r>
      <w:proofErr w:type="gramEnd"/>
      <w:r w:rsidR="0024621E">
        <w:rPr>
          <w:rFonts w:hint="eastAsia"/>
        </w:rPr>
        <w:t>输出。</w:t>
      </w:r>
    </w:p>
    <w:p w14:paraId="60F7625A" w14:textId="4805D029" w:rsidR="00CD448E" w:rsidRDefault="00CD448E" w:rsidP="00CD448E">
      <w:pPr>
        <w:pStyle w:val="1110"/>
        <w:spacing w:before="218" w:after="218"/>
      </w:pPr>
      <w:bookmarkStart w:id="53" w:name="_Toc67507606"/>
      <w:r>
        <w:t xml:space="preserve">4.2.6 </w:t>
      </w:r>
      <w:r>
        <w:rPr>
          <w:rFonts w:hint="eastAsia"/>
        </w:rPr>
        <w:t>真实时间计算函数</w:t>
      </w:r>
      <w:bookmarkEnd w:id="53"/>
    </w:p>
    <w:p w14:paraId="1133C488" w14:textId="64966213" w:rsidR="00CD448E" w:rsidRPr="00CD448E" w:rsidRDefault="00CD448E" w:rsidP="00CD448E">
      <w:pPr>
        <w:pStyle w:val="DS"/>
        <w:ind w:firstLine="480"/>
      </w:pPr>
      <w:r w:rsidRPr="00CD448E">
        <w:rPr>
          <w:rFonts w:hint="eastAsia"/>
        </w:rPr>
        <w:t>函数名称：</w:t>
      </w:r>
      <w:proofErr w:type="spellStart"/>
      <w:r w:rsidRPr="00CD448E">
        <w:t>CalRealTime</w:t>
      </w:r>
      <w:proofErr w:type="spellEnd"/>
    </w:p>
    <w:p w14:paraId="0A0749EF" w14:textId="18CCAA0C" w:rsidR="00CD448E" w:rsidRPr="00CD448E" w:rsidRDefault="00CD448E" w:rsidP="00CD448E">
      <w:pPr>
        <w:pStyle w:val="DS"/>
        <w:ind w:firstLine="480"/>
      </w:pPr>
      <w:r w:rsidRPr="00CD448E">
        <w:rPr>
          <w:rFonts w:hint="eastAsia"/>
        </w:rPr>
        <w:t>函数功能：</w:t>
      </w:r>
      <w:r w:rsidR="009875EF">
        <w:rPr>
          <w:rFonts w:hint="eastAsia"/>
        </w:rPr>
        <w:t>计算带有拥挤度影响的真实乘车时间</w:t>
      </w:r>
    </w:p>
    <w:p w14:paraId="54AC15F6" w14:textId="75F58419" w:rsidR="00CD448E" w:rsidRPr="00CD448E" w:rsidRDefault="00CD448E" w:rsidP="00CD448E">
      <w:pPr>
        <w:pStyle w:val="DS"/>
        <w:ind w:firstLine="480"/>
      </w:pPr>
      <w:r w:rsidRPr="00CD448E">
        <w:rPr>
          <w:rFonts w:hint="eastAsia"/>
        </w:rPr>
        <w:t>入口参数：</w:t>
      </w:r>
      <w:r w:rsidR="00A9361A">
        <w:rPr>
          <w:rFonts w:hint="eastAsia"/>
        </w:rPr>
        <w:t>理想乘车时间</w:t>
      </w:r>
    </w:p>
    <w:p w14:paraId="68D36AC9" w14:textId="5B91C52A" w:rsidR="00CD448E" w:rsidRPr="00CD448E" w:rsidRDefault="00CD448E" w:rsidP="00CD448E">
      <w:pPr>
        <w:pStyle w:val="DS"/>
        <w:ind w:firstLine="480"/>
      </w:pPr>
      <w:r w:rsidRPr="00CD448E">
        <w:rPr>
          <w:rFonts w:hint="eastAsia"/>
        </w:rPr>
        <w:t>出口参数：</w:t>
      </w:r>
      <w:r w:rsidR="00A9361A">
        <w:rPr>
          <w:rFonts w:hint="eastAsia"/>
        </w:rPr>
        <w:t>真实乘车时间</w:t>
      </w:r>
    </w:p>
    <w:p w14:paraId="220F8080" w14:textId="2B4BB142" w:rsidR="00CD448E" w:rsidRDefault="00CD48FD" w:rsidP="00CD448E">
      <w:pPr>
        <w:pStyle w:val="DS"/>
        <w:ind w:firstLine="480"/>
      </w:pPr>
      <w:r>
        <w:rPr>
          <w:rFonts w:hint="eastAsia"/>
        </w:rPr>
        <w:t>真实时间计算函数可以将</w:t>
      </w:r>
      <w:proofErr w:type="gramStart"/>
      <w:r>
        <w:rPr>
          <w:rFonts w:hint="eastAsia"/>
        </w:rPr>
        <w:t>纯理想</w:t>
      </w:r>
      <w:proofErr w:type="gramEnd"/>
      <w:r>
        <w:rPr>
          <w:rFonts w:hint="eastAsia"/>
        </w:rPr>
        <w:t>情况下的理想乘车时间转化为带有拥挤度因素影响的真实乘车时间。各站之间的拥挤度指数存储在程序的配置文件当中，除了预先存储的拥挤度指数之外，函数还可以识别人工临时修改的各线路各区间拥挤度。</w:t>
      </w:r>
    </w:p>
    <w:p w14:paraId="11DC014E" w14:textId="579B121A" w:rsidR="00835BD9" w:rsidRDefault="00835BD9" w:rsidP="00835BD9">
      <w:pPr>
        <w:pStyle w:val="110"/>
        <w:spacing w:before="218" w:after="218"/>
      </w:pPr>
      <w:bookmarkStart w:id="54" w:name="_Toc67507607"/>
      <w:r>
        <w:rPr>
          <w:rFonts w:hint="eastAsia"/>
        </w:rPr>
        <w:lastRenderedPageBreak/>
        <w:t>4</w:t>
      </w:r>
      <w:r>
        <w:t xml:space="preserve">.3 </w:t>
      </w:r>
      <w:r>
        <w:rPr>
          <w:rFonts w:hint="eastAsia"/>
        </w:rPr>
        <w:t>票价计算部分</w:t>
      </w:r>
      <w:bookmarkEnd w:id="54"/>
    </w:p>
    <w:p w14:paraId="73124862" w14:textId="0D06F94F" w:rsidR="00835BD9" w:rsidRDefault="00C00885" w:rsidP="00835BD9">
      <w:pPr>
        <w:pStyle w:val="DS"/>
        <w:ind w:firstLine="480"/>
      </w:pPr>
      <w:r>
        <w:rPr>
          <w:rFonts w:hint="eastAsia"/>
        </w:rPr>
        <w:t>票价计算部分包括多个和票价计算有关的功能函数</w:t>
      </w:r>
      <w:r w:rsidR="00FE00EB">
        <w:rPr>
          <w:rFonts w:hint="eastAsia"/>
        </w:rPr>
        <w:t>，整体部分的架构图如图</w:t>
      </w:r>
      <w:r w:rsidR="00FE00EB">
        <w:rPr>
          <w:rFonts w:hint="eastAsia"/>
        </w:rPr>
        <w:t>4</w:t>
      </w:r>
      <w:r w:rsidR="00FE00EB">
        <w:t>-3</w:t>
      </w:r>
      <w:r w:rsidR="00FE00EB">
        <w:rPr>
          <w:rFonts w:hint="eastAsia"/>
        </w:rPr>
        <w:t>所示</w:t>
      </w:r>
      <w:r w:rsidR="00EC0510">
        <w:rPr>
          <w:rFonts w:hint="eastAsia"/>
        </w:rPr>
        <w:t>。</w:t>
      </w:r>
    </w:p>
    <w:p w14:paraId="5F970611" w14:textId="09CCCFEC" w:rsidR="004E3EA1" w:rsidRDefault="004E3EA1" w:rsidP="004E3EA1">
      <w:pPr>
        <w:pStyle w:val="a9"/>
      </w:pPr>
      <w:r>
        <w:object w:dxaOrig="6948" w:dyaOrig="2604" w14:anchorId="0A633DD5">
          <v:shape id="_x0000_i1028" type="#_x0000_t75" style="width:347.55pt;height:130.3pt" o:ole="">
            <v:imagedata r:id="rId28" o:title=""/>
          </v:shape>
          <o:OLEObject Type="Embed" ProgID="Visio.Drawing.15" ShapeID="_x0000_i1028" DrawAspect="Content" ObjectID="_1678120459" r:id="rId29"/>
        </w:object>
      </w:r>
    </w:p>
    <w:p w14:paraId="11513B4C" w14:textId="476F46AB" w:rsidR="004E3EA1" w:rsidRDefault="004E3EA1" w:rsidP="004E3EA1">
      <w:pPr>
        <w:pStyle w:val="a9"/>
      </w:pPr>
      <w:r>
        <w:rPr>
          <w:rFonts w:hint="eastAsia"/>
        </w:rPr>
        <w:t>图</w:t>
      </w:r>
      <w:r>
        <w:rPr>
          <w:rFonts w:hint="eastAsia"/>
        </w:rPr>
        <w:t>4</w:t>
      </w:r>
      <w:r>
        <w:t xml:space="preserve">-3 </w:t>
      </w:r>
      <w:r>
        <w:rPr>
          <w:rFonts w:hint="eastAsia"/>
        </w:rPr>
        <w:t>票价计算模块架构图</w:t>
      </w:r>
    </w:p>
    <w:p w14:paraId="12F6D827" w14:textId="1D5C1A1C" w:rsidR="004E3EA1" w:rsidRDefault="00CC3B72" w:rsidP="00CC3B72">
      <w:pPr>
        <w:pStyle w:val="1110"/>
        <w:spacing w:before="218" w:after="218"/>
      </w:pPr>
      <w:bookmarkStart w:id="55" w:name="_Toc67507608"/>
      <w:r>
        <w:rPr>
          <w:rFonts w:hint="eastAsia"/>
        </w:rPr>
        <w:t>4</w:t>
      </w:r>
      <w:r>
        <w:t xml:space="preserve">.3.1 </w:t>
      </w:r>
      <w:r>
        <w:rPr>
          <w:rFonts w:hint="eastAsia"/>
        </w:rPr>
        <w:t>票价计算函数</w:t>
      </w:r>
      <w:bookmarkEnd w:id="55"/>
    </w:p>
    <w:p w14:paraId="0566364C" w14:textId="01C459CC" w:rsidR="00CC3B72" w:rsidRPr="00A31571" w:rsidRDefault="00CC3B72" w:rsidP="00A31571">
      <w:pPr>
        <w:pStyle w:val="DS"/>
        <w:ind w:firstLine="480"/>
      </w:pPr>
      <w:r w:rsidRPr="00A31571">
        <w:rPr>
          <w:rFonts w:hint="eastAsia"/>
        </w:rPr>
        <w:t>函数名称：</w:t>
      </w:r>
      <w:proofErr w:type="spellStart"/>
      <w:r w:rsidRPr="00A31571">
        <w:t>PriceCal</w:t>
      </w:r>
      <w:proofErr w:type="spellEnd"/>
    </w:p>
    <w:p w14:paraId="3D3DC81E" w14:textId="0DF9402D" w:rsidR="00CC3B72" w:rsidRPr="00A31571" w:rsidRDefault="00CC3B72" w:rsidP="00A31571">
      <w:pPr>
        <w:pStyle w:val="DS"/>
        <w:ind w:firstLine="480"/>
      </w:pPr>
      <w:r w:rsidRPr="00A31571">
        <w:rPr>
          <w:rFonts w:hint="eastAsia"/>
        </w:rPr>
        <w:t>函数功能：根据地铁票价规则计算票价</w:t>
      </w:r>
    </w:p>
    <w:p w14:paraId="0632FDD2" w14:textId="70DB970B" w:rsidR="00CC3B72" w:rsidRPr="00A31571" w:rsidRDefault="00CC3B72" w:rsidP="00A31571">
      <w:pPr>
        <w:pStyle w:val="DS"/>
        <w:ind w:firstLine="480"/>
      </w:pPr>
      <w:r w:rsidRPr="00A31571">
        <w:rPr>
          <w:rFonts w:hint="eastAsia"/>
        </w:rPr>
        <w:t>入口参数：乘车里程</w:t>
      </w:r>
    </w:p>
    <w:p w14:paraId="6D400960" w14:textId="0170637E" w:rsidR="00CC3B72" w:rsidRPr="00A31571" w:rsidRDefault="00CC3B72" w:rsidP="00A31571">
      <w:pPr>
        <w:pStyle w:val="DS"/>
        <w:ind w:firstLine="480"/>
      </w:pPr>
      <w:r w:rsidRPr="00A31571">
        <w:rPr>
          <w:rFonts w:hint="eastAsia"/>
        </w:rPr>
        <w:t>出口参数：所需票价</w:t>
      </w:r>
    </w:p>
    <w:p w14:paraId="15B565ED" w14:textId="77777777" w:rsidR="00F41037" w:rsidRDefault="00A31571" w:rsidP="00F41037">
      <w:pPr>
        <w:pStyle w:val="DS"/>
        <w:ind w:firstLine="480"/>
      </w:pPr>
      <w:r>
        <w:rPr>
          <w:rFonts w:hint="eastAsia"/>
        </w:rPr>
        <w:t>票价计算规则如下：</w:t>
      </w:r>
    </w:p>
    <w:p w14:paraId="2A6C4A7C" w14:textId="3280E3F1" w:rsidR="00F41037" w:rsidRDefault="00F41037" w:rsidP="00F41037">
      <w:pPr>
        <w:pStyle w:val="DS"/>
        <w:ind w:firstLine="480"/>
      </w:pPr>
      <w:r>
        <w:rPr>
          <w:rFonts w:hint="eastAsia"/>
        </w:rPr>
        <w:t>按里程分段计价</w:t>
      </w:r>
    </w:p>
    <w:p w14:paraId="1772510A" w14:textId="77777777" w:rsidR="00F41037" w:rsidRDefault="00F41037" w:rsidP="00F41037">
      <w:pPr>
        <w:pStyle w:val="DS"/>
        <w:ind w:firstLine="480"/>
      </w:pPr>
      <w:r>
        <w:rPr>
          <w:rFonts w:hint="eastAsia"/>
        </w:rPr>
        <w:t>4</w:t>
      </w:r>
      <w:r>
        <w:rPr>
          <w:rFonts w:hint="eastAsia"/>
        </w:rPr>
        <w:t>公里以内（含</w:t>
      </w:r>
      <w:r>
        <w:rPr>
          <w:rFonts w:hint="eastAsia"/>
        </w:rPr>
        <w:t>4</w:t>
      </w:r>
      <w:r>
        <w:rPr>
          <w:rFonts w:hint="eastAsia"/>
        </w:rPr>
        <w:t>公里）</w:t>
      </w:r>
      <w:r>
        <w:rPr>
          <w:rFonts w:hint="eastAsia"/>
        </w:rPr>
        <w:t>2</w:t>
      </w:r>
      <w:r>
        <w:rPr>
          <w:rFonts w:hint="eastAsia"/>
        </w:rPr>
        <w:t>元；</w:t>
      </w:r>
    </w:p>
    <w:p w14:paraId="179BA5E1" w14:textId="77777777" w:rsidR="00F41037" w:rsidRDefault="00F41037" w:rsidP="00F41037">
      <w:pPr>
        <w:pStyle w:val="DS"/>
        <w:ind w:firstLine="480"/>
      </w:pPr>
      <w:r>
        <w:rPr>
          <w:rFonts w:hint="eastAsia"/>
        </w:rPr>
        <w:t>4-12</w:t>
      </w:r>
      <w:r>
        <w:rPr>
          <w:rFonts w:hint="eastAsia"/>
        </w:rPr>
        <w:t>公里（含</w:t>
      </w:r>
      <w:r>
        <w:rPr>
          <w:rFonts w:hint="eastAsia"/>
        </w:rPr>
        <w:t>12</w:t>
      </w:r>
      <w:r>
        <w:rPr>
          <w:rFonts w:hint="eastAsia"/>
        </w:rPr>
        <w:t>公里），</w:t>
      </w:r>
      <w:r>
        <w:rPr>
          <w:rFonts w:hint="eastAsia"/>
        </w:rPr>
        <w:t>1</w:t>
      </w:r>
      <w:r>
        <w:rPr>
          <w:rFonts w:hint="eastAsia"/>
        </w:rPr>
        <w:t>元</w:t>
      </w:r>
      <w:r>
        <w:rPr>
          <w:rFonts w:hint="eastAsia"/>
        </w:rPr>
        <w:t>/4</w:t>
      </w:r>
      <w:r>
        <w:rPr>
          <w:rFonts w:hint="eastAsia"/>
        </w:rPr>
        <w:t>公里；</w:t>
      </w:r>
    </w:p>
    <w:p w14:paraId="493779E3" w14:textId="77777777" w:rsidR="00F41037" w:rsidRDefault="00F41037" w:rsidP="00F41037">
      <w:pPr>
        <w:pStyle w:val="DS"/>
        <w:ind w:firstLine="480"/>
      </w:pPr>
      <w:r>
        <w:rPr>
          <w:rFonts w:hint="eastAsia"/>
        </w:rPr>
        <w:t>12-24</w:t>
      </w:r>
      <w:r>
        <w:rPr>
          <w:rFonts w:hint="eastAsia"/>
        </w:rPr>
        <w:t>公里（含</w:t>
      </w:r>
      <w:r>
        <w:rPr>
          <w:rFonts w:hint="eastAsia"/>
        </w:rPr>
        <w:t>24</w:t>
      </w:r>
      <w:r>
        <w:rPr>
          <w:rFonts w:hint="eastAsia"/>
        </w:rPr>
        <w:t>公里），</w:t>
      </w:r>
      <w:r>
        <w:rPr>
          <w:rFonts w:hint="eastAsia"/>
        </w:rPr>
        <w:t>1</w:t>
      </w:r>
      <w:r>
        <w:rPr>
          <w:rFonts w:hint="eastAsia"/>
        </w:rPr>
        <w:t>元</w:t>
      </w:r>
      <w:r>
        <w:rPr>
          <w:rFonts w:hint="eastAsia"/>
        </w:rPr>
        <w:t>/6</w:t>
      </w:r>
      <w:r>
        <w:rPr>
          <w:rFonts w:hint="eastAsia"/>
        </w:rPr>
        <w:t>公里；</w:t>
      </w:r>
    </w:p>
    <w:p w14:paraId="704BC870" w14:textId="77777777" w:rsidR="00F41037" w:rsidRDefault="00F41037" w:rsidP="00F41037">
      <w:pPr>
        <w:pStyle w:val="DS"/>
        <w:ind w:firstLine="480"/>
      </w:pPr>
      <w:r>
        <w:rPr>
          <w:rFonts w:hint="eastAsia"/>
        </w:rPr>
        <w:t>24-40</w:t>
      </w:r>
      <w:r>
        <w:rPr>
          <w:rFonts w:hint="eastAsia"/>
        </w:rPr>
        <w:t>公里（含</w:t>
      </w:r>
      <w:r>
        <w:rPr>
          <w:rFonts w:hint="eastAsia"/>
        </w:rPr>
        <w:t>40</w:t>
      </w:r>
      <w:r>
        <w:rPr>
          <w:rFonts w:hint="eastAsia"/>
        </w:rPr>
        <w:t>公里），</w:t>
      </w:r>
      <w:r>
        <w:rPr>
          <w:rFonts w:hint="eastAsia"/>
        </w:rPr>
        <w:t>1</w:t>
      </w:r>
      <w:r>
        <w:rPr>
          <w:rFonts w:hint="eastAsia"/>
        </w:rPr>
        <w:t>元</w:t>
      </w:r>
      <w:r>
        <w:rPr>
          <w:rFonts w:hint="eastAsia"/>
        </w:rPr>
        <w:t>/8</w:t>
      </w:r>
      <w:r>
        <w:rPr>
          <w:rFonts w:hint="eastAsia"/>
        </w:rPr>
        <w:t>公里；</w:t>
      </w:r>
    </w:p>
    <w:p w14:paraId="26555BC3" w14:textId="77777777" w:rsidR="00F41037" w:rsidRDefault="00F41037" w:rsidP="00F41037">
      <w:pPr>
        <w:pStyle w:val="DS"/>
        <w:ind w:firstLine="480"/>
      </w:pPr>
      <w:r>
        <w:rPr>
          <w:rFonts w:hint="eastAsia"/>
        </w:rPr>
        <w:t>40-50</w:t>
      </w:r>
      <w:r>
        <w:rPr>
          <w:rFonts w:hint="eastAsia"/>
        </w:rPr>
        <w:t>公里（含</w:t>
      </w:r>
      <w:r>
        <w:rPr>
          <w:rFonts w:hint="eastAsia"/>
        </w:rPr>
        <w:t>50</w:t>
      </w:r>
      <w:r>
        <w:rPr>
          <w:rFonts w:hint="eastAsia"/>
        </w:rPr>
        <w:t>公里），</w:t>
      </w:r>
      <w:r>
        <w:rPr>
          <w:rFonts w:hint="eastAsia"/>
        </w:rPr>
        <w:t>1</w:t>
      </w:r>
      <w:r>
        <w:rPr>
          <w:rFonts w:hint="eastAsia"/>
        </w:rPr>
        <w:t>元</w:t>
      </w:r>
      <w:r>
        <w:rPr>
          <w:rFonts w:hint="eastAsia"/>
        </w:rPr>
        <w:t>/10</w:t>
      </w:r>
      <w:r>
        <w:rPr>
          <w:rFonts w:hint="eastAsia"/>
        </w:rPr>
        <w:t>公里；</w:t>
      </w:r>
    </w:p>
    <w:p w14:paraId="71627265" w14:textId="758E00C7" w:rsidR="00CC3B72" w:rsidRDefault="00F41037" w:rsidP="00F41037">
      <w:pPr>
        <w:pStyle w:val="DS"/>
        <w:ind w:firstLine="480"/>
      </w:pPr>
      <w:r>
        <w:rPr>
          <w:rFonts w:hint="eastAsia"/>
        </w:rPr>
        <w:t>50</w:t>
      </w:r>
      <w:r>
        <w:rPr>
          <w:rFonts w:hint="eastAsia"/>
        </w:rPr>
        <w:t>公里以上，</w:t>
      </w:r>
      <w:r>
        <w:rPr>
          <w:rFonts w:hint="eastAsia"/>
        </w:rPr>
        <w:t>1</w:t>
      </w:r>
      <w:r>
        <w:rPr>
          <w:rFonts w:hint="eastAsia"/>
        </w:rPr>
        <w:t>元</w:t>
      </w:r>
      <w:r>
        <w:rPr>
          <w:rFonts w:hint="eastAsia"/>
        </w:rPr>
        <w:t>/20</w:t>
      </w:r>
      <w:r>
        <w:rPr>
          <w:rFonts w:hint="eastAsia"/>
        </w:rPr>
        <w:t>公里；</w:t>
      </w:r>
    </w:p>
    <w:p w14:paraId="63C0D9C3" w14:textId="73953484" w:rsidR="002A56C2" w:rsidRDefault="002A56C2" w:rsidP="00F41037">
      <w:pPr>
        <w:pStyle w:val="DS"/>
        <w:ind w:firstLine="480"/>
      </w:pPr>
      <w:r>
        <w:rPr>
          <w:rFonts w:hint="eastAsia"/>
        </w:rPr>
        <w:t>这些参数目前内置在程序当中，但将来可以根据需要将其外置到</w:t>
      </w:r>
      <w:r w:rsidR="007D6E7E">
        <w:rPr>
          <w:rFonts w:hint="eastAsia"/>
        </w:rPr>
        <w:t>配置文件当中，方便随时修改配置。</w:t>
      </w:r>
    </w:p>
    <w:p w14:paraId="3E0CA81C" w14:textId="5066E26B" w:rsidR="00EC01E2" w:rsidRDefault="00EC01E2" w:rsidP="00EC01E2">
      <w:pPr>
        <w:pStyle w:val="1110"/>
        <w:spacing w:before="218" w:after="218"/>
      </w:pPr>
      <w:bookmarkStart w:id="56" w:name="_Toc67507609"/>
      <w:r>
        <w:rPr>
          <w:rFonts w:hint="eastAsia"/>
        </w:rPr>
        <w:lastRenderedPageBreak/>
        <w:t>4</w:t>
      </w:r>
      <w:r>
        <w:t xml:space="preserve">.3.2 </w:t>
      </w:r>
      <w:r>
        <w:rPr>
          <w:rFonts w:hint="eastAsia"/>
        </w:rPr>
        <w:t>拥挤度计算函数</w:t>
      </w:r>
      <w:bookmarkEnd w:id="56"/>
    </w:p>
    <w:p w14:paraId="560E8A83" w14:textId="6948B0FD" w:rsidR="00EC01E2" w:rsidRPr="00EC01E2" w:rsidRDefault="00EC01E2" w:rsidP="00EC01E2">
      <w:pPr>
        <w:pStyle w:val="DS"/>
        <w:ind w:firstLine="480"/>
      </w:pPr>
      <w:r w:rsidRPr="00EC01E2">
        <w:rPr>
          <w:rFonts w:hint="eastAsia"/>
        </w:rPr>
        <w:t>函数名称：</w:t>
      </w:r>
      <w:proofErr w:type="spellStart"/>
      <w:r w:rsidRPr="00EC01E2">
        <w:t>CongestionCal</w:t>
      </w:r>
      <w:proofErr w:type="spellEnd"/>
    </w:p>
    <w:p w14:paraId="06E49830" w14:textId="4D667FC2" w:rsidR="00EC01E2" w:rsidRPr="00EC01E2" w:rsidRDefault="00EC01E2" w:rsidP="00EC01E2">
      <w:pPr>
        <w:pStyle w:val="DS"/>
        <w:ind w:firstLine="480"/>
      </w:pPr>
      <w:r w:rsidRPr="00EC01E2">
        <w:rPr>
          <w:rFonts w:hint="eastAsia"/>
        </w:rPr>
        <w:t>函数功能：</w:t>
      </w:r>
      <w:r>
        <w:rPr>
          <w:rFonts w:hint="eastAsia"/>
        </w:rPr>
        <w:t>查询配置文件当中存储的当前线路当前时间拥挤度</w:t>
      </w:r>
    </w:p>
    <w:p w14:paraId="0AAF1FB0" w14:textId="6002C761" w:rsidR="00EC01E2" w:rsidRPr="00EC01E2" w:rsidRDefault="00EC01E2" w:rsidP="00EC01E2">
      <w:pPr>
        <w:pStyle w:val="DS"/>
        <w:ind w:firstLine="480"/>
      </w:pPr>
      <w:r w:rsidRPr="00EC01E2">
        <w:rPr>
          <w:rFonts w:hint="eastAsia"/>
        </w:rPr>
        <w:t>入口参数：</w:t>
      </w:r>
      <w:r w:rsidR="00CB2400">
        <w:rPr>
          <w:rFonts w:hint="eastAsia"/>
        </w:rPr>
        <w:t>当前时间、</w:t>
      </w:r>
      <w:r w:rsidR="00EC0957">
        <w:rPr>
          <w:rFonts w:hint="eastAsia"/>
        </w:rPr>
        <w:t>线路</w:t>
      </w:r>
      <w:r w:rsidR="00CB2400">
        <w:rPr>
          <w:rFonts w:hint="eastAsia"/>
        </w:rPr>
        <w:t>编号</w:t>
      </w:r>
    </w:p>
    <w:p w14:paraId="7B5F69E4" w14:textId="247ED540" w:rsidR="00EC01E2" w:rsidRPr="00EC01E2" w:rsidRDefault="00EC01E2" w:rsidP="00EC01E2">
      <w:pPr>
        <w:pStyle w:val="DS"/>
        <w:ind w:firstLine="480"/>
      </w:pPr>
      <w:r w:rsidRPr="00EC01E2">
        <w:rPr>
          <w:rFonts w:hint="eastAsia"/>
        </w:rPr>
        <w:t>出口参数：</w:t>
      </w:r>
      <w:r w:rsidR="008C7905">
        <w:rPr>
          <w:rFonts w:hint="eastAsia"/>
        </w:rPr>
        <w:t>当前时间这条线路的拥挤度</w:t>
      </w:r>
    </w:p>
    <w:p w14:paraId="16090CBF" w14:textId="33FDEAC4" w:rsidR="00EC01E2" w:rsidRDefault="008A346B" w:rsidP="00EC01E2">
      <w:pPr>
        <w:pStyle w:val="DS"/>
        <w:ind w:firstLine="480"/>
      </w:pPr>
      <w:r>
        <w:rPr>
          <w:rFonts w:hint="eastAsia"/>
        </w:rPr>
        <w:t>为了真实模拟现实中地铁线路的运行情况，程序为每条线路在不同的时间都安排了不同的拥挤度。本函数可以根据当前时间和这条线路的编号，在配置文件中查询当前所需的拥挤度。</w:t>
      </w:r>
    </w:p>
    <w:p w14:paraId="2F242F94" w14:textId="6389C470" w:rsidR="00224040" w:rsidRDefault="00224040" w:rsidP="00EC01E2">
      <w:pPr>
        <w:pStyle w:val="DS"/>
        <w:ind w:firstLine="480"/>
      </w:pPr>
      <w:r>
        <w:rPr>
          <w:rFonts w:hint="eastAsia"/>
        </w:rPr>
        <w:t>拥挤度预设如下：</w:t>
      </w:r>
    </w:p>
    <w:p w14:paraId="750FA3AD" w14:textId="77777777" w:rsidR="00945BB2" w:rsidRDefault="00945BB2" w:rsidP="00945BB2">
      <w:pPr>
        <w:pStyle w:val="DS"/>
        <w:ind w:firstLine="480"/>
      </w:pPr>
      <w:r>
        <w:rPr>
          <w:rFonts w:hint="eastAsia"/>
        </w:rPr>
        <w:t>·上下班类型：</w:t>
      </w:r>
      <w:r>
        <w:rPr>
          <w:rFonts w:hint="eastAsia"/>
        </w:rPr>
        <w:t>1</w:t>
      </w:r>
      <w:r>
        <w:rPr>
          <w:rFonts w:hint="eastAsia"/>
        </w:rPr>
        <w:t>号线，</w:t>
      </w:r>
      <w:r>
        <w:rPr>
          <w:rFonts w:hint="eastAsia"/>
        </w:rPr>
        <w:t>3</w:t>
      </w:r>
      <w:r>
        <w:rPr>
          <w:rFonts w:hint="eastAsia"/>
        </w:rPr>
        <w:t>号线；</w:t>
      </w:r>
    </w:p>
    <w:p w14:paraId="74072B9E" w14:textId="77777777" w:rsidR="00945BB2" w:rsidRDefault="00945BB2" w:rsidP="00945BB2">
      <w:pPr>
        <w:pStyle w:val="DS"/>
        <w:ind w:firstLine="480"/>
      </w:pPr>
      <w:r>
        <w:rPr>
          <w:rFonts w:hint="eastAsia"/>
        </w:rPr>
        <w:t>7:30-9:00</w:t>
      </w:r>
      <w:r>
        <w:rPr>
          <w:rFonts w:hint="eastAsia"/>
        </w:rPr>
        <w:t>，拥挤度</w:t>
      </w:r>
      <w:r>
        <w:rPr>
          <w:rFonts w:hint="eastAsia"/>
        </w:rPr>
        <w:t>80%</w:t>
      </w:r>
      <w:r>
        <w:rPr>
          <w:rFonts w:hint="eastAsia"/>
        </w:rPr>
        <w:t>；</w:t>
      </w:r>
      <w:r>
        <w:rPr>
          <w:rFonts w:hint="eastAsia"/>
        </w:rPr>
        <w:t>16:30-18:30</w:t>
      </w:r>
      <w:r>
        <w:rPr>
          <w:rFonts w:hint="eastAsia"/>
        </w:rPr>
        <w:t>，拥挤度</w:t>
      </w:r>
      <w:r>
        <w:rPr>
          <w:rFonts w:hint="eastAsia"/>
        </w:rPr>
        <w:t>75%</w:t>
      </w:r>
      <w:r>
        <w:rPr>
          <w:rFonts w:hint="eastAsia"/>
        </w:rPr>
        <w:t>；其余时间拥挤度</w:t>
      </w:r>
      <w:r>
        <w:rPr>
          <w:rFonts w:hint="eastAsia"/>
        </w:rPr>
        <w:t>40%</w:t>
      </w:r>
      <w:r>
        <w:rPr>
          <w:rFonts w:hint="eastAsia"/>
        </w:rPr>
        <w:t>；</w:t>
      </w:r>
    </w:p>
    <w:p w14:paraId="522139B8" w14:textId="77777777" w:rsidR="00945BB2" w:rsidRDefault="00945BB2" w:rsidP="00945BB2">
      <w:pPr>
        <w:pStyle w:val="DS"/>
        <w:ind w:firstLine="480"/>
      </w:pPr>
      <w:r>
        <w:rPr>
          <w:rFonts w:hint="eastAsia"/>
        </w:rPr>
        <w:t>·购物类型：</w:t>
      </w:r>
      <w:r>
        <w:rPr>
          <w:rFonts w:hint="eastAsia"/>
        </w:rPr>
        <w:t>8</w:t>
      </w:r>
      <w:r>
        <w:rPr>
          <w:rFonts w:hint="eastAsia"/>
        </w:rPr>
        <w:t>号线；</w:t>
      </w:r>
    </w:p>
    <w:p w14:paraId="5FB02248" w14:textId="77777777" w:rsidR="00945BB2" w:rsidRDefault="00945BB2" w:rsidP="00945BB2">
      <w:pPr>
        <w:pStyle w:val="DS"/>
        <w:ind w:firstLine="480"/>
      </w:pPr>
      <w:r>
        <w:rPr>
          <w:rFonts w:hint="eastAsia"/>
        </w:rPr>
        <w:t>9:30-15:00</w:t>
      </w:r>
      <w:r>
        <w:rPr>
          <w:rFonts w:hint="eastAsia"/>
        </w:rPr>
        <w:t>，拥挤度</w:t>
      </w:r>
      <w:r>
        <w:rPr>
          <w:rFonts w:hint="eastAsia"/>
        </w:rPr>
        <w:t>65%</w:t>
      </w:r>
      <w:r>
        <w:rPr>
          <w:rFonts w:hint="eastAsia"/>
        </w:rPr>
        <w:t>；其余时间拥挤度</w:t>
      </w:r>
      <w:r>
        <w:rPr>
          <w:rFonts w:hint="eastAsia"/>
        </w:rPr>
        <w:t>20%</w:t>
      </w:r>
      <w:r>
        <w:rPr>
          <w:rFonts w:hint="eastAsia"/>
        </w:rPr>
        <w:t>；</w:t>
      </w:r>
    </w:p>
    <w:p w14:paraId="03200737" w14:textId="77777777" w:rsidR="00945BB2" w:rsidRDefault="00945BB2" w:rsidP="00945BB2">
      <w:pPr>
        <w:pStyle w:val="DS"/>
        <w:ind w:firstLine="480"/>
      </w:pPr>
      <w:r>
        <w:rPr>
          <w:rFonts w:hint="eastAsia"/>
        </w:rPr>
        <w:t>·娱乐类型：</w:t>
      </w:r>
      <w:r>
        <w:rPr>
          <w:rFonts w:hint="eastAsia"/>
        </w:rPr>
        <w:t>6</w:t>
      </w:r>
      <w:r>
        <w:rPr>
          <w:rFonts w:hint="eastAsia"/>
        </w:rPr>
        <w:t>号线，</w:t>
      </w:r>
      <w:r>
        <w:rPr>
          <w:rFonts w:hint="eastAsia"/>
        </w:rPr>
        <w:t>7</w:t>
      </w:r>
      <w:r>
        <w:rPr>
          <w:rFonts w:hint="eastAsia"/>
        </w:rPr>
        <w:t>号线；</w:t>
      </w:r>
    </w:p>
    <w:p w14:paraId="7EC18166" w14:textId="77777777" w:rsidR="00945BB2" w:rsidRDefault="00945BB2" w:rsidP="00945BB2">
      <w:pPr>
        <w:pStyle w:val="DS"/>
        <w:ind w:firstLine="480"/>
      </w:pPr>
      <w:r>
        <w:rPr>
          <w:rFonts w:hint="eastAsia"/>
        </w:rPr>
        <w:t>19:00-22:00</w:t>
      </w:r>
      <w:r>
        <w:rPr>
          <w:rFonts w:hint="eastAsia"/>
        </w:rPr>
        <w:t>，拥挤度</w:t>
      </w:r>
      <w:r>
        <w:rPr>
          <w:rFonts w:hint="eastAsia"/>
        </w:rPr>
        <w:t>65%</w:t>
      </w:r>
      <w:r>
        <w:rPr>
          <w:rFonts w:hint="eastAsia"/>
        </w:rPr>
        <w:t>；其余时间拥挤度</w:t>
      </w:r>
      <w:r>
        <w:rPr>
          <w:rFonts w:hint="eastAsia"/>
        </w:rPr>
        <w:t>15%</w:t>
      </w:r>
      <w:r>
        <w:rPr>
          <w:rFonts w:hint="eastAsia"/>
        </w:rPr>
        <w:t>；</w:t>
      </w:r>
    </w:p>
    <w:p w14:paraId="608E1DA4" w14:textId="77777777" w:rsidR="00945BB2" w:rsidRDefault="00945BB2" w:rsidP="00945BB2">
      <w:pPr>
        <w:pStyle w:val="DS"/>
        <w:ind w:firstLine="480"/>
      </w:pPr>
      <w:r>
        <w:rPr>
          <w:rFonts w:hint="eastAsia"/>
        </w:rPr>
        <w:t>·城际交通类型：</w:t>
      </w:r>
      <w:r>
        <w:rPr>
          <w:rFonts w:hint="eastAsia"/>
        </w:rPr>
        <w:t>2</w:t>
      </w:r>
      <w:r>
        <w:rPr>
          <w:rFonts w:hint="eastAsia"/>
        </w:rPr>
        <w:t>号线，</w:t>
      </w:r>
      <w:r>
        <w:rPr>
          <w:rFonts w:hint="eastAsia"/>
        </w:rPr>
        <w:t>4</w:t>
      </w:r>
      <w:r>
        <w:rPr>
          <w:rFonts w:hint="eastAsia"/>
        </w:rPr>
        <w:t>号线；</w:t>
      </w:r>
    </w:p>
    <w:p w14:paraId="3741F4CC" w14:textId="10E43D61" w:rsidR="00224040" w:rsidRDefault="00945BB2" w:rsidP="00945BB2">
      <w:pPr>
        <w:pStyle w:val="DS"/>
        <w:ind w:firstLine="480"/>
      </w:pPr>
      <w:r>
        <w:rPr>
          <w:rFonts w:hint="eastAsia"/>
        </w:rPr>
        <w:t>全天拥挤度</w:t>
      </w:r>
      <w:r>
        <w:rPr>
          <w:rFonts w:hint="eastAsia"/>
        </w:rPr>
        <w:t>50%</w:t>
      </w:r>
      <w:r>
        <w:rPr>
          <w:rFonts w:hint="eastAsia"/>
        </w:rPr>
        <w:t>；</w:t>
      </w:r>
    </w:p>
    <w:p w14:paraId="1F135E13" w14:textId="38C52E7A" w:rsidR="00581ECF" w:rsidRDefault="004A65E3" w:rsidP="004A65E3">
      <w:pPr>
        <w:pStyle w:val="1110"/>
        <w:spacing w:before="218" w:after="218"/>
      </w:pPr>
      <w:bookmarkStart w:id="57" w:name="_Toc67507610"/>
      <w:r>
        <w:rPr>
          <w:rFonts w:hint="eastAsia"/>
        </w:rPr>
        <w:t>4</w:t>
      </w:r>
      <w:r>
        <w:t xml:space="preserve">.3.3 </w:t>
      </w:r>
      <w:r>
        <w:rPr>
          <w:rFonts w:hint="eastAsia"/>
        </w:rPr>
        <w:t>里程计算函数</w:t>
      </w:r>
      <w:bookmarkEnd w:id="57"/>
    </w:p>
    <w:p w14:paraId="5CA6CF04" w14:textId="044235FF" w:rsidR="00306588" w:rsidRPr="00306588" w:rsidRDefault="00306588" w:rsidP="00306588">
      <w:pPr>
        <w:pStyle w:val="DS"/>
        <w:ind w:firstLine="480"/>
      </w:pPr>
      <w:r w:rsidRPr="00306588">
        <w:rPr>
          <w:rFonts w:hint="eastAsia"/>
        </w:rPr>
        <w:t>函数名称：</w:t>
      </w:r>
      <w:proofErr w:type="spellStart"/>
      <w:r w:rsidRPr="00306588">
        <w:t>StationDist</w:t>
      </w:r>
      <w:proofErr w:type="spellEnd"/>
    </w:p>
    <w:p w14:paraId="0660B907" w14:textId="6147EA05" w:rsidR="00306588" w:rsidRPr="00306588" w:rsidRDefault="00306588" w:rsidP="00306588">
      <w:pPr>
        <w:pStyle w:val="DS"/>
        <w:ind w:firstLine="480"/>
      </w:pPr>
      <w:r w:rsidRPr="00306588">
        <w:rPr>
          <w:rFonts w:hint="eastAsia"/>
        </w:rPr>
        <w:t>函数功能：</w:t>
      </w:r>
      <w:r>
        <w:rPr>
          <w:rFonts w:hint="eastAsia"/>
        </w:rPr>
        <w:t>计算各线路每两站之间的里程</w:t>
      </w:r>
    </w:p>
    <w:p w14:paraId="47A6FC96" w14:textId="6002C6A9" w:rsidR="00306588" w:rsidRPr="00306588" w:rsidRDefault="00306588" w:rsidP="00306588">
      <w:pPr>
        <w:pStyle w:val="DS"/>
        <w:ind w:firstLine="480"/>
      </w:pPr>
      <w:r w:rsidRPr="00306588">
        <w:rPr>
          <w:rFonts w:hint="eastAsia"/>
        </w:rPr>
        <w:t>入口参数：</w:t>
      </w:r>
      <w:r w:rsidR="004E40E7">
        <w:rPr>
          <w:rFonts w:hint="eastAsia"/>
        </w:rPr>
        <w:t>线路信息配置文件</w:t>
      </w:r>
    </w:p>
    <w:p w14:paraId="6C34E56D" w14:textId="7FED0594" w:rsidR="00306588" w:rsidRPr="00306588" w:rsidRDefault="00306588" w:rsidP="00306588">
      <w:pPr>
        <w:pStyle w:val="DS"/>
        <w:ind w:firstLine="480"/>
      </w:pPr>
      <w:r w:rsidRPr="00306588">
        <w:rPr>
          <w:rFonts w:hint="eastAsia"/>
        </w:rPr>
        <w:t>出口参数：</w:t>
      </w:r>
      <w:r w:rsidR="00A81C38">
        <w:rPr>
          <w:rFonts w:hint="eastAsia"/>
        </w:rPr>
        <w:t>两站间历程</w:t>
      </w:r>
    </w:p>
    <w:p w14:paraId="7F94E0EC" w14:textId="72367B34" w:rsidR="004A65E3" w:rsidRDefault="0082414A" w:rsidP="00306588">
      <w:pPr>
        <w:pStyle w:val="DS"/>
        <w:ind w:firstLine="480"/>
      </w:pPr>
      <w:r>
        <w:rPr>
          <w:rFonts w:hint="eastAsia"/>
        </w:rPr>
        <w:t>由于目前程序采用的是简化设定，即将线路总长度平均到每两站之间来粗略地估计两站之间的站间距，还暂时不需要一个单独的函数来完成这样的工作。但是为了后期的继续升级，还是留了一个函数用来计算某条线路某两站之间的里程。</w:t>
      </w:r>
    </w:p>
    <w:p w14:paraId="2F21772C" w14:textId="41A786EA" w:rsidR="00620FFB" w:rsidRDefault="00620FFB" w:rsidP="00620FFB">
      <w:pPr>
        <w:pStyle w:val="1110"/>
        <w:spacing w:before="218" w:after="218"/>
      </w:pPr>
      <w:bookmarkStart w:id="58" w:name="_Toc67507611"/>
      <w:r>
        <w:rPr>
          <w:rFonts w:hint="eastAsia"/>
        </w:rPr>
        <w:t>4</w:t>
      </w:r>
      <w:r>
        <w:t xml:space="preserve">.3.4 </w:t>
      </w:r>
      <w:r>
        <w:rPr>
          <w:rFonts w:hint="eastAsia"/>
        </w:rPr>
        <w:t>人流量判断函数</w:t>
      </w:r>
      <w:bookmarkEnd w:id="58"/>
    </w:p>
    <w:p w14:paraId="3EA4AB9F" w14:textId="5A07232A" w:rsidR="00A57D97" w:rsidRPr="00A57D97" w:rsidRDefault="00A57D97" w:rsidP="00A57D97">
      <w:pPr>
        <w:pStyle w:val="DS"/>
        <w:ind w:firstLine="480"/>
      </w:pPr>
      <w:r w:rsidRPr="00A57D97">
        <w:rPr>
          <w:rFonts w:hint="eastAsia"/>
        </w:rPr>
        <w:t>函数名称：</w:t>
      </w:r>
      <w:proofErr w:type="spellStart"/>
      <w:r w:rsidR="00DA0DC6" w:rsidRPr="00DA0DC6">
        <w:t>TrafficJudge</w:t>
      </w:r>
      <w:proofErr w:type="spellEnd"/>
    </w:p>
    <w:p w14:paraId="4E58BF30" w14:textId="65336DD3" w:rsidR="00A57D97" w:rsidRPr="00A57D97" w:rsidRDefault="00A57D97" w:rsidP="00A57D97">
      <w:pPr>
        <w:pStyle w:val="DS"/>
        <w:ind w:firstLine="480"/>
      </w:pPr>
      <w:r w:rsidRPr="00A57D97">
        <w:rPr>
          <w:rFonts w:hint="eastAsia"/>
        </w:rPr>
        <w:lastRenderedPageBreak/>
        <w:t>函数功能：</w:t>
      </w:r>
      <w:r w:rsidR="00FC4BD3">
        <w:rPr>
          <w:rFonts w:hint="eastAsia"/>
        </w:rPr>
        <w:t>判断拥挤度对应的人流量</w:t>
      </w:r>
    </w:p>
    <w:p w14:paraId="3DAB78C4" w14:textId="6CC46E2A" w:rsidR="00A57D97" w:rsidRPr="00A57D97" w:rsidRDefault="00A57D97" w:rsidP="00A57D97">
      <w:pPr>
        <w:pStyle w:val="DS"/>
        <w:ind w:firstLine="480"/>
      </w:pPr>
      <w:r w:rsidRPr="00A57D97">
        <w:rPr>
          <w:rFonts w:hint="eastAsia"/>
        </w:rPr>
        <w:t>入口参数：</w:t>
      </w:r>
      <w:r w:rsidR="00FC4BD3">
        <w:rPr>
          <w:rFonts w:hint="eastAsia"/>
        </w:rPr>
        <w:t>拥挤度</w:t>
      </w:r>
    </w:p>
    <w:p w14:paraId="7644D95B" w14:textId="6DD5EF0E" w:rsidR="00A57D97" w:rsidRDefault="00A57D97" w:rsidP="00A57D97">
      <w:pPr>
        <w:pStyle w:val="DS"/>
        <w:ind w:firstLine="480"/>
      </w:pPr>
      <w:r w:rsidRPr="00A57D97">
        <w:rPr>
          <w:rFonts w:hint="eastAsia"/>
        </w:rPr>
        <w:t>出口参数：</w:t>
      </w:r>
      <w:r w:rsidR="00FC4BD3">
        <w:rPr>
          <w:rFonts w:hint="eastAsia"/>
        </w:rPr>
        <w:t>人流量分类（</w:t>
      </w:r>
      <w:r w:rsidR="00FC4BD3">
        <w:rPr>
          <w:rFonts w:hint="eastAsia"/>
        </w:rPr>
        <w:t>0</w:t>
      </w:r>
      <w:r w:rsidR="00FC4BD3">
        <w:t>=</w:t>
      </w:r>
      <w:r w:rsidR="00FC4BD3">
        <w:rPr>
          <w:rFonts w:hint="eastAsia"/>
        </w:rPr>
        <w:t>宽松，</w:t>
      </w:r>
      <w:r w:rsidR="00FC4BD3">
        <w:rPr>
          <w:rFonts w:hint="eastAsia"/>
        </w:rPr>
        <w:t>1</w:t>
      </w:r>
      <w:r w:rsidR="00FC4BD3">
        <w:t>=</w:t>
      </w:r>
      <w:r w:rsidR="00FC4BD3">
        <w:rPr>
          <w:rFonts w:hint="eastAsia"/>
        </w:rPr>
        <w:t>一般，</w:t>
      </w:r>
      <w:r w:rsidR="00FC4BD3">
        <w:rPr>
          <w:rFonts w:hint="eastAsia"/>
        </w:rPr>
        <w:t>2</w:t>
      </w:r>
      <w:r w:rsidR="00FC4BD3">
        <w:t>=</w:t>
      </w:r>
      <w:r w:rsidR="00FC4BD3">
        <w:rPr>
          <w:rFonts w:hint="eastAsia"/>
        </w:rPr>
        <w:t>拥挤）</w:t>
      </w:r>
    </w:p>
    <w:p w14:paraId="4340F069" w14:textId="34984A25" w:rsidR="00CD257C" w:rsidRDefault="00CD257C" w:rsidP="00A57D97">
      <w:pPr>
        <w:pStyle w:val="DS"/>
        <w:ind w:firstLine="480"/>
      </w:pPr>
      <w:r>
        <w:rPr>
          <w:rFonts w:hint="eastAsia"/>
        </w:rPr>
        <w:t>由于拥挤程度难以直接对应到时间的影响之上，因此</w:t>
      </w:r>
      <w:r w:rsidR="00D55203">
        <w:rPr>
          <w:rFonts w:hint="eastAsia"/>
        </w:rPr>
        <w:t>需要用一个函数来转化拥挤度到时间指数之上。</w:t>
      </w:r>
    </w:p>
    <w:p w14:paraId="12EBEC2D" w14:textId="41CC9C07" w:rsidR="008D4E67" w:rsidRPr="008D4E67" w:rsidRDefault="007317B6" w:rsidP="008D4E67">
      <w:pPr>
        <w:pStyle w:val="DS"/>
        <w:ind w:firstLine="480"/>
      </w:pPr>
      <w:r>
        <w:rPr>
          <w:rFonts w:hint="eastAsia"/>
        </w:rPr>
        <w:t>对应关系如下：</w:t>
      </w:r>
      <w:r w:rsidR="008D4E67">
        <w:rPr>
          <w:rFonts w:hint="eastAsia"/>
        </w:rPr>
        <w:t>（设</w:t>
      </w:r>
      <m:oMath>
        <m:r>
          <w:rPr>
            <w:rFonts w:ascii="Cambria Math" w:hAnsi="Cambria Math" w:hint="eastAsia"/>
          </w:rPr>
          <m:t>c</m:t>
        </m:r>
      </m:oMath>
      <w:r w:rsidR="008D4E67">
        <w:rPr>
          <w:rFonts w:hint="eastAsia"/>
        </w:rPr>
        <w:t>为拥挤度）</w:t>
      </w:r>
    </w:p>
    <w:p w14:paraId="465DA572" w14:textId="2DF71803" w:rsidR="007317B6" w:rsidRDefault="008D4E67" w:rsidP="008D4E67">
      <w:pPr>
        <w:pStyle w:val="DS"/>
        <w:numPr>
          <w:ilvl w:val="0"/>
          <w:numId w:val="6"/>
        </w:numPr>
        <w:ind w:firstLineChars="0"/>
      </w:pPr>
      <w:r>
        <w:rPr>
          <w:rFonts w:hint="eastAsia"/>
        </w:rPr>
        <w:t>宽松（</w:t>
      </w:r>
      <w:r>
        <w:rPr>
          <w:rFonts w:hint="eastAsia"/>
        </w:rPr>
        <w:t>flag</w:t>
      </w:r>
      <w:r>
        <w:t>==0</w:t>
      </w:r>
      <w:r>
        <w:rPr>
          <w:rFonts w:hint="eastAsia"/>
        </w:rPr>
        <w:t>）：</w:t>
      </w:r>
    </w:p>
    <w:p w14:paraId="031DBDAE" w14:textId="7E90CBD4" w:rsidR="008D4E67" w:rsidRPr="008D4E67" w:rsidRDefault="008D4E67" w:rsidP="008D4E67">
      <w:pPr>
        <w:pStyle w:val="DS"/>
        <w:ind w:left="840" w:firstLineChars="0" w:firstLine="0"/>
      </w:pPr>
      <m:oMathPara>
        <m:oMath>
          <m:r>
            <w:rPr>
              <w:rFonts w:ascii="Cambria Math" w:hAnsi="Cambria Math"/>
            </w:rPr>
            <m:t>0≤c≤0.2</m:t>
          </m:r>
        </m:oMath>
      </m:oMathPara>
    </w:p>
    <w:p w14:paraId="13E86F2B" w14:textId="46870B28" w:rsidR="008D4E67" w:rsidRDefault="008D4E67" w:rsidP="008D4E67">
      <w:pPr>
        <w:pStyle w:val="DS"/>
        <w:numPr>
          <w:ilvl w:val="0"/>
          <w:numId w:val="6"/>
        </w:numPr>
        <w:ind w:firstLineChars="0"/>
      </w:pPr>
      <w:r>
        <w:rPr>
          <w:rFonts w:hint="eastAsia"/>
        </w:rPr>
        <w:t>一般（</w:t>
      </w:r>
      <w:r>
        <w:rPr>
          <w:rFonts w:hint="eastAsia"/>
        </w:rPr>
        <w:t>flag</w:t>
      </w:r>
      <w:r>
        <w:t>==1</w:t>
      </w:r>
      <w:r>
        <w:rPr>
          <w:rFonts w:hint="eastAsia"/>
        </w:rPr>
        <w:t>）：</w:t>
      </w:r>
    </w:p>
    <w:p w14:paraId="2A74CB66" w14:textId="405D081B" w:rsidR="007A0798" w:rsidRPr="007A0798" w:rsidRDefault="007A0798" w:rsidP="007A0798">
      <w:pPr>
        <w:pStyle w:val="DS"/>
        <w:ind w:left="840" w:firstLineChars="0" w:firstLine="0"/>
      </w:pPr>
      <m:oMathPara>
        <m:oMath>
          <m:r>
            <w:rPr>
              <w:rFonts w:ascii="Cambria Math" w:hAnsi="Cambria Math"/>
            </w:rPr>
            <m:t>0.2&lt;c≤0.62</m:t>
          </m:r>
        </m:oMath>
      </m:oMathPara>
    </w:p>
    <w:p w14:paraId="6E977B71" w14:textId="7606C72A" w:rsidR="008D4E67" w:rsidRDefault="008D4E67" w:rsidP="008D4E67">
      <w:pPr>
        <w:pStyle w:val="DS"/>
        <w:numPr>
          <w:ilvl w:val="0"/>
          <w:numId w:val="6"/>
        </w:numPr>
        <w:ind w:firstLineChars="0"/>
      </w:pPr>
      <w:r>
        <w:rPr>
          <w:rFonts w:hint="eastAsia"/>
        </w:rPr>
        <w:t>拥挤（</w:t>
      </w:r>
      <w:r>
        <w:rPr>
          <w:rFonts w:hint="eastAsia"/>
        </w:rPr>
        <w:t>flag</w:t>
      </w:r>
      <w:r>
        <w:t>==2</w:t>
      </w:r>
      <w:r>
        <w:rPr>
          <w:rFonts w:hint="eastAsia"/>
        </w:rPr>
        <w:t>）：</w:t>
      </w:r>
    </w:p>
    <w:p w14:paraId="0D274093" w14:textId="78266C2B" w:rsidR="007A0798" w:rsidRPr="00296383" w:rsidRDefault="007A0798" w:rsidP="00296383">
      <w:pPr>
        <w:pStyle w:val="DS"/>
        <w:ind w:left="840" w:firstLineChars="0" w:firstLine="0"/>
      </w:pPr>
      <m:oMathPara>
        <m:oMath>
          <m:r>
            <w:rPr>
              <w:rFonts w:ascii="Cambria Math" w:hAnsi="Cambria Math"/>
            </w:rPr>
            <m:t>0.62&lt;c≤1</m:t>
          </m:r>
        </m:oMath>
      </m:oMathPara>
    </w:p>
    <w:p w14:paraId="7510A055" w14:textId="751D1E26" w:rsidR="00296383" w:rsidRDefault="00296383" w:rsidP="00296383">
      <w:pPr>
        <w:pStyle w:val="DS"/>
        <w:ind w:firstLine="480"/>
      </w:pPr>
      <w:r>
        <w:rPr>
          <w:rFonts w:hint="eastAsia"/>
        </w:rPr>
        <w:t>在数学上，本函数可以表示为</w:t>
      </w:r>
      <w:r w:rsidR="002F66CF">
        <w:rPr>
          <w:rFonts w:hint="eastAsia"/>
        </w:rPr>
        <w:t>一个由连续到离散的函数来表示，其定义如下：</w:t>
      </w:r>
    </w:p>
    <w:p w14:paraId="791A80C7" w14:textId="05299202" w:rsidR="00370B70" w:rsidRDefault="001C2BAF" w:rsidP="00296383">
      <w:pPr>
        <w:pStyle w:val="DS"/>
        <w:ind w:firstLine="480"/>
      </w:pPr>
      <w:sdt>
        <w:sdtPr>
          <w:rPr>
            <w:rFonts w:ascii="Cambria Math" w:hAnsi="Cambria Math"/>
            <w:i/>
          </w:rPr>
          <w:id w:val="-606423935"/>
          <w:placeholder>
            <w:docPart w:val="DefaultPlaceholder_2098659788"/>
          </w:placeholder>
          <w:temporary/>
          <w:showingPlcHdr/>
          <w:equation/>
        </w:sdtPr>
        <w:sdtEndPr/>
        <w:sdtContent>
          <m:oMathPara>
            <m:oMath>
              <m:r>
                <m:rPr>
                  <m:sty m:val="p"/>
                </m:rPr>
                <w:rPr>
                  <w:rStyle w:val="ab"/>
                  <w:rFonts w:ascii="Cambria Math" w:hAnsi="Cambria Math" w:hint="eastAsia"/>
                </w:rPr>
                <m:t>在此处键入公式。</m:t>
              </m:r>
            </m:oMath>
          </m:oMathPara>
        </w:sdtContent>
      </w:sdt>
    </w:p>
    <w:p w14:paraId="3B1B7016" w14:textId="5500E4F2" w:rsidR="00370B70" w:rsidRDefault="00370B70" w:rsidP="00370B70">
      <w:pPr>
        <w:pStyle w:val="110"/>
        <w:spacing w:before="218" w:after="218"/>
      </w:pPr>
      <w:bookmarkStart w:id="59" w:name="_Toc67507612"/>
      <w:r>
        <w:rPr>
          <w:rFonts w:hint="eastAsia"/>
        </w:rPr>
        <w:t>4</w:t>
      </w:r>
      <w:r>
        <w:t xml:space="preserve">.4 </w:t>
      </w:r>
      <w:r>
        <w:rPr>
          <w:rFonts w:hint="eastAsia"/>
        </w:rPr>
        <w:t>路线规划部分</w:t>
      </w:r>
      <w:bookmarkEnd w:id="59"/>
    </w:p>
    <w:p w14:paraId="3F2671F0" w14:textId="69F57951" w:rsidR="0005667C" w:rsidRDefault="00C63B59" w:rsidP="004422DF">
      <w:pPr>
        <w:pStyle w:val="DS"/>
        <w:ind w:firstLine="480"/>
      </w:pPr>
      <w:r>
        <w:rPr>
          <w:rFonts w:hint="eastAsia"/>
        </w:rPr>
        <w:t>路线规划部分是本程序的主要部分，其架构如图</w:t>
      </w:r>
      <w:r>
        <w:rPr>
          <w:rFonts w:hint="eastAsia"/>
        </w:rPr>
        <w:t>4</w:t>
      </w:r>
      <w:r>
        <w:t>-4</w:t>
      </w:r>
      <w:r>
        <w:rPr>
          <w:rFonts w:hint="eastAsia"/>
        </w:rPr>
        <w:t>所示</w:t>
      </w:r>
      <w:r w:rsidR="001725B6">
        <w:rPr>
          <w:rFonts w:hint="eastAsia"/>
        </w:rPr>
        <w:t>。</w:t>
      </w:r>
    </w:p>
    <w:p w14:paraId="093C1B08" w14:textId="27F3005D" w:rsidR="001725B6" w:rsidRDefault="00156CEC" w:rsidP="00C46107">
      <w:pPr>
        <w:pStyle w:val="a9"/>
      </w:pPr>
      <w:r>
        <w:object w:dxaOrig="10921" w:dyaOrig="9672" w14:anchorId="7C26BACE">
          <v:shape id="_x0000_i1029" type="#_x0000_t75" style="width:414.85pt;height:367.7pt" o:ole="">
            <v:imagedata r:id="rId30" o:title=""/>
          </v:shape>
          <o:OLEObject Type="Embed" ProgID="Visio.Drawing.15" ShapeID="_x0000_i1029" DrawAspect="Content" ObjectID="_1678120460" r:id="rId31"/>
        </w:object>
      </w:r>
    </w:p>
    <w:p w14:paraId="3061B086" w14:textId="48241CCD" w:rsidR="00156CEC" w:rsidRDefault="00156CEC" w:rsidP="00C46107">
      <w:pPr>
        <w:pStyle w:val="a9"/>
      </w:pPr>
      <w:r>
        <w:rPr>
          <w:rFonts w:hint="eastAsia"/>
        </w:rPr>
        <w:t>图</w:t>
      </w:r>
      <w:r>
        <w:rPr>
          <w:rFonts w:hint="eastAsia"/>
        </w:rPr>
        <w:t>4</w:t>
      </w:r>
      <w:r>
        <w:t xml:space="preserve">-4 </w:t>
      </w:r>
      <w:r>
        <w:rPr>
          <w:rFonts w:hint="eastAsia"/>
        </w:rPr>
        <w:t>路径规划部分架构</w:t>
      </w:r>
    </w:p>
    <w:p w14:paraId="2C71AD14" w14:textId="3AAB4ED9" w:rsidR="001E78F7" w:rsidRDefault="001E78F7" w:rsidP="001E78F7">
      <w:pPr>
        <w:pStyle w:val="DS"/>
        <w:ind w:firstLine="480"/>
      </w:pPr>
      <w:r>
        <w:rPr>
          <w:rFonts w:hint="eastAsia"/>
        </w:rPr>
        <w:t>可以看到，在这个模块当中包含不少的功能函数，为了保证模块接口的集成性，在路径规划模块中，我设置了一个路径规划模块的主函数，通过这个主函数进行模块的输入输出和模块中众多功能函数的调用功能。</w:t>
      </w:r>
      <w:r w:rsidR="00A074E8">
        <w:rPr>
          <w:rFonts w:hint="eastAsia"/>
        </w:rPr>
        <w:t>因此，在此</w:t>
      </w:r>
      <w:proofErr w:type="gramStart"/>
      <w:r w:rsidR="00A074E8">
        <w:rPr>
          <w:rFonts w:hint="eastAsia"/>
        </w:rPr>
        <w:t>画出此主函数</w:t>
      </w:r>
      <w:proofErr w:type="gramEnd"/>
      <w:r w:rsidR="00A074E8">
        <w:rPr>
          <w:rFonts w:hint="eastAsia"/>
        </w:rPr>
        <w:t>的流程图，也就代表了这个路径规划模块的流程图。</w:t>
      </w:r>
      <w:r w:rsidR="00C37B1D">
        <w:rPr>
          <w:rFonts w:hint="eastAsia"/>
        </w:rPr>
        <w:t>流程图具体如图</w:t>
      </w:r>
      <w:r w:rsidR="00C37B1D">
        <w:rPr>
          <w:rFonts w:hint="eastAsia"/>
        </w:rPr>
        <w:t>4</w:t>
      </w:r>
      <w:r w:rsidR="00C37B1D">
        <w:t>-5</w:t>
      </w:r>
      <w:r w:rsidR="00C37B1D">
        <w:rPr>
          <w:rFonts w:hint="eastAsia"/>
        </w:rPr>
        <w:t>所示。</w:t>
      </w:r>
    </w:p>
    <w:p w14:paraId="58FCBD70" w14:textId="504FAFAE" w:rsidR="00EA7742" w:rsidRDefault="00EA7742" w:rsidP="001E78F7">
      <w:pPr>
        <w:pStyle w:val="DS"/>
        <w:ind w:firstLine="480"/>
      </w:pPr>
      <w:r>
        <w:rPr>
          <w:rFonts w:hint="eastAsia"/>
        </w:rPr>
        <w:t>流程图中灰色代表在正常使用中不会调用的函数部分，但是在调试过程中会被调用方便查错。</w:t>
      </w:r>
    </w:p>
    <w:p w14:paraId="2CD822C3" w14:textId="38CBDF94" w:rsidR="00C37B1D" w:rsidRDefault="00CD1C52" w:rsidP="00C37B1D">
      <w:pPr>
        <w:pStyle w:val="a9"/>
      </w:pPr>
      <w:r>
        <w:object w:dxaOrig="3060" w:dyaOrig="9012" w14:anchorId="4FE928FA">
          <v:shape id="_x0000_i1030" type="#_x0000_t75" style="width:153.45pt;height:450.45pt" o:ole="">
            <v:imagedata r:id="rId32" o:title=""/>
          </v:shape>
          <o:OLEObject Type="Embed" ProgID="Visio.Drawing.15" ShapeID="_x0000_i1030" DrawAspect="Content" ObjectID="_1678120461" r:id="rId33"/>
        </w:object>
      </w:r>
    </w:p>
    <w:p w14:paraId="004D1147" w14:textId="6662E818" w:rsidR="00CD1C52" w:rsidRDefault="00CD1C52" w:rsidP="00C37B1D">
      <w:pPr>
        <w:pStyle w:val="a9"/>
      </w:pPr>
      <w:r>
        <w:rPr>
          <w:rFonts w:hint="eastAsia"/>
        </w:rPr>
        <w:t>图</w:t>
      </w:r>
      <w:r>
        <w:rPr>
          <w:rFonts w:hint="eastAsia"/>
        </w:rPr>
        <w:t>4</w:t>
      </w:r>
      <w:r>
        <w:t xml:space="preserve">-5 </w:t>
      </w:r>
      <w:r>
        <w:rPr>
          <w:rFonts w:hint="eastAsia"/>
        </w:rPr>
        <w:t>路径规划模块流程图</w:t>
      </w:r>
    </w:p>
    <w:p w14:paraId="1AB42571" w14:textId="1FBD22CD" w:rsidR="001E78F7" w:rsidRDefault="001E78F7" w:rsidP="001E78F7">
      <w:pPr>
        <w:pStyle w:val="1110"/>
        <w:spacing w:before="218" w:after="218"/>
      </w:pPr>
      <w:bookmarkStart w:id="60" w:name="_Toc67507613"/>
      <w:r>
        <w:rPr>
          <w:rFonts w:hint="eastAsia"/>
        </w:rPr>
        <w:t>4</w:t>
      </w:r>
      <w:r>
        <w:t xml:space="preserve">.4.1 </w:t>
      </w:r>
      <w:r w:rsidR="00AE3BEE">
        <w:rPr>
          <w:rFonts w:hint="eastAsia"/>
        </w:rPr>
        <w:t>路径规划主函数</w:t>
      </w:r>
      <w:bookmarkEnd w:id="60"/>
    </w:p>
    <w:p w14:paraId="6C00596E" w14:textId="647E8787" w:rsidR="00AE3BEE" w:rsidRDefault="00AE3BEE" w:rsidP="00AE3BEE">
      <w:pPr>
        <w:pStyle w:val="DS"/>
        <w:ind w:firstLine="480"/>
      </w:pPr>
      <w:r>
        <w:rPr>
          <w:rFonts w:hint="eastAsia"/>
        </w:rPr>
        <w:t>路径规划主函数具体定义在上文中已经说明，在此不再赘述。</w:t>
      </w:r>
    </w:p>
    <w:p w14:paraId="65223B01" w14:textId="6FDCD9EE" w:rsidR="00F1010C" w:rsidRDefault="00F1010C" w:rsidP="00F1010C">
      <w:pPr>
        <w:pStyle w:val="1110"/>
        <w:spacing w:before="218" w:after="218"/>
      </w:pPr>
      <w:bookmarkStart w:id="61" w:name="_Toc67507614"/>
      <w:r>
        <w:rPr>
          <w:rFonts w:hint="eastAsia"/>
        </w:rPr>
        <w:t>4</w:t>
      </w:r>
      <w:r>
        <w:t xml:space="preserve">.4.2 </w:t>
      </w:r>
      <w:r>
        <w:rPr>
          <w:rFonts w:hint="eastAsia"/>
        </w:rPr>
        <w:t>打印始末车站信息</w:t>
      </w:r>
      <w:bookmarkEnd w:id="61"/>
    </w:p>
    <w:p w14:paraId="1605E072" w14:textId="6DC0259B" w:rsidR="00F1010C" w:rsidRPr="00F1010C" w:rsidRDefault="00F1010C" w:rsidP="00F1010C">
      <w:pPr>
        <w:pStyle w:val="DS"/>
        <w:ind w:firstLine="480"/>
      </w:pPr>
      <w:r w:rsidRPr="00F1010C">
        <w:rPr>
          <w:rFonts w:hint="eastAsia"/>
        </w:rPr>
        <w:t>函数名称：</w:t>
      </w:r>
      <w:proofErr w:type="spellStart"/>
      <w:r w:rsidRPr="00F1010C">
        <w:t>ShowStartStation</w:t>
      </w:r>
      <w:proofErr w:type="spellEnd"/>
    </w:p>
    <w:p w14:paraId="7A80294C" w14:textId="09969452" w:rsidR="00F1010C" w:rsidRPr="00F1010C" w:rsidRDefault="00F1010C" w:rsidP="00F1010C">
      <w:pPr>
        <w:pStyle w:val="DS"/>
        <w:ind w:firstLine="480"/>
      </w:pPr>
      <w:r w:rsidRPr="00F1010C">
        <w:rPr>
          <w:rFonts w:hint="eastAsia"/>
        </w:rPr>
        <w:t>函数功能：</w:t>
      </w:r>
      <w:r>
        <w:rPr>
          <w:rFonts w:hint="eastAsia"/>
        </w:rPr>
        <w:t>打印用户选定的始末车站的信息</w:t>
      </w:r>
    </w:p>
    <w:p w14:paraId="21BD53CA" w14:textId="54A5E1DE" w:rsidR="00F1010C" w:rsidRPr="00F1010C" w:rsidRDefault="00F1010C" w:rsidP="00F1010C">
      <w:pPr>
        <w:pStyle w:val="DS"/>
        <w:ind w:firstLine="480"/>
      </w:pPr>
      <w:r w:rsidRPr="00F1010C">
        <w:rPr>
          <w:rFonts w:hint="eastAsia"/>
        </w:rPr>
        <w:t>入口参数：</w:t>
      </w:r>
      <w:r>
        <w:rPr>
          <w:rFonts w:hint="eastAsia"/>
        </w:rPr>
        <w:t>用户选择的始末车站</w:t>
      </w:r>
    </w:p>
    <w:p w14:paraId="22289B32" w14:textId="034E62AC" w:rsidR="00F1010C" w:rsidRDefault="00F1010C" w:rsidP="00F1010C">
      <w:pPr>
        <w:pStyle w:val="DS"/>
        <w:ind w:firstLine="480"/>
      </w:pPr>
      <w:r w:rsidRPr="00F1010C">
        <w:rPr>
          <w:rFonts w:hint="eastAsia"/>
        </w:rPr>
        <w:lastRenderedPageBreak/>
        <w:t>出口参数：</w:t>
      </w:r>
      <w:r w:rsidR="001062B6">
        <w:rPr>
          <w:rFonts w:hint="eastAsia"/>
        </w:rPr>
        <w:t>屏幕上输出始末车站信息</w:t>
      </w:r>
    </w:p>
    <w:p w14:paraId="712C051F" w14:textId="753BADDF" w:rsidR="002F6263" w:rsidRDefault="002F6263" w:rsidP="00F1010C">
      <w:pPr>
        <w:pStyle w:val="DS"/>
        <w:ind w:firstLine="480"/>
      </w:pPr>
      <w:r>
        <w:rPr>
          <w:rFonts w:hint="eastAsia"/>
        </w:rPr>
        <w:t>本函数将在用户选定始末车站后在交互框中输出提示信息，具体如图</w:t>
      </w:r>
      <w:r>
        <w:rPr>
          <w:rFonts w:hint="eastAsia"/>
        </w:rPr>
        <w:t>4</w:t>
      </w:r>
      <w:r>
        <w:t>-6</w:t>
      </w:r>
      <w:r>
        <w:rPr>
          <w:rFonts w:hint="eastAsia"/>
        </w:rPr>
        <w:t>所示。</w:t>
      </w:r>
    </w:p>
    <w:p w14:paraId="0D8A3130" w14:textId="6248ED39" w:rsidR="00FC280D" w:rsidRDefault="00FC280D" w:rsidP="00FC280D">
      <w:pPr>
        <w:pStyle w:val="a9"/>
      </w:pPr>
      <w:r>
        <w:rPr>
          <w:noProof/>
        </w:rPr>
        <w:drawing>
          <wp:inline distT="0" distB="0" distL="0" distR="0" wp14:anchorId="540BB504" wp14:editId="5EFE0C26">
            <wp:extent cx="5274310" cy="33953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395345"/>
                    </a:xfrm>
                    <a:prstGeom prst="rect">
                      <a:avLst/>
                    </a:prstGeom>
                  </pic:spPr>
                </pic:pic>
              </a:graphicData>
            </a:graphic>
          </wp:inline>
        </w:drawing>
      </w:r>
    </w:p>
    <w:p w14:paraId="22C19EBE" w14:textId="192BB2CF" w:rsidR="00FC280D" w:rsidRDefault="00FC280D" w:rsidP="00FC280D">
      <w:pPr>
        <w:pStyle w:val="a9"/>
      </w:pPr>
      <w:r>
        <w:rPr>
          <w:rFonts w:hint="eastAsia"/>
        </w:rPr>
        <w:t>图</w:t>
      </w:r>
      <w:r>
        <w:rPr>
          <w:rFonts w:hint="eastAsia"/>
        </w:rPr>
        <w:t>4</w:t>
      </w:r>
      <w:r>
        <w:t xml:space="preserve">-6 </w:t>
      </w:r>
      <w:r>
        <w:rPr>
          <w:rFonts w:hint="eastAsia"/>
        </w:rPr>
        <w:t>函数输出的信息</w:t>
      </w:r>
    </w:p>
    <w:p w14:paraId="3C7769DE" w14:textId="0E49B320" w:rsidR="00FC280D" w:rsidRDefault="00FC280D" w:rsidP="00FC280D">
      <w:pPr>
        <w:pStyle w:val="DS"/>
        <w:ind w:firstLine="480"/>
      </w:pPr>
      <w:r>
        <w:rPr>
          <w:rFonts w:hint="eastAsia"/>
        </w:rPr>
        <w:t>从图中，我们可以看到在右侧的交互框中，程序输出了线路信息、车站信息列表及当前车站、是否为换乘站以及下趟列车的到达和发车时间。</w:t>
      </w:r>
      <w:r w:rsidR="00B36F30">
        <w:rPr>
          <w:rFonts w:hint="eastAsia"/>
        </w:rPr>
        <w:t>具体如下：</w:t>
      </w:r>
    </w:p>
    <w:p w14:paraId="34CB534A" w14:textId="77777777" w:rsidR="00B36F30" w:rsidRDefault="00B36F30" w:rsidP="00B36F30">
      <w:pPr>
        <w:pStyle w:val="a"/>
        <w:ind w:left="540" w:right="120"/>
      </w:pPr>
      <w:r>
        <w:rPr>
          <w:rFonts w:hint="eastAsia"/>
        </w:rPr>
        <w:t>武汉地铁</w:t>
      </w:r>
      <w:r>
        <w:rPr>
          <w:rFonts w:hint="eastAsia"/>
        </w:rPr>
        <w:t>2</w:t>
      </w:r>
      <w:r>
        <w:rPr>
          <w:rFonts w:hint="eastAsia"/>
        </w:rPr>
        <w:t>号线</w:t>
      </w:r>
    </w:p>
    <w:p w14:paraId="77471FF6" w14:textId="77777777" w:rsidR="00B36F30" w:rsidRDefault="00B36F30" w:rsidP="00B36F30">
      <w:pPr>
        <w:pStyle w:val="a"/>
        <w:ind w:left="540" w:right="120"/>
      </w:pPr>
      <w:r>
        <w:rPr>
          <w:rFonts w:hint="eastAsia"/>
        </w:rPr>
        <w:t>车站数量</w:t>
      </w:r>
      <w:r>
        <w:rPr>
          <w:rFonts w:hint="eastAsia"/>
        </w:rPr>
        <w:t>:38</w:t>
      </w:r>
      <w:r>
        <w:rPr>
          <w:rFonts w:hint="eastAsia"/>
        </w:rPr>
        <w:t>座</w:t>
      </w:r>
      <w:r>
        <w:rPr>
          <w:rFonts w:hint="eastAsia"/>
        </w:rPr>
        <w:t xml:space="preserve">;     </w:t>
      </w:r>
      <w:r>
        <w:rPr>
          <w:rFonts w:hint="eastAsia"/>
        </w:rPr>
        <w:t>线路全长</w:t>
      </w:r>
      <w:r>
        <w:rPr>
          <w:rFonts w:hint="eastAsia"/>
        </w:rPr>
        <w:t xml:space="preserve">:60.8km;     </w:t>
      </w:r>
      <w:r>
        <w:rPr>
          <w:rFonts w:hint="eastAsia"/>
        </w:rPr>
        <w:t>最大载客量</w:t>
      </w:r>
      <w:r>
        <w:rPr>
          <w:rFonts w:hint="eastAsia"/>
        </w:rPr>
        <w:t>:2590</w:t>
      </w:r>
      <w:r>
        <w:rPr>
          <w:rFonts w:hint="eastAsia"/>
        </w:rPr>
        <w:t>人。</w:t>
      </w:r>
    </w:p>
    <w:p w14:paraId="7EA217A6" w14:textId="77777777" w:rsidR="00B36F30" w:rsidRDefault="00B36F30" w:rsidP="00B36F30">
      <w:pPr>
        <w:pStyle w:val="a"/>
        <w:ind w:left="540" w:right="120"/>
      </w:pPr>
      <w:r>
        <w:rPr>
          <w:rFonts w:hint="eastAsia"/>
        </w:rPr>
        <w:t xml:space="preserve">201 </w:t>
      </w:r>
      <w:r>
        <w:rPr>
          <w:rFonts w:hint="eastAsia"/>
        </w:rPr>
        <w:t>天河机场站</w:t>
      </w:r>
    </w:p>
    <w:p w14:paraId="2B72421A" w14:textId="77777777" w:rsidR="00B36F30" w:rsidRDefault="00B36F30" w:rsidP="00B36F30">
      <w:pPr>
        <w:pStyle w:val="a"/>
        <w:ind w:left="540" w:right="120"/>
      </w:pPr>
      <w:r>
        <w:rPr>
          <w:rFonts w:hint="eastAsia"/>
        </w:rPr>
        <w:t xml:space="preserve">202 </w:t>
      </w:r>
      <w:r>
        <w:rPr>
          <w:rFonts w:hint="eastAsia"/>
        </w:rPr>
        <w:t>航空总部站</w:t>
      </w:r>
    </w:p>
    <w:p w14:paraId="595EB097" w14:textId="77777777" w:rsidR="00B36F30" w:rsidRDefault="00B36F30" w:rsidP="00B36F30">
      <w:pPr>
        <w:pStyle w:val="a"/>
        <w:ind w:left="540" w:right="120"/>
      </w:pPr>
      <w:r>
        <w:rPr>
          <w:rFonts w:hint="eastAsia"/>
        </w:rPr>
        <w:t xml:space="preserve">203 </w:t>
      </w:r>
      <w:r>
        <w:rPr>
          <w:rFonts w:hint="eastAsia"/>
        </w:rPr>
        <w:t>宋家岗站</w:t>
      </w:r>
    </w:p>
    <w:p w14:paraId="20A98632" w14:textId="77777777" w:rsidR="00B36F30" w:rsidRDefault="00B36F30" w:rsidP="00B36F30">
      <w:pPr>
        <w:pStyle w:val="a"/>
        <w:ind w:left="540" w:right="120"/>
      </w:pPr>
      <w:r>
        <w:rPr>
          <w:rFonts w:hint="eastAsia"/>
        </w:rPr>
        <w:t xml:space="preserve">204 </w:t>
      </w:r>
      <w:r>
        <w:rPr>
          <w:rFonts w:hint="eastAsia"/>
        </w:rPr>
        <w:t>巨龙大道站</w:t>
      </w:r>
      <w:r>
        <w:rPr>
          <w:rFonts w:hint="eastAsia"/>
        </w:rPr>
        <w:t xml:space="preserve">  </w:t>
      </w:r>
      <w:r>
        <w:rPr>
          <w:rFonts w:hint="eastAsia"/>
        </w:rPr>
        <w:t>可换乘</w:t>
      </w:r>
      <w:r>
        <w:rPr>
          <w:rFonts w:hint="eastAsia"/>
        </w:rPr>
        <w:t>7</w:t>
      </w:r>
      <w:r>
        <w:rPr>
          <w:rFonts w:hint="eastAsia"/>
        </w:rPr>
        <w:t>号线</w:t>
      </w:r>
      <w:r>
        <w:rPr>
          <w:rFonts w:hint="eastAsia"/>
        </w:rPr>
        <w:t>,</w:t>
      </w:r>
    </w:p>
    <w:p w14:paraId="228DF0E0" w14:textId="77777777" w:rsidR="00B36F30" w:rsidRDefault="00B36F30" w:rsidP="00B36F30">
      <w:pPr>
        <w:pStyle w:val="a"/>
        <w:ind w:left="540" w:right="120"/>
      </w:pPr>
      <w:r>
        <w:rPr>
          <w:rFonts w:hint="eastAsia"/>
        </w:rPr>
        <w:t xml:space="preserve">205 </w:t>
      </w:r>
      <w:r>
        <w:rPr>
          <w:rFonts w:hint="eastAsia"/>
        </w:rPr>
        <w:t>盘龙城站</w:t>
      </w:r>
    </w:p>
    <w:p w14:paraId="3A5E8A81" w14:textId="77777777" w:rsidR="00B36F30" w:rsidRDefault="00B36F30" w:rsidP="00B36F30">
      <w:pPr>
        <w:pStyle w:val="a"/>
        <w:ind w:left="540" w:right="120"/>
      </w:pPr>
      <w:r>
        <w:rPr>
          <w:rFonts w:hint="eastAsia"/>
        </w:rPr>
        <w:t xml:space="preserve">206 </w:t>
      </w:r>
      <w:r>
        <w:rPr>
          <w:rFonts w:hint="eastAsia"/>
        </w:rPr>
        <w:t>宏图大道站</w:t>
      </w:r>
      <w:r>
        <w:rPr>
          <w:rFonts w:hint="eastAsia"/>
        </w:rPr>
        <w:t xml:space="preserve">  </w:t>
      </w:r>
      <w:r>
        <w:rPr>
          <w:rFonts w:hint="eastAsia"/>
        </w:rPr>
        <w:t>可换乘</w:t>
      </w:r>
      <w:r>
        <w:rPr>
          <w:rFonts w:hint="eastAsia"/>
        </w:rPr>
        <w:t>3</w:t>
      </w:r>
      <w:r>
        <w:rPr>
          <w:rFonts w:hint="eastAsia"/>
        </w:rPr>
        <w:t>号线</w:t>
      </w:r>
      <w:r>
        <w:rPr>
          <w:rFonts w:hint="eastAsia"/>
        </w:rPr>
        <w:t>,8</w:t>
      </w:r>
      <w:r>
        <w:rPr>
          <w:rFonts w:hint="eastAsia"/>
        </w:rPr>
        <w:t>号线</w:t>
      </w:r>
      <w:r>
        <w:rPr>
          <w:rFonts w:hint="eastAsia"/>
        </w:rPr>
        <w:t>,</w:t>
      </w:r>
    </w:p>
    <w:p w14:paraId="57F45B7E" w14:textId="77777777" w:rsidR="00B36F30" w:rsidRDefault="00B36F30" w:rsidP="00B36F30">
      <w:pPr>
        <w:pStyle w:val="a"/>
        <w:ind w:left="540" w:right="120"/>
      </w:pPr>
      <w:r>
        <w:rPr>
          <w:rFonts w:hint="eastAsia"/>
        </w:rPr>
        <w:t xml:space="preserve">207 </w:t>
      </w:r>
      <w:r>
        <w:rPr>
          <w:rFonts w:hint="eastAsia"/>
        </w:rPr>
        <w:t>常青城站</w:t>
      </w:r>
    </w:p>
    <w:p w14:paraId="5466C870" w14:textId="77777777" w:rsidR="00B36F30" w:rsidRDefault="00B36F30" w:rsidP="00B36F30">
      <w:pPr>
        <w:pStyle w:val="a"/>
        <w:ind w:left="540" w:right="120"/>
      </w:pPr>
      <w:r>
        <w:rPr>
          <w:rFonts w:hint="eastAsia"/>
        </w:rPr>
        <w:t xml:space="preserve">208 </w:t>
      </w:r>
      <w:r>
        <w:rPr>
          <w:rFonts w:hint="eastAsia"/>
        </w:rPr>
        <w:t>金银潭站</w:t>
      </w:r>
    </w:p>
    <w:p w14:paraId="06245E76" w14:textId="77777777" w:rsidR="00B36F30" w:rsidRDefault="00B36F30" w:rsidP="00B36F30">
      <w:pPr>
        <w:pStyle w:val="a"/>
        <w:ind w:left="540" w:right="120"/>
      </w:pPr>
      <w:r>
        <w:rPr>
          <w:rFonts w:hint="eastAsia"/>
        </w:rPr>
        <w:t xml:space="preserve">209 </w:t>
      </w:r>
      <w:r>
        <w:rPr>
          <w:rFonts w:hint="eastAsia"/>
        </w:rPr>
        <w:t>常青花园站</w:t>
      </w:r>
      <w:r>
        <w:rPr>
          <w:rFonts w:hint="eastAsia"/>
        </w:rPr>
        <w:t xml:space="preserve">  </w:t>
      </w:r>
      <w:r>
        <w:rPr>
          <w:rFonts w:hint="eastAsia"/>
        </w:rPr>
        <w:t>可换乘</w:t>
      </w:r>
      <w:r>
        <w:rPr>
          <w:rFonts w:hint="eastAsia"/>
        </w:rPr>
        <w:t>6</w:t>
      </w:r>
      <w:r>
        <w:rPr>
          <w:rFonts w:hint="eastAsia"/>
        </w:rPr>
        <w:t>号线</w:t>
      </w:r>
      <w:r>
        <w:rPr>
          <w:rFonts w:hint="eastAsia"/>
        </w:rPr>
        <w:t>,</w:t>
      </w:r>
    </w:p>
    <w:p w14:paraId="3C488C51" w14:textId="77777777" w:rsidR="00B36F30" w:rsidRDefault="00B36F30" w:rsidP="00B36F30">
      <w:pPr>
        <w:pStyle w:val="a"/>
        <w:ind w:left="540" w:right="120"/>
      </w:pPr>
      <w:r>
        <w:rPr>
          <w:rFonts w:hint="eastAsia"/>
        </w:rPr>
        <w:t xml:space="preserve">210 </w:t>
      </w:r>
      <w:r>
        <w:rPr>
          <w:rFonts w:hint="eastAsia"/>
        </w:rPr>
        <w:t>长港路站</w:t>
      </w:r>
    </w:p>
    <w:p w14:paraId="463BC2C9" w14:textId="77777777" w:rsidR="00B36F30" w:rsidRDefault="00B36F30" w:rsidP="00B36F30">
      <w:pPr>
        <w:pStyle w:val="a"/>
        <w:ind w:left="540" w:right="120"/>
      </w:pPr>
      <w:r>
        <w:rPr>
          <w:rFonts w:hint="eastAsia"/>
        </w:rPr>
        <w:t xml:space="preserve">211 </w:t>
      </w:r>
      <w:r>
        <w:rPr>
          <w:rFonts w:hint="eastAsia"/>
        </w:rPr>
        <w:t>汉口火车站</w:t>
      </w:r>
    </w:p>
    <w:p w14:paraId="7DAC7E2B" w14:textId="77777777" w:rsidR="00B36F30" w:rsidRDefault="00B36F30" w:rsidP="00B36F30">
      <w:pPr>
        <w:pStyle w:val="a"/>
        <w:ind w:left="540" w:right="120"/>
      </w:pPr>
      <w:r>
        <w:rPr>
          <w:rFonts w:hint="eastAsia"/>
        </w:rPr>
        <w:t xml:space="preserve">212 </w:t>
      </w:r>
      <w:r>
        <w:rPr>
          <w:rFonts w:hint="eastAsia"/>
        </w:rPr>
        <w:t>范湖站</w:t>
      </w:r>
      <w:r>
        <w:rPr>
          <w:rFonts w:hint="eastAsia"/>
        </w:rPr>
        <w:t xml:space="preserve">  </w:t>
      </w:r>
      <w:r>
        <w:rPr>
          <w:rFonts w:hint="eastAsia"/>
        </w:rPr>
        <w:t>可换乘</w:t>
      </w:r>
      <w:r>
        <w:rPr>
          <w:rFonts w:hint="eastAsia"/>
        </w:rPr>
        <w:t>3</w:t>
      </w:r>
      <w:r>
        <w:rPr>
          <w:rFonts w:hint="eastAsia"/>
        </w:rPr>
        <w:t>号线</w:t>
      </w:r>
      <w:r>
        <w:rPr>
          <w:rFonts w:hint="eastAsia"/>
        </w:rPr>
        <w:t>,</w:t>
      </w:r>
    </w:p>
    <w:p w14:paraId="5D714010" w14:textId="77777777" w:rsidR="00B36F30" w:rsidRDefault="00B36F30" w:rsidP="00B36F30">
      <w:pPr>
        <w:pStyle w:val="a"/>
        <w:ind w:left="540" w:right="120"/>
      </w:pPr>
      <w:r>
        <w:rPr>
          <w:rFonts w:hint="eastAsia"/>
        </w:rPr>
        <w:t xml:space="preserve">213 </w:t>
      </w:r>
      <w:r>
        <w:rPr>
          <w:rFonts w:hint="eastAsia"/>
        </w:rPr>
        <w:t>王家墩东站</w:t>
      </w:r>
      <w:r>
        <w:rPr>
          <w:rFonts w:hint="eastAsia"/>
        </w:rPr>
        <w:t xml:space="preserve">  </w:t>
      </w:r>
      <w:r>
        <w:rPr>
          <w:rFonts w:hint="eastAsia"/>
        </w:rPr>
        <w:t>可换乘</w:t>
      </w:r>
      <w:r>
        <w:rPr>
          <w:rFonts w:hint="eastAsia"/>
        </w:rPr>
        <w:t>7</w:t>
      </w:r>
      <w:r>
        <w:rPr>
          <w:rFonts w:hint="eastAsia"/>
        </w:rPr>
        <w:t>号线</w:t>
      </w:r>
      <w:r>
        <w:rPr>
          <w:rFonts w:hint="eastAsia"/>
        </w:rPr>
        <w:t>,</w:t>
      </w:r>
    </w:p>
    <w:p w14:paraId="5CB39D2C" w14:textId="77777777" w:rsidR="00B36F30" w:rsidRDefault="00B36F30" w:rsidP="00B36F30">
      <w:pPr>
        <w:pStyle w:val="a"/>
        <w:ind w:left="540" w:right="120"/>
      </w:pPr>
      <w:r>
        <w:rPr>
          <w:rFonts w:hint="eastAsia"/>
        </w:rPr>
        <w:t xml:space="preserve">214 </w:t>
      </w:r>
      <w:r>
        <w:rPr>
          <w:rFonts w:hint="eastAsia"/>
        </w:rPr>
        <w:t>青年路站</w:t>
      </w:r>
    </w:p>
    <w:p w14:paraId="71A18862" w14:textId="77777777" w:rsidR="00B36F30" w:rsidRDefault="00B36F30" w:rsidP="00B36F30">
      <w:pPr>
        <w:pStyle w:val="a"/>
        <w:ind w:left="540" w:right="120"/>
      </w:pPr>
      <w:r>
        <w:rPr>
          <w:rFonts w:hint="eastAsia"/>
        </w:rPr>
        <w:t xml:space="preserve">215 </w:t>
      </w:r>
      <w:r>
        <w:rPr>
          <w:rFonts w:hint="eastAsia"/>
        </w:rPr>
        <w:t>中山公园站</w:t>
      </w:r>
    </w:p>
    <w:p w14:paraId="5CFA0AEA" w14:textId="77777777" w:rsidR="00B36F30" w:rsidRDefault="00B36F30" w:rsidP="00B36F30">
      <w:pPr>
        <w:pStyle w:val="a"/>
        <w:ind w:left="540" w:right="120"/>
      </w:pPr>
      <w:r>
        <w:rPr>
          <w:rFonts w:hint="eastAsia"/>
        </w:rPr>
        <w:t xml:space="preserve">216 </w:t>
      </w:r>
      <w:r>
        <w:rPr>
          <w:rFonts w:hint="eastAsia"/>
        </w:rPr>
        <w:t>循礼门站</w:t>
      </w:r>
      <w:r>
        <w:rPr>
          <w:rFonts w:hint="eastAsia"/>
        </w:rPr>
        <w:t xml:space="preserve">  </w:t>
      </w:r>
      <w:r>
        <w:rPr>
          <w:rFonts w:hint="eastAsia"/>
        </w:rPr>
        <w:t>可换乘</w:t>
      </w:r>
      <w:r>
        <w:rPr>
          <w:rFonts w:hint="eastAsia"/>
        </w:rPr>
        <w:t>1</w:t>
      </w:r>
      <w:r>
        <w:rPr>
          <w:rFonts w:hint="eastAsia"/>
        </w:rPr>
        <w:t>号线</w:t>
      </w:r>
      <w:r>
        <w:rPr>
          <w:rFonts w:hint="eastAsia"/>
        </w:rPr>
        <w:t>,</w:t>
      </w:r>
    </w:p>
    <w:p w14:paraId="7F81A1D3" w14:textId="77777777" w:rsidR="00B36F30" w:rsidRDefault="00B36F30" w:rsidP="00B36F30">
      <w:pPr>
        <w:pStyle w:val="a"/>
        <w:ind w:left="540" w:right="120"/>
      </w:pPr>
      <w:r>
        <w:rPr>
          <w:rFonts w:hint="eastAsia"/>
        </w:rPr>
        <w:t xml:space="preserve">217 </w:t>
      </w:r>
      <w:r>
        <w:rPr>
          <w:rFonts w:hint="eastAsia"/>
        </w:rPr>
        <w:t>江汉路站</w:t>
      </w:r>
      <w:r>
        <w:rPr>
          <w:rFonts w:hint="eastAsia"/>
        </w:rPr>
        <w:t xml:space="preserve">  </w:t>
      </w:r>
      <w:r>
        <w:rPr>
          <w:rFonts w:hint="eastAsia"/>
        </w:rPr>
        <w:t>可换乘</w:t>
      </w:r>
      <w:r>
        <w:rPr>
          <w:rFonts w:hint="eastAsia"/>
        </w:rPr>
        <w:t>6</w:t>
      </w:r>
      <w:r>
        <w:rPr>
          <w:rFonts w:hint="eastAsia"/>
        </w:rPr>
        <w:t>号线</w:t>
      </w:r>
      <w:r>
        <w:rPr>
          <w:rFonts w:hint="eastAsia"/>
        </w:rPr>
        <w:t>,</w:t>
      </w:r>
    </w:p>
    <w:p w14:paraId="2B2A0E4B" w14:textId="77777777" w:rsidR="00B36F30" w:rsidRDefault="00B36F30" w:rsidP="00B36F30">
      <w:pPr>
        <w:pStyle w:val="a"/>
        <w:ind w:left="540" w:right="120"/>
      </w:pPr>
      <w:r>
        <w:rPr>
          <w:rFonts w:hint="eastAsia"/>
        </w:rPr>
        <w:t xml:space="preserve">218 </w:t>
      </w:r>
      <w:r>
        <w:rPr>
          <w:rFonts w:hint="eastAsia"/>
        </w:rPr>
        <w:t>积玉桥站</w:t>
      </w:r>
    </w:p>
    <w:p w14:paraId="077329CB" w14:textId="77777777" w:rsidR="00B36F30" w:rsidRDefault="00B36F30" w:rsidP="00B36F30">
      <w:pPr>
        <w:pStyle w:val="a"/>
        <w:ind w:left="540" w:right="120"/>
      </w:pPr>
      <w:r>
        <w:rPr>
          <w:rFonts w:hint="eastAsia"/>
        </w:rPr>
        <w:t xml:space="preserve">219 </w:t>
      </w:r>
      <w:r>
        <w:rPr>
          <w:rFonts w:hint="eastAsia"/>
        </w:rPr>
        <w:t>螃蟹岬站</w:t>
      </w:r>
      <w:r>
        <w:rPr>
          <w:rFonts w:hint="eastAsia"/>
        </w:rPr>
        <w:t xml:space="preserve">  </w:t>
      </w:r>
      <w:r>
        <w:rPr>
          <w:rFonts w:hint="eastAsia"/>
        </w:rPr>
        <w:t>可换乘</w:t>
      </w:r>
      <w:r>
        <w:rPr>
          <w:rFonts w:hint="eastAsia"/>
        </w:rPr>
        <w:t>7</w:t>
      </w:r>
      <w:r>
        <w:rPr>
          <w:rFonts w:hint="eastAsia"/>
        </w:rPr>
        <w:t>号线</w:t>
      </w:r>
      <w:r>
        <w:rPr>
          <w:rFonts w:hint="eastAsia"/>
        </w:rPr>
        <w:t>,</w:t>
      </w:r>
    </w:p>
    <w:p w14:paraId="6816FC5A" w14:textId="77777777" w:rsidR="00B36F30" w:rsidRDefault="00B36F30" w:rsidP="00B36F30">
      <w:pPr>
        <w:pStyle w:val="a"/>
        <w:ind w:left="540" w:right="120"/>
      </w:pPr>
      <w:r>
        <w:rPr>
          <w:rFonts w:hint="eastAsia"/>
        </w:rPr>
        <w:t xml:space="preserve">220 </w:t>
      </w:r>
      <w:r>
        <w:rPr>
          <w:rFonts w:hint="eastAsia"/>
        </w:rPr>
        <w:t>小龟山站</w:t>
      </w:r>
    </w:p>
    <w:p w14:paraId="54DBFDF5" w14:textId="77777777" w:rsidR="00B36F30" w:rsidRDefault="00B36F30" w:rsidP="00B36F30">
      <w:pPr>
        <w:pStyle w:val="a"/>
        <w:ind w:left="540" w:right="120"/>
      </w:pPr>
      <w:r>
        <w:rPr>
          <w:rFonts w:hint="eastAsia"/>
        </w:rPr>
        <w:t xml:space="preserve">221 </w:t>
      </w:r>
      <w:r>
        <w:rPr>
          <w:rFonts w:hint="eastAsia"/>
        </w:rPr>
        <w:t>洪山广场站</w:t>
      </w:r>
      <w:r>
        <w:rPr>
          <w:rFonts w:hint="eastAsia"/>
        </w:rPr>
        <w:t xml:space="preserve">  </w:t>
      </w:r>
      <w:r>
        <w:rPr>
          <w:rFonts w:hint="eastAsia"/>
        </w:rPr>
        <w:t>可换乘</w:t>
      </w:r>
      <w:r>
        <w:rPr>
          <w:rFonts w:hint="eastAsia"/>
        </w:rPr>
        <w:t>4</w:t>
      </w:r>
      <w:r>
        <w:rPr>
          <w:rFonts w:hint="eastAsia"/>
        </w:rPr>
        <w:t>号线</w:t>
      </w:r>
      <w:r>
        <w:rPr>
          <w:rFonts w:hint="eastAsia"/>
        </w:rPr>
        <w:t>,</w:t>
      </w:r>
    </w:p>
    <w:p w14:paraId="16AA841C" w14:textId="77777777" w:rsidR="00B36F30" w:rsidRDefault="00B36F30" w:rsidP="00B36F30">
      <w:pPr>
        <w:pStyle w:val="a"/>
        <w:ind w:left="540" w:right="120"/>
      </w:pPr>
      <w:r>
        <w:rPr>
          <w:rFonts w:hint="eastAsia"/>
        </w:rPr>
        <w:t xml:space="preserve">222 </w:t>
      </w:r>
      <w:r>
        <w:rPr>
          <w:rFonts w:hint="eastAsia"/>
        </w:rPr>
        <w:t>中南路站</w:t>
      </w:r>
      <w:r>
        <w:rPr>
          <w:rFonts w:hint="eastAsia"/>
        </w:rPr>
        <w:t xml:space="preserve">  </w:t>
      </w:r>
      <w:r>
        <w:rPr>
          <w:rFonts w:hint="eastAsia"/>
        </w:rPr>
        <w:t>可换乘</w:t>
      </w:r>
      <w:r>
        <w:rPr>
          <w:rFonts w:hint="eastAsia"/>
        </w:rPr>
        <w:t>4</w:t>
      </w:r>
      <w:r>
        <w:rPr>
          <w:rFonts w:hint="eastAsia"/>
        </w:rPr>
        <w:t>号线</w:t>
      </w:r>
      <w:r>
        <w:rPr>
          <w:rFonts w:hint="eastAsia"/>
        </w:rPr>
        <w:t>,</w:t>
      </w:r>
    </w:p>
    <w:p w14:paraId="269AF36D" w14:textId="77777777" w:rsidR="00B36F30" w:rsidRDefault="00B36F30" w:rsidP="00B36F30">
      <w:pPr>
        <w:pStyle w:val="a"/>
        <w:ind w:left="540" w:right="120"/>
      </w:pPr>
      <w:r>
        <w:rPr>
          <w:rFonts w:hint="eastAsia"/>
        </w:rPr>
        <w:t xml:space="preserve">223 </w:t>
      </w:r>
      <w:r>
        <w:rPr>
          <w:rFonts w:hint="eastAsia"/>
        </w:rPr>
        <w:t>宝通寺站</w:t>
      </w:r>
    </w:p>
    <w:p w14:paraId="21795A7E" w14:textId="77777777" w:rsidR="00B36F30" w:rsidRDefault="00B36F30" w:rsidP="00B36F30">
      <w:pPr>
        <w:pStyle w:val="a"/>
        <w:ind w:left="540" w:right="120"/>
      </w:pPr>
      <w:r>
        <w:rPr>
          <w:rFonts w:hint="eastAsia"/>
        </w:rPr>
        <w:t xml:space="preserve">224 </w:t>
      </w:r>
      <w:r>
        <w:rPr>
          <w:rFonts w:hint="eastAsia"/>
        </w:rPr>
        <w:t>街道口站</w:t>
      </w:r>
      <w:r>
        <w:rPr>
          <w:rFonts w:hint="eastAsia"/>
        </w:rPr>
        <w:t xml:space="preserve">  </w:t>
      </w:r>
      <w:r>
        <w:rPr>
          <w:rFonts w:hint="eastAsia"/>
        </w:rPr>
        <w:t>可换乘</w:t>
      </w:r>
      <w:r>
        <w:rPr>
          <w:rFonts w:hint="eastAsia"/>
        </w:rPr>
        <w:t>8</w:t>
      </w:r>
      <w:r>
        <w:rPr>
          <w:rFonts w:hint="eastAsia"/>
        </w:rPr>
        <w:t>号线</w:t>
      </w:r>
      <w:r>
        <w:rPr>
          <w:rFonts w:hint="eastAsia"/>
        </w:rPr>
        <w:t>,</w:t>
      </w:r>
    </w:p>
    <w:p w14:paraId="47914899" w14:textId="77777777" w:rsidR="00B36F30" w:rsidRDefault="00B36F30" w:rsidP="00B36F30">
      <w:pPr>
        <w:pStyle w:val="a"/>
        <w:ind w:left="540" w:right="120"/>
      </w:pPr>
      <w:r>
        <w:rPr>
          <w:rFonts w:hint="eastAsia"/>
        </w:rPr>
        <w:lastRenderedPageBreak/>
        <w:t xml:space="preserve">225 </w:t>
      </w:r>
      <w:r>
        <w:rPr>
          <w:rFonts w:hint="eastAsia"/>
        </w:rPr>
        <w:t>广埠屯站</w:t>
      </w:r>
    </w:p>
    <w:p w14:paraId="2B9AF198" w14:textId="77777777" w:rsidR="00B36F30" w:rsidRDefault="00B36F30" w:rsidP="00B36F30">
      <w:pPr>
        <w:pStyle w:val="a"/>
        <w:ind w:left="540" w:right="120"/>
      </w:pPr>
      <w:r>
        <w:rPr>
          <w:rFonts w:hint="eastAsia"/>
        </w:rPr>
        <w:t xml:space="preserve">226 </w:t>
      </w:r>
      <w:r>
        <w:rPr>
          <w:rFonts w:hint="eastAsia"/>
        </w:rPr>
        <w:t>虎泉站</w:t>
      </w:r>
    </w:p>
    <w:p w14:paraId="72333027" w14:textId="77777777" w:rsidR="00B36F30" w:rsidRDefault="00B36F30" w:rsidP="00B36F30">
      <w:pPr>
        <w:pStyle w:val="a"/>
        <w:ind w:left="540" w:right="120"/>
      </w:pPr>
      <w:r>
        <w:rPr>
          <w:rFonts w:hint="eastAsia"/>
        </w:rPr>
        <w:t xml:space="preserve">227 </w:t>
      </w:r>
      <w:r>
        <w:rPr>
          <w:rFonts w:hint="eastAsia"/>
        </w:rPr>
        <w:t>杨家湾站</w:t>
      </w:r>
    </w:p>
    <w:p w14:paraId="30CB4380" w14:textId="77777777" w:rsidR="00B36F30" w:rsidRDefault="00B36F30" w:rsidP="00B36F30">
      <w:pPr>
        <w:pStyle w:val="a"/>
        <w:ind w:left="540" w:right="120"/>
      </w:pPr>
      <w:r>
        <w:rPr>
          <w:rFonts w:hint="eastAsia"/>
        </w:rPr>
        <w:t xml:space="preserve">228 </w:t>
      </w:r>
      <w:r>
        <w:rPr>
          <w:rFonts w:hint="eastAsia"/>
        </w:rPr>
        <w:t>光谷广场站</w:t>
      </w:r>
    </w:p>
    <w:p w14:paraId="00E95EBE" w14:textId="77777777" w:rsidR="00B36F30" w:rsidRDefault="00B36F30" w:rsidP="00B36F30">
      <w:pPr>
        <w:pStyle w:val="a"/>
        <w:ind w:left="540" w:right="120"/>
      </w:pPr>
      <w:r>
        <w:rPr>
          <w:rFonts w:hint="eastAsia"/>
        </w:rPr>
        <w:t xml:space="preserve">229 </w:t>
      </w:r>
      <w:r>
        <w:rPr>
          <w:rFonts w:hint="eastAsia"/>
        </w:rPr>
        <w:t>珞雄路站</w:t>
      </w:r>
    </w:p>
    <w:p w14:paraId="13E45F51" w14:textId="77777777" w:rsidR="00B36F30" w:rsidRDefault="00B36F30" w:rsidP="00B36F30">
      <w:pPr>
        <w:pStyle w:val="a"/>
        <w:ind w:left="540" w:right="120"/>
      </w:pPr>
      <w:r>
        <w:rPr>
          <w:rFonts w:hint="eastAsia"/>
        </w:rPr>
        <w:t xml:space="preserve">230 </w:t>
      </w:r>
      <w:r>
        <w:rPr>
          <w:rFonts w:hint="eastAsia"/>
        </w:rPr>
        <w:t>华中科技大学站</w:t>
      </w:r>
    </w:p>
    <w:p w14:paraId="3B29540F" w14:textId="77777777" w:rsidR="00B36F30" w:rsidRDefault="00B36F30" w:rsidP="00B36F30">
      <w:pPr>
        <w:pStyle w:val="a"/>
        <w:ind w:left="540" w:right="120"/>
      </w:pPr>
      <w:r>
        <w:rPr>
          <w:rFonts w:hint="eastAsia"/>
        </w:rPr>
        <w:t xml:space="preserve">231 </w:t>
      </w:r>
      <w:r>
        <w:rPr>
          <w:rFonts w:hint="eastAsia"/>
        </w:rPr>
        <w:t>光谷大道站</w:t>
      </w:r>
    </w:p>
    <w:p w14:paraId="3B8A9A2E" w14:textId="77777777" w:rsidR="00B36F30" w:rsidRDefault="00B36F30" w:rsidP="00B36F30">
      <w:pPr>
        <w:pStyle w:val="a"/>
        <w:ind w:left="540" w:right="120"/>
      </w:pPr>
      <w:r>
        <w:rPr>
          <w:rFonts w:hint="eastAsia"/>
        </w:rPr>
        <w:t xml:space="preserve">232 </w:t>
      </w:r>
      <w:r>
        <w:rPr>
          <w:rFonts w:hint="eastAsia"/>
        </w:rPr>
        <w:t>佳园路站</w:t>
      </w:r>
    </w:p>
    <w:p w14:paraId="4F49A6E2" w14:textId="77777777" w:rsidR="00B36F30" w:rsidRDefault="00B36F30" w:rsidP="00B36F30">
      <w:pPr>
        <w:pStyle w:val="a"/>
        <w:ind w:left="540" w:right="120"/>
      </w:pPr>
      <w:r>
        <w:rPr>
          <w:rFonts w:hint="eastAsia"/>
        </w:rPr>
        <w:t xml:space="preserve">233 </w:t>
      </w:r>
      <w:r>
        <w:rPr>
          <w:rFonts w:hint="eastAsia"/>
        </w:rPr>
        <w:t>光谷火车站</w:t>
      </w:r>
    </w:p>
    <w:p w14:paraId="57941394" w14:textId="77777777" w:rsidR="00B36F30" w:rsidRDefault="00B36F30" w:rsidP="00B36F30">
      <w:pPr>
        <w:pStyle w:val="a"/>
        <w:ind w:left="540" w:right="120"/>
      </w:pPr>
      <w:r>
        <w:rPr>
          <w:rFonts w:hint="eastAsia"/>
        </w:rPr>
        <w:t xml:space="preserve">234 </w:t>
      </w:r>
      <w:r>
        <w:rPr>
          <w:rFonts w:hint="eastAsia"/>
        </w:rPr>
        <w:t>黄龙山路站</w:t>
      </w:r>
    </w:p>
    <w:p w14:paraId="66BFE8AF" w14:textId="77777777" w:rsidR="00B36F30" w:rsidRDefault="00B36F30" w:rsidP="00B36F30">
      <w:pPr>
        <w:pStyle w:val="a"/>
        <w:ind w:left="540" w:right="120"/>
      </w:pPr>
      <w:r>
        <w:rPr>
          <w:rFonts w:hint="eastAsia"/>
        </w:rPr>
        <w:t xml:space="preserve">235 </w:t>
      </w:r>
      <w:r>
        <w:rPr>
          <w:rFonts w:hint="eastAsia"/>
        </w:rPr>
        <w:t>金融港北站</w:t>
      </w:r>
    </w:p>
    <w:p w14:paraId="6B4E6C32" w14:textId="77777777" w:rsidR="00B36F30" w:rsidRDefault="00B36F30" w:rsidP="00B36F30">
      <w:pPr>
        <w:pStyle w:val="a"/>
        <w:ind w:left="540" w:right="120"/>
      </w:pPr>
      <w:r>
        <w:rPr>
          <w:rFonts w:hint="eastAsia"/>
        </w:rPr>
        <w:t xml:space="preserve">236 </w:t>
      </w:r>
      <w:r>
        <w:rPr>
          <w:rFonts w:hint="eastAsia"/>
        </w:rPr>
        <w:t>秀湖站</w:t>
      </w:r>
    </w:p>
    <w:p w14:paraId="3A99A636" w14:textId="77777777" w:rsidR="00B36F30" w:rsidRDefault="00B36F30" w:rsidP="00B36F30">
      <w:pPr>
        <w:pStyle w:val="a"/>
        <w:ind w:left="540" w:right="120"/>
      </w:pPr>
      <w:r>
        <w:rPr>
          <w:rFonts w:hint="eastAsia"/>
        </w:rPr>
        <w:t xml:space="preserve">237 </w:t>
      </w:r>
      <w:r>
        <w:rPr>
          <w:rFonts w:hint="eastAsia"/>
        </w:rPr>
        <w:t>藏龙东街站</w:t>
      </w:r>
    </w:p>
    <w:p w14:paraId="338A3CC3" w14:textId="77777777" w:rsidR="00B36F30" w:rsidRDefault="00B36F30" w:rsidP="00B36F30">
      <w:pPr>
        <w:pStyle w:val="a"/>
        <w:ind w:left="540" w:right="120"/>
      </w:pPr>
      <w:r>
        <w:rPr>
          <w:rFonts w:hint="eastAsia"/>
        </w:rPr>
        <w:t xml:space="preserve">238 </w:t>
      </w:r>
      <w:r>
        <w:rPr>
          <w:rFonts w:hint="eastAsia"/>
        </w:rPr>
        <w:t>佛祖岭站</w:t>
      </w:r>
    </w:p>
    <w:p w14:paraId="5949C1D5" w14:textId="77777777" w:rsidR="00B36F30" w:rsidRDefault="00B36F30" w:rsidP="00B36F30">
      <w:pPr>
        <w:pStyle w:val="a"/>
        <w:ind w:left="540" w:right="120"/>
      </w:pPr>
      <w:r>
        <w:t>~~~~~~~~~~~~~~~~~~~~~~~~~~~~~~~~~~~~~~~~~~~~~</w:t>
      </w:r>
    </w:p>
    <w:p w14:paraId="7D9DDCAB" w14:textId="77777777" w:rsidR="00B36F30" w:rsidRDefault="00B36F30" w:rsidP="00B36F30">
      <w:pPr>
        <w:pStyle w:val="a"/>
        <w:ind w:left="540" w:right="120"/>
      </w:pPr>
      <w:r>
        <w:t>-=-=-=-=-=-=-=-=-=-=-=-=-=-=-=-=-=-=-=-=-=-=-=-=-=-=-=</w:t>
      </w:r>
    </w:p>
    <w:p w14:paraId="2C279996" w14:textId="77777777" w:rsidR="00B36F30" w:rsidRDefault="00B36F30" w:rsidP="00B36F30">
      <w:pPr>
        <w:pStyle w:val="a"/>
        <w:ind w:left="540" w:right="120"/>
      </w:pPr>
      <w:r>
        <w:rPr>
          <w:rFonts w:hint="eastAsia"/>
        </w:rPr>
        <w:t>您的起始站点是：华中科技大学站</w:t>
      </w:r>
    </w:p>
    <w:p w14:paraId="063BE6F0" w14:textId="77777777" w:rsidR="00B36F30" w:rsidRDefault="00B36F30" w:rsidP="00B36F30">
      <w:pPr>
        <w:pStyle w:val="a"/>
        <w:ind w:left="540" w:right="120"/>
      </w:pPr>
      <w:r>
        <w:rPr>
          <w:rFonts w:hint="eastAsia"/>
        </w:rPr>
        <w:t>本站不是换乘站</w:t>
      </w:r>
      <w:r>
        <w:rPr>
          <w:rFonts w:hint="eastAsia"/>
        </w:rPr>
        <w:t>.</w:t>
      </w:r>
    </w:p>
    <w:p w14:paraId="431737B0" w14:textId="77777777" w:rsidR="00B36F30" w:rsidRDefault="00B36F30" w:rsidP="00B36F30">
      <w:pPr>
        <w:pStyle w:val="a"/>
        <w:ind w:left="540" w:right="120"/>
      </w:pPr>
      <w:r>
        <w:rPr>
          <w:rFonts w:hint="eastAsia"/>
        </w:rPr>
        <w:t>下趟列车将在</w:t>
      </w:r>
      <w:r>
        <w:rPr>
          <w:rFonts w:hint="eastAsia"/>
        </w:rPr>
        <w:t>1</w:t>
      </w:r>
      <w:r>
        <w:rPr>
          <w:rFonts w:hint="eastAsia"/>
        </w:rPr>
        <w:t>分</w:t>
      </w:r>
      <w:r>
        <w:rPr>
          <w:rFonts w:hint="eastAsia"/>
        </w:rPr>
        <w:t>25</w:t>
      </w:r>
      <w:r>
        <w:rPr>
          <w:rFonts w:hint="eastAsia"/>
        </w:rPr>
        <w:t>秒后到达，将在</w:t>
      </w:r>
      <w:r>
        <w:rPr>
          <w:rFonts w:hint="eastAsia"/>
        </w:rPr>
        <w:t>2</w:t>
      </w:r>
      <w:r>
        <w:rPr>
          <w:rFonts w:hint="eastAsia"/>
        </w:rPr>
        <w:t>分</w:t>
      </w:r>
      <w:r>
        <w:rPr>
          <w:rFonts w:hint="eastAsia"/>
        </w:rPr>
        <w:t>25</w:t>
      </w:r>
      <w:r>
        <w:rPr>
          <w:rFonts w:hint="eastAsia"/>
        </w:rPr>
        <w:t>秒后离站</w:t>
      </w:r>
      <w:r>
        <w:rPr>
          <w:rFonts w:hint="eastAsia"/>
        </w:rPr>
        <w:t>.</w:t>
      </w:r>
    </w:p>
    <w:p w14:paraId="3C698F78" w14:textId="197F8820" w:rsidR="00B36F30" w:rsidRDefault="00B36F30" w:rsidP="00B36F30">
      <w:pPr>
        <w:pStyle w:val="a"/>
        <w:ind w:left="540" w:right="120"/>
      </w:pPr>
      <w:r>
        <w:t>-=-=-=-=-=-=-=-=-=-=-=-=-=-=-=-=-=-=-=-=-=-=-=-=-=-=-=</w:t>
      </w:r>
    </w:p>
    <w:p w14:paraId="4C95ED52" w14:textId="522FE3BC" w:rsidR="00B36F30" w:rsidRDefault="00B36F30" w:rsidP="00B36F30">
      <w:pPr>
        <w:pStyle w:val="DS"/>
        <w:ind w:firstLine="480"/>
      </w:pPr>
      <w:r>
        <w:rPr>
          <w:rFonts w:hint="eastAsia"/>
        </w:rPr>
        <w:t>此外，还会在程序的最上方的时间显示框中显示下趟列车到达的剩余时间，尽管在右侧的输出框中已经输出了下趟列车的到达时间，但是出于程序人性化设计及用户的立场考虑，还是在更加醒目的位置添加了此信息。</w:t>
      </w:r>
    </w:p>
    <w:p w14:paraId="124096D7" w14:textId="0E023F55" w:rsidR="00271067" w:rsidRDefault="00271067" w:rsidP="00271067">
      <w:pPr>
        <w:pStyle w:val="1110"/>
        <w:spacing w:before="218" w:after="218"/>
      </w:pPr>
      <w:bookmarkStart w:id="62" w:name="_Toc67507615"/>
      <w:r>
        <w:rPr>
          <w:rFonts w:hint="eastAsia"/>
        </w:rPr>
        <w:t>4</w:t>
      </w:r>
      <w:r>
        <w:t xml:space="preserve">.4.3 </w:t>
      </w:r>
      <w:r>
        <w:rPr>
          <w:rFonts w:hint="eastAsia"/>
        </w:rPr>
        <w:t>抽离换乘邻接表函数</w:t>
      </w:r>
      <w:bookmarkEnd w:id="62"/>
    </w:p>
    <w:p w14:paraId="3EA9FBE6" w14:textId="3552E3AD" w:rsidR="00500311" w:rsidRPr="00500311" w:rsidRDefault="00500311" w:rsidP="00500311">
      <w:pPr>
        <w:pStyle w:val="DS"/>
        <w:ind w:firstLine="480"/>
      </w:pPr>
      <w:r w:rsidRPr="00500311">
        <w:rPr>
          <w:rFonts w:hint="eastAsia"/>
        </w:rPr>
        <w:t>函数名称：</w:t>
      </w:r>
      <w:proofErr w:type="spellStart"/>
      <w:r w:rsidRPr="00500311">
        <w:t>BuildTransferGraph</w:t>
      </w:r>
      <w:proofErr w:type="spellEnd"/>
    </w:p>
    <w:p w14:paraId="1A316B91" w14:textId="594345DD" w:rsidR="00500311" w:rsidRPr="00500311" w:rsidRDefault="00500311" w:rsidP="00500311">
      <w:pPr>
        <w:pStyle w:val="DS"/>
        <w:ind w:firstLine="480"/>
      </w:pPr>
      <w:r w:rsidRPr="00500311">
        <w:rPr>
          <w:rFonts w:hint="eastAsia"/>
        </w:rPr>
        <w:t>函数功能：</w:t>
      </w:r>
      <w:r>
        <w:rPr>
          <w:rFonts w:hint="eastAsia"/>
        </w:rPr>
        <w:t>将换乘车站和用户选定的始末车站从全图邻接表当中抽离出来作为一个生成子图，简化计算降低时间利用</w:t>
      </w:r>
    </w:p>
    <w:p w14:paraId="74F85850" w14:textId="0A3C0468" w:rsidR="00500311" w:rsidRPr="00500311" w:rsidRDefault="00500311" w:rsidP="00500311">
      <w:pPr>
        <w:pStyle w:val="DS"/>
        <w:ind w:firstLine="480"/>
      </w:pPr>
      <w:r w:rsidRPr="00500311">
        <w:rPr>
          <w:rFonts w:hint="eastAsia"/>
        </w:rPr>
        <w:t>入口参数：</w:t>
      </w:r>
      <w:r w:rsidR="00885A79">
        <w:rPr>
          <w:rFonts w:hint="eastAsia"/>
        </w:rPr>
        <w:t>全图邻接表</w:t>
      </w:r>
    </w:p>
    <w:p w14:paraId="7660EF91" w14:textId="4FB1F5B9" w:rsidR="00500311" w:rsidRPr="00500311" w:rsidRDefault="00500311" w:rsidP="00500311">
      <w:pPr>
        <w:pStyle w:val="DS"/>
        <w:ind w:firstLine="480"/>
      </w:pPr>
      <w:r w:rsidRPr="00500311">
        <w:rPr>
          <w:rFonts w:hint="eastAsia"/>
        </w:rPr>
        <w:t>出口参数：</w:t>
      </w:r>
      <w:r w:rsidR="00885A79">
        <w:rPr>
          <w:rFonts w:hint="eastAsia"/>
        </w:rPr>
        <w:t>抽离出来的换乘车站邻接表</w:t>
      </w:r>
    </w:p>
    <w:p w14:paraId="07444D84" w14:textId="0BFEE978" w:rsidR="00271067" w:rsidRDefault="00885A79" w:rsidP="00500311">
      <w:pPr>
        <w:pStyle w:val="DS"/>
        <w:ind w:firstLine="480"/>
      </w:pPr>
      <w:r>
        <w:rPr>
          <w:rFonts w:hint="eastAsia"/>
        </w:rPr>
        <w:t>由于地铁网络</w:t>
      </w:r>
      <w:proofErr w:type="gramStart"/>
      <w:r>
        <w:rPr>
          <w:rFonts w:hint="eastAsia"/>
        </w:rPr>
        <w:t>换乘站占比</w:t>
      </w:r>
      <w:proofErr w:type="gramEnd"/>
      <w:r>
        <w:rPr>
          <w:rFonts w:hint="eastAsia"/>
        </w:rPr>
        <w:t>较低，因此考虑将非换乘车站从邻接表表示的无向图当中去掉，以此来简化程序数据量和运算开销。</w:t>
      </w:r>
      <w:r w:rsidR="008A1DFF">
        <w:rPr>
          <w:rFonts w:hint="eastAsia"/>
        </w:rPr>
        <w:t>而两座换乘车站中间的原有一般车站，则将化作换乘车站之间边上的边权处理。</w:t>
      </w:r>
    </w:p>
    <w:p w14:paraId="4D4F5C03" w14:textId="6A06B322" w:rsidR="00FA2B44" w:rsidRDefault="00FA2B44" w:rsidP="00500311">
      <w:pPr>
        <w:pStyle w:val="DS"/>
        <w:ind w:firstLine="480"/>
      </w:pPr>
      <w:r>
        <w:rPr>
          <w:rFonts w:hint="eastAsia"/>
        </w:rPr>
        <w:t>本函数流程图如图</w:t>
      </w:r>
      <w:r>
        <w:rPr>
          <w:rFonts w:hint="eastAsia"/>
        </w:rPr>
        <w:t>4</w:t>
      </w:r>
      <w:r>
        <w:t>-7</w:t>
      </w:r>
      <w:r>
        <w:rPr>
          <w:rFonts w:hint="eastAsia"/>
        </w:rPr>
        <w:t>所示。</w:t>
      </w:r>
    </w:p>
    <w:p w14:paraId="1E13106C" w14:textId="044A54DB" w:rsidR="00705DAA" w:rsidRDefault="00705DAA" w:rsidP="00705DAA">
      <w:pPr>
        <w:pStyle w:val="a9"/>
      </w:pPr>
      <w:r>
        <w:object w:dxaOrig="3696" w:dyaOrig="11820" w14:anchorId="64C0080B">
          <v:shape id="_x0000_i1031" type="#_x0000_t75" style="width:185.15pt;height:591pt" o:ole="">
            <v:imagedata r:id="rId35" o:title=""/>
          </v:shape>
          <o:OLEObject Type="Embed" ProgID="Visio.Drawing.15" ShapeID="_x0000_i1031" DrawAspect="Content" ObjectID="_1678120462" r:id="rId36"/>
        </w:object>
      </w:r>
    </w:p>
    <w:p w14:paraId="32A61A32" w14:textId="2BF0B2A0" w:rsidR="00705DAA" w:rsidRDefault="00705DAA" w:rsidP="00705DAA">
      <w:pPr>
        <w:pStyle w:val="a9"/>
      </w:pPr>
      <w:r>
        <w:rPr>
          <w:rFonts w:hint="eastAsia"/>
        </w:rPr>
        <w:t>图</w:t>
      </w:r>
      <w:r>
        <w:rPr>
          <w:rFonts w:hint="eastAsia"/>
        </w:rPr>
        <w:t>4</w:t>
      </w:r>
      <w:r>
        <w:t xml:space="preserve">-7 </w:t>
      </w:r>
      <w:r>
        <w:rPr>
          <w:rFonts w:hint="eastAsia"/>
        </w:rPr>
        <w:t>抽离函数流程图</w:t>
      </w:r>
    </w:p>
    <w:p w14:paraId="4C017A11" w14:textId="5C18A085" w:rsidR="0031427A" w:rsidRDefault="0031427A" w:rsidP="0031427A">
      <w:pPr>
        <w:pStyle w:val="1110"/>
        <w:spacing w:before="218" w:after="218"/>
      </w:pPr>
      <w:bookmarkStart w:id="63" w:name="_Toc67507616"/>
      <w:r>
        <w:rPr>
          <w:rFonts w:hint="eastAsia"/>
        </w:rPr>
        <w:lastRenderedPageBreak/>
        <w:t>4</w:t>
      </w:r>
      <w:r>
        <w:t>.4.4 DFS</w:t>
      </w:r>
      <w:r>
        <w:rPr>
          <w:rFonts w:hint="eastAsia"/>
        </w:rPr>
        <w:t>迭代函数</w:t>
      </w:r>
      <w:bookmarkEnd w:id="63"/>
    </w:p>
    <w:p w14:paraId="69D46A5C" w14:textId="6B64790E" w:rsidR="006122CA" w:rsidRPr="006122CA" w:rsidRDefault="006122CA" w:rsidP="006122CA">
      <w:pPr>
        <w:pStyle w:val="DS"/>
        <w:ind w:firstLine="480"/>
      </w:pPr>
      <w:r w:rsidRPr="006122CA">
        <w:rPr>
          <w:rFonts w:hint="eastAsia"/>
        </w:rPr>
        <w:t>函数名称：</w:t>
      </w:r>
      <w:r>
        <w:t>DFS</w:t>
      </w:r>
    </w:p>
    <w:p w14:paraId="15013B98" w14:textId="0BA9FE34" w:rsidR="006122CA" w:rsidRPr="006122CA" w:rsidRDefault="006122CA" w:rsidP="006122CA">
      <w:pPr>
        <w:pStyle w:val="DS"/>
        <w:ind w:firstLine="480"/>
      </w:pPr>
      <w:r w:rsidRPr="006122CA">
        <w:rPr>
          <w:rFonts w:hint="eastAsia"/>
        </w:rPr>
        <w:t>函数功能：</w:t>
      </w:r>
      <w:r>
        <w:rPr>
          <w:rFonts w:hint="eastAsia"/>
        </w:rPr>
        <w:t>递归进行深度搜索并存储每次搜索结果</w:t>
      </w:r>
    </w:p>
    <w:p w14:paraId="6B57E678" w14:textId="550E82C6" w:rsidR="006122CA" w:rsidRPr="006122CA" w:rsidRDefault="006122CA" w:rsidP="006122CA">
      <w:pPr>
        <w:pStyle w:val="DS"/>
        <w:ind w:firstLine="480"/>
      </w:pPr>
      <w:r w:rsidRPr="006122CA">
        <w:rPr>
          <w:rFonts w:hint="eastAsia"/>
        </w:rPr>
        <w:t>入口参数：</w:t>
      </w:r>
      <w:r w:rsidR="00F37585">
        <w:rPr>
          <w:rFonts w:hint="eastAsia"/>
        </w:rPr>
        <w:t>当前路径</w:t>
      </w:r>
      <w:proofErr w:type="gramStart"/>
      <w:r w:rsidR="00F37585">
        <w:rPr>
          <w:rFonts w:hint="eastAsia"/>
        </w:rPr>
        <w:t>栈</w:t>
      </w:r>
      <w:proofErr w:type="gramEnd"/>
      <w:r w:rsidR="00F37585">
        <w:rPr>
          <w:rFonts w:hint="eastAsia"/>
        </w:rPr>
        <w:t>、目的地车站、当前深度、最大搜索深度</w:t>
      </w:r>
    </w:p>
    <w:p w14:paraId="263188E6" w14:textId="45F1F61C" w:rsidR="006122CA" w:rsidRPr="006122CA" w:rsidRDefault="006122CA" w:rsidP="006122CA">
      <w:pPr>
        <w:pStyle w:val="DS"/>
        <w:ind w:firstLine="480"/>
      </w:pPr>
      <w:r w:rsidRPr="006122CA">
        <w:rPr>
          <w:rFonts w:hint="eastAsia"/>
        </w:rPr>
        <w:t>出口参数：</w:t>
      </w:r>
      <w:r w:rsidR="000E6037">
        <w:rPr>
          <w:rFonts w:hint="eastAsia"/>
        </w:rPr>
        <w:t>一组可行路线的原始数据（未经排序但每条路线的各属性均已完成）</w:t>
      </w:r>
    </w:p>
    <w:p w14:paraId="5907C708" w14:textId="4741489E" w:rsidR="00D52BE5" w:rsidRDefault="00D52BE5" w:rsidP="00D52BE5">
      <w:pPr>
        <w:pStyle w:val="DS"/>
        <w:ind w:firstLine="480"/>
      </w:pPr>
      <w:r>
        <w:rPr>
          <w:rFonts w:hint="eastAsia"/>
        </w:rPr>
        <w:t>D</w:t>
      </w:r>
      <w:r>
        <w:t>FS</w:t>
      </w:r>
      <w:r>
        <w:rPr>
          <w:rFonts w:hint="eastAsia"/>
        </w:rPr>
        <w:t>的搜索递归流程图如图</w:t>
      </w:r>
      <w:r>
        <w:rPr>
          <w:rFonts w:hint="eastAsia"/>
        </w:rPr>
        <w:t>4</w:t>
      </w:r>
      <w:r>
        <w:t>-8</w:t>
      </w:r>
      <w:r>
        <w:rPr>
          <w:rFonts w:hint="eastAsia"/>
        </w:rPr>
        <w:t>所示。</w:t>
      </w:r>
    </w:p>
    <w:p w14:paraId="2E8BA3C6" w14:textId="36613BF2" w:rsidR="00D52BE5" w:rsidRDefault="00173947" w:rsidP="00CE4573">
      <w:pPr>
        <w:pStyle w:val="a9"/>
      </w:pPr>
      <w:r>
        <w:object w:dxaOrig="4560" w:dyaOrig="13488" w14:anchorId="1187F258">
          <v:shape id="_x0000_i1032" type="#_x0000_t75" style="width:219.85pt;height:651.45pt" o:ole="">
            <v:imagedata r:id="rId37" o:title=""/>
          </v:shape>
          <o:OLEObject Type="Embed" ProgID="Visio.Drawing.15" ShapeID="_x0000_i1032" DrawAspect="Content" ObjectID="_1678120463" r:id="rId38"/>
        </w:object>
      </w:r>
    </w:p>
    <w:p w14:paraId="76BBB3BE" w14:textId="0B47B3E7" w:rsidR="00C85BFF" w:rsidRPr="006122CA" w:rsidRDefault="00C85BFF" w:rsidP="00CE4573">
      <w:pPr>
        <w:pStyle w:val="a9"/>
      </w:pPr>
      <w:r>
        <w:rPr>
          <w:rFonts w:hint="eastAsia"/>
        </w:rPr>
        <w:t>图</w:t>
      </w:r>
      <w:r>
        <w:rPr>
          <w:rFonts w:hint="eastAsia"/>
        </w:rPr>
        <w:t>4</w:t>
      </w:r>
      <w:r>
        <w:t xml:space="preserve">-8 </w:t>
      </w:r>
      <w:r>
        <w:rPr>
          <w:rFonts w:hint="eastAsia"/>
        </w:rPr>
        <w:t>深度优先搜索流程图</w:t>
      </w:r>
    </w:p>
    <w:p w14:paraId="37D2E396" w14:textId="3F5E3D95" w:rsidR="0031427A" w:rsidRDefault="00430F4D" w:rsidP="00430F4D">
      <w:pPr>
        <w:pStyle w:val="1110"/>
        <w:spacing w:before="218" w:after="218"/>
      </w:pPr>
      <w:bookmarkStart w:id="64" w:name="_Toc67507617"/>
      <w:r>
        <w:lastRenderedPageBreak/>
        <w:t xml:space="preserve">4.4.5 </w:t>
      </w:r>
      <w:r>
        <w:rPr>
          <w:rFonts w:hint="eastAsia"/>
        </w:rPr>
        <w:t>路径评估函数</w:t>
      </w:r>
      <w:bookmarkEnd w:id="64"/>
    </w:p>
    <w:p w14:paraId="289EDFEF" w14:textId="1A8C4F37" w:rsidR="00430F4D" w:rsidRDefault="00430F4D" w:rsidP="00430F4D">
      <w:pPr>
        <w:pStyle w:val="DS"/>
        <w:ind w:firstLine="480"/>
      </w:pPr>
      <w:r>
        <w:rPr>
          <w:rFonts w:hint="eastAsia"/>
        </w:rPr>
        <w:t>函数名称：</w:t>
      </w:r>
      <w:proofErr w:type="spellStart"/>
      <w:r w:rsidRPr="00430F4D">
        <w:t>RouteEvaluation</w:t>
      </w:r>
      <w:proofErr w:type="spellEnd"/>
    </w:p>
    <w:p w14:paraId="72018965" w14:textId="70DA940B" w:rsidR="00430F4D" w:rsidRDefault="00430F4D" w:rsidP="00430F4D">
      <w:pPr>
        <w:pStyle w:val="DS"/>
        <w:ind w:firstLine="480"/>
      </w:pPr>
      <w:r>
        <w:rPr>
          <w:rFonts w:hint="eastAsia"/>
        </w:rPr>
        <w:t>函数功能：对</w:t>
      </w:r>
      <w:r>
        <w:rPr>
          <w:rFonts w:hint="eastAsia"/>
        </w:rPr>
        <w:t>D</w:t>
      </w:r>
      <w:r>
        <w:t>FS</w:t>
      </w:r>
      <w:r>
        <w:rPr>
          <w:rFonts w:hint="eastAsia"/>
        </w:rPr>
        <w:t>搜索得到的每一条路径进行评估</w:t>
      </w:r>
    </w:p>
    <w:p w14:paraId="4000E306" w14:textId="13ECDEF8" w:rsidR="00430F4D" w:rsidRDefault="00430F4D" w:rsidP="00430F4D">
      <w:pPr>
        <w:pStyle w:val="DS"/>
        <w:ind w:firstLine="480"/>
      </w:pPr>
      <w:r>
        <w:rPr>
          <w:rFonts w:hint="eastAsia"/>
        </w:rPr>
        <w:t>入口参数：</w:t>
      </w:r>
      <w:r w:rsidR="002E0255">
        <w:rPr>
          <w:rFonts w:hint="eastAsia"/>
        </w:rPr>
        <w:t>需要评估的路线（路径各项属性为空）</w:t>
      </w:r>
    </w:p>
    <w:p w14:paraId="1D6D4AC2" w14:textId="74B9217B" w:rsidR="00430F4D" w:rsidRDefault="00430F4D" w:rsidP="00430F4D">
      <w:pPr>
        <w:pStyle w:val="DS"/>
        <w:ind w:firstLine="480"/>
      </w:pPr>
      <w:r>
        <w:rPr>
          <w:rFonts w:hint="eastAsia"/>
        </w:rPr>
        <w:t>出口参数：</w:t>
      </w:r>
      <w:r w:rsidR="002E0255">
        <w:rPr>
          <w:rFonts w:hint="eastAsia"/>
        </w:rPr>
        <w:t>完成评估后的路径（路径各项属性已经完善）</w:t>
      </w:r>
    </w:p>
    <w:p w14:paraId="7D4659AD" w14:textId="7D4A16A6" w:rsidR="002E0255" w:rsidRDefault="005B7B44" w:rsidP="00430F4D">
      <w:pPr>
        <w:pStyle w:val="DS"/>
        <w:ind w:firstLine="480"/>
      </w:pPr>
      <w:r>
        <w:rPr>
          <w:rFonts w:hint="eastAsia"/>
        </w:rPr>
        <w:t>在每次</w:t>
      </w:r>
      <w:r>
        <w:rPr>
          <w:rFonts w:hint="eastAsia"/>
        </w:rPr>
        <w:t>D</w:t>
      </w:r>
      <w:r>
        <w:t>FS</w:t>
      </w:r>
      <w:r>
        <w:rPr>
          <w:rFonts w:hint="eastAsia"/>
        </w:rPr>
        <w:t>找到一条可行路径后，都会调用本函数对刚刚存入的路径进行评估。在评估时，函数会调用其他功能函数来分析路径全长、乘车所需真实时间、换乘次数、票价、整体拥挤度和路径加权推荐分数等信息，并保存在路径结构体的数据域当中。</w:t>
      </w:r>
    </w:p>
    <w:p w14:paraId="1E53E6E7" w14:textId="49460635" w:rsidR="00106646" w:rsidRDefault="00106646" w:rsidP="00106646">
      <w:pPr>
        <w:pStyle w:val="1110"/>
        <w:spacing w:before="218" w:after="218"/>
      </w:pPr>
      <w:bookmarkStart w:id="65" w:name="_Toc67507618"/>
      <w:r>
        <w:rPr>
          <w:rFonts w:hint="eastAsia"/>
        </w:rPr>
        <w:t>4</w:t>
      </w:r>
      <w:r>
        <w:t xml:space="preserve">.4.6 </w:t>
      </w:r>
      <w:r>
        <w:rPr>
          <w:rFonts w:hint="eastAsia"/>
        </w:rPr>
        <w:t>路径打印函数</w:t>
      </w:r>
      <w:bookmarkEnd w:id="65"/>
    </w:p>
    <w:p w14:paraId="74D99CDA" w14:textId="3D955E5B" w:rsidR="00106646" w:rsidRPr="00106646" w:rsidRDefault="00106646" w:rsidP="00106646">
      <w:pPr>
        <w:pStyle w:val="DS"/>
        <w:ind w:firstLine="480"/>
      </w:pPr>
      <w:r w:rsidRPr="00106646">
        <w:rPr>
          <w:rFonts w:hint="eastAsia"/>
        </w:rPr>
        <w:t>函数名称：</w:t>
      </w:r>
      <w:proofErr w:type="spellStart"/>
      <w:r w:rsidR="00A50297" w:rsidRPr="00A50297">
        <w:t>PrintResult</w:t>
      </w:r>
      <w:proofErr w:type="spellEnd"/>
    </w:p>
    <w:p w14:paraId="5B635A18" w14:textId="074FC071" w:rsidR="00106646" w:rsidRPr="00106646" w:rsidRDefault="00106646" w:rsidP="00106646">
      <w:pPr>
        <w:pStyle w:val="DS"/>
        <w:ind w:firstLine="480"/>
      </w:pPr>
      <w:r w:rsidRPr="00106646">
        <w:rPr>
          <w:rFonts w:hint="eastAsia"/>
        </w:rPr>
        <w:t>函数功能：</w:t>
      </w:r>
      <w:r w:rsidR="00285735">
        <w:rPr>
          <w:rFonts w:hint="eastAsia"/>
        </w:rPr>
        <w:t>将排序后的前三条路径打印在输出框中</w:t>
      </w:r>
    </w:p>
    <w:p w14:paraId="0D843126" w14:textId="072480CA" w:rsidR="00106646" w:rsidRPr="00106646" w:rsidRDefault="00106646" w:rsidP="00106646">
      <w:pPr>
        <w:pStyle w:val="DS"/>
        <w:ind w:firstLine="480"/>
      </w:pPr>
      <w:r w:rsidRPr="00106646">
        <w:rPr>
          <w:rFonts w:hint="eastAsia"/>
        </w:rPr>
        <w:t>入口参数：</w:t>
      </w:r>
      <w:r w:rsidR="00285735">
        <w:rPr>
          <w:rFonts w:hint="eastAsia"/>
        </w:rPr>
        <w:t>排名后的</w:t>
      </w:r>
      <w:proofErr w:type="spellStart"/>
      <w:r w:rsidR="00285735">
        <w:rPr>
          <w:rFonts w:hint="eastAsia"/>
        </w:rPr>
        <w:t>rank_list</w:t>
      </w:r>
      <w:proofErr w:type="spellEnd"/>
    </w:p>
    <w:p w14:paraId="235E3DE5" w14:textId="2071CFF9" w:rsidR="00106646" w:rsidRPr="00106646" w:rsidRDefault="00106646" w:rsidP="00106646">
      <w:pPr>
        <w:pStyle w:val="DS"/>
        <w:ind w:firstLine="480"/>
      </w:pPr>
      <w:r w:rsidRPr="00106646">
        <w:rPr>
          <w:rFonts w:hint="eastAsia"/>
        </w:rPr>
        <w:t>出口参数：</w:t>
      </w:r>
      <w:r w:rsidR="00B114FA">
        <w:rPr>
          <w:rFonts w:hint="eastAsia"/>
        </w:rPr>
        <w:t>将结果打印在显示屏上</w:t>
      </w:r>
    </w:p>
    <w:p w14:paraId="1E68FE0A" w14:textId="0420D31C" w:rsidR="00106646" w:rsidRDefault="00C74EC4" w:rsidP="00106646">
      <w:pPr>
        <w:pStyle w:val="DS"/>
        <w:ind w:firstLine="480"/>
      </w:pPr>
      <w:r>
        <w:rPr>
          <w:rFonts w:hint="eastAsia"/>
        </w:rPr>
        <w:t>路径打印实例如下：</w:t>
      </w:r>
    </w:p>
    <w:p w14:paraId="02BFA777" w14:textId="77777777" w:rsidR="005A28E3" w:rsidRDefault="005A28E3" w:rsidP="005A28E3">
      <w:pPr>
        <w:pStyle w:val="a"/>
        <w:ind w:left="540" w:right="120"/>
      </w:pPr>
      <w:r>
        <w:rPr>
          <w:rFonts w:hint="eastAsia"/>
        </w:rPr>
        <w:t>=======================</w:t>
      </w:r>
      <w:r>
        <w:rPr>
          <w:rFonts w:hint="eastAsia"/>
        </w:rPr>
        <w:t>路线推荐</w:t>
      </w:r>
      <w:r>
        <w:rPr>
          <w:rFonts w:hint="eastAsia"/>
        </w:rPr>
        <w:t>=======================</w:t>
      </w:r>
    </w:p>
    <w:p w14:paraId="0D8837E8" w14:textId="77777777" w:rsidR="005A28E3" w:rsidRDefault="005A28E3" w:rsidP="005A28E3">
      <w:pPr>
        <w:pStyle w:val="a"/>
        <w:ind w:left="540" w:right="120"/>
      </w:pPr>
      <w:r>
        <w:rPr>
          <w:rFonts w:hint="eastAsia"/>
        </w:rPr>
        <w:t>出发时间</w:t>
      </w:r>
      <w:r>
        <w:rPr>
          <w:rFonts w:hint="eastAsia"/>
        </w:rPr>
        <w:t>:  15:25</w:t>
      </w:r>
    </w:p>
    <w:p w14:paraId="3DD57130" w14:textId="77777777" w:rsidR="005A28E3" w:rsidRDefault="005A28E3" w:rsidP="005A28E3">
      <w:pPr>
        <w:pStyle w:val="a"/>
        <w:ind w:left="540" w:right="120"/>
      </w:pPr>
      <w:r>
        <w:rPr>
          <w:rFonts w:hint="eastAsia"/>
        </w:rPr>
        <w:t>华中科技大学站</w:t>
      </w:r>
      <w:r>
        <w:rPr>
          <w:rFonts w:hint="eastAsia"/>
        </w:rPr>
        <w:t xml:space="preserve"> -------&gt; </w:t>
      </w:r>
      <w:r>
        <w:rPr>
          <w:rFonts w:hint="eastAsia"/>
        </w:rPr>
        <w:t>横店站</w:t>
      </w:r>
    </w:p>
    <w:p w14:paraId="406407DE" w14:textId="77777777" w:rsidR="005A28E3" w:rsidRDefault="005A28E3" w:rsidP="005A28E3">
      <w:pPr>
        <w:pStyle w:val="a"/>
        <w:ind w:left="540" w:right="120"/>
      </w:pPr>
      <w:r>
        <w:rPr>
          <w:rFonts w:hint="eastAsia"/>
        </w:rPr>
        <w:t>以综合排序最优方式推荐路线</w:t>
      </w:r>
    </w:p>
    <w:p w14:paraId="588EA9C9" w14:textId="77777777" w:rsidR="005A28E3" w:rsidRDefault="005A28E3" w:rsidP="005A28E3">
      <w:pPr>
        <w:pStyle w:val="a"/>
        <w:ind w:left="540" w:right="120"/>
      </w:pPr>
    </w:p>
    <w:p w14:paraId="74147190" w14:textId="77777777" w:rsidR="005A28E3" w:rsidRDefault="005A28E3" w:rsidP="005A28E3">
      <w:pPr>
        <w:pStyle w:val="a"/>
        <w:ind w:left="540" w:right="120"/>
      </w:pPr>
      <w:r>
        <w:rPr>
          <w:rFonts w:hint="eastAsia"/>
        </w:rPr>
        <w:t>推荐路线</w:t>
      </w:r>
      <w:r>
        <w:rPr>
          <w:rFonts w:hint="eastAsia"/>
        </w:rPr>
        <w:t>1:</w:t>
      </w:r>
    </w:p>
    <w:p w14:paraId="4F559095" w14:textId="77777777" w:rsidR="005A28E3" w:rsidRDefault="005A28E3" w:rsidP="005A28E3">
      <w:pPr>
        <w:pStyle w:val="a"/>
        <w:ind w:left="540" w:right="120"/>
      </w:pPr>
      <w:r>
        <w:rPr>
          <w:rFonts w:hint="eastAsia"/>
        </w:rPr>
        <w:t>用时</w:t>
      </w:r>
      <w:r>
        <w:rPr>
          <w:rFonts w:hint="eastAsia"/>
        </w:rPr>
        <w:t>: 01</w:t>
      </w:r>
      <w:r>
        <w:rPr>
          <w:rFonts w:hint="eastAsia"/>
        </w:rPr>
        <w:t>时</w:t>
      </w:r>
      <w:r>
        <w:rPr>
          <w:rFonts w:hint="eastAsia"/>
        </w:rPr>
        <w:t>10</w:t>
      </w:r>
      <w:r>
        <w:rPr>
          <w:rFonts w:hint="eastAsia"/>
        </w:rPr>
        <w:t>分</w:t>
      </w:r>
      <w:r>
        <w:rPr>
          <w:rFonts w:hint="eastAsia"/>
        </w:rPr>
        <w:t>30</w:t>
      </w:r>
      <w:r>
        <w:rPr>
          <w:rFonts w:hint="eastAsia"/>
        </w:rPr>
        <w:t>秒</w:t>
      </w:r>
      <w:r>
        <w:rPr>
          <w:rFonts w:hint="eastAsia"/>
        </w:rPr>
        <w:t>;</w:t>
      </w:r>
    </w:p>
    <w:p w14:paraId="209873EE" w14:textId="77777777" w:rsidR="005A28E3" w:rsidRDefault="005A28E3" w:rsidP="005A28E3">
      <w:pPr>
        <w:pStyle w:val="a"/>
        <w:ind w:left="540" w:right="120"/>
      </w:pPr>
      <w:r>
        <w:rPr>
          <w:rFonts w:hint="eastAsia"/>
        </w:rPr>
        <w:t>票价</w:t>
      </w:r>
      <w:r>
        <w:rPr>
          <w:rFonts w:hint="eastAsia"/>
        </w:rPr>
        <w:t>: 9</w:t>
      </w:r>
      <w:r>
        <w:rPr>
          <w:rFonts w:hint="eastAsia"/>
        </w:rPr>
        <w:t>元</w:t>
      </w:r>
      <w:r>
        <w:rPr>
          <w:rFonts w:hint="eastAsia"/>
        </w:rPr>
        <w:t>;</w:t>
      </w:r>
    </w:p>
    <w:p w14:paraId="13A43619" w14:textId="77777777" w:rsidR="005A28E3" w:rsidRDefault="005A28E3" w:rsidP="005A28E3">
      <w:pPr>
        <w:pStyle w:val="a"/>
        <w:ind w:left="540" w:right="120"/>
      </w:pPr>
      <w:r>
        <w:rPr>
          <w:rFonts w:hint="eastAsia"/>
        </w:rPr>
        <w:t>换乘次数</w:t>
      </w:r>
      <w:r>
        <w:rPr>
          <w:rFonts w:hint="eastAsia"/>
        </w:rPr>
        <w:t>: 3</w:t>
      </w:r>
      <w:r>
        <w:rPr>
          <w:rFonts w:hint="eastAsia"/>
        </w:rPr>
        <w:t>次</w:t>
      </w:r>
      <w:r>
        <w:rPr>
          <w:rFonts w:hint="eastAsia"/>
        </w:rPr>
        <w:t>;</w:t>
      </w:r>
    </w:p>
    <w:p w14:paraId="1DBC1F3F" w14:textId="77777777" w:rsidR="005A28E3" w:rsidRDefault="005A28E3" w:rsidP="005A28E3">
      <w:pPr>
        <w:pStyle w:val="a"/>
        <w:ind w:left="540" w:right="120"/>
      </w:pPr>
      <w:r>
        <w:rPr>
          <w:rFonts w:hint="eastAsia"/>
        </w:rPr>
        <w:t>总里程</w:t>
      </w:r>
      <w:r>
        <w:rPr>
          <w:rFonts w:hint="eastAsia"/>
        </w:rPr>
        <w:t>: 42.8042</w:t>
      </w:r>
      <w:r>
        <w:rPr>
          <w:rFonts w:hint="eastAsia"/>
        </w:rPr>
        <w:t>公里</w:t>
      </w:r>
      <w:r>
        <w:rPr>
          <w:rFonts w:hint="eastAsia"/>
        </w:rPr>
        <w:t>;</w:t>
      </w:r>
    </w:p>
    <w:p w14:paraId="55077646" w14:textId="77777777" w:rsidR="005A28E3" w:rsidRDefault="005A28E3" w:rsidP="005A28E3">
      <w:pPr>
        <w:pStyle w:val="a"/>
        <w:ind w:left="540" w:right="120"/>
      </w:pPr>
      <w:r>
        <w:rPr>
          <w:rFonts w:hint="eastAsia"/>
        </w:rPr>
        <w:t>宽松区间</w:t>
      </w:r>
      <w:r>
        <w:rPr>
          <w:rFonts w:hint="eastAsia"/>
        </w:rPr>
        <w:t>: 20</w:t>
      </w:r>
      <w:r>
        <w:rPr>
          <w:rFonts w:hint="eastAsia"/>
        </w:rPr>
        <w:t>条</w:t>
      </w:r>
      <w:r>
        <w:rPr>
          <w:rFonts w:hint="eastAsia"/>
        </w:rPr>
        <w:t xml:space="preserve">, </w:t>
      </w:r>
      <w:r>
        <w:rPr>
          <w:rFonts w:hint="eastAsia"/>
        </w:rPr>
        <w:t>一般区间</w:t>
      </w:r>
      <w:r>
        <w:rPr>
          <w:rFonts w:hint="eastAsia"/>
        </w:rPr>
        <w:t>: 8</w:t>
      </w:r>
      <w:r>
        <w:rPr>
          <w:rFonts w:hint="eastAsia"/>
        </w:rPr>
        <w:t>条</w:t>
      </w:r>
      <w:r>
        <w:rPr>
          <w:rFonts w:hint="eastAsia"/>
        </w:rPr>
        <w:t xml:space="preserve">, </w:t>
      </w:r>
      <w:r>
        <w:rPr>
          <w:rFonts w:hint="eastAsia"/>
        </w:rPr>
        <w:t>拥挤区间</w:t>
      </w:r>
      <w:r>
        <w:rPr>
          <w:rFonts w:hint="eastAsia"/>
        </w:rPr>
        <w:t>: 0</w:t>
      </w:r>
      <w:r>
        <w:rPr>
          <w:rFonts w:hint="eastAsia"/>
        </w:rPr>
        <w:t>条</w:t>
      </w:r>
      <w:r>
        <w:rPr>
          <w:rFonts w:hint="eastAsia"/>
        </w:rPr>
        <w:t>.</w:t>
      </w:r>
    </w:p>
    <w:p w14:paraId="1A5132B9" w14:textId="77777777" w:rsidR="005A28E3" w:rsidRDefault="005A28E3" w:rsidP="005A28E3">
      <w:pPr>
        <w:pStyle w:val="a"/>
        <w:ind w:left="540" w:right="120"/>
      </w:pPr>
      <w:r>
        <w:rPr>
          <w:rFonts w:hint="eastAsia"/>
        </w:rPr>
        <w:t>总体拥挤指数</w:t>
      </w:r>
      <w:r>
        <w:rPr>
          <w:rFonts w:hint="eastAsia"/>
        </w:rPr>
        <w:t>: 0.057</w:t>
      </w:r>
    </w:p>
    <w:p w14:paraId="3813AE23" w14:textId="77777777" w:rsidR="005A28E3" w:rsidRDefault="005A28E3" w:rsidP="005A28E3">
      <w:pPr>
        <w:pStyle w:val="a"/>
        <w:ind w:left="540" w:right="120"/>
      </w:pPr>
      <w:r>
        <w:rPr>
          <w:rFonts w:hint="eastAsia"/>
        </w:rPr>
        <w:t>预计到达时间</w:t>
      </w:r>
      <w:r>
        <w:rPr>
          <w:rFonts w:hint="eastAsia"/>
        </w:rPr>
        <w:t>: 16:36</w:t>
      </w:r>
    </w:p>
    <w:p w14:paraId="660C40C4" w14:textId="77777777" w:rsidR="005A28E3" w:rsidRDefault="005A28E3" w:rsidP="005A28E3">
      <w:pPr>
        <w:pStyle w:val="a"/>
        <w:ind w:left="540" w:right="120"/>
      </w:pPr>
      <w:r>
        <w:rPr>
          <w:rFonts w:hint="eastAsia"/>
        </w:rPr>
        <w:t>起点</w:t>
      </w:r>
      <w:r>
        <w:rPr>
          <w:rFonts w:hint="eastAsia"/>
        </w:rPr>
        <w:t>-(2</w:t>
      </w:r>
      <w:r>
        <w:rPr>
          <w:rFonts w:hint="eastAsia"/>
        </w:rPr>
        <w:t>号线</w:t>
      </w:r>
      <w:r>
        <w:rPr>
          <w:rFonts w:hint="eastAsia"/>
        </w:rPr>
        <w:t>----&gt;</w:t>
      </w:r>
      <w:r>
        <w:rPr>
          <w:rFonts w:hint="eastAsia"/>
        </w:rPr>
        <w:t>华中科技大学站</w:t>
      </w:r>
      <w:r>
        <w:rPr>
          <w:rFonts w:hint="eastAsia"/>
        </w:rPr>
        <w:t>--&gt;</w:t>
      </w:r>
      <w:r>
        <w:rPr>
          <w:rFonts w:hint="eastAsia"/>
        </w:rPr>
        <w:t>珞雄路站</w:t>
      </w:r>
      <w:r>
        <w:rPr>
          <w:rFonts w:hint="eastAsia"/>
        </w:rPr>
        <w:t>--&gt;</w:t>
      </w:r>
      <w:r>
        <w:rPr>
          <w:rFonts w:hint="eastAsia"/>
        </w:rPr>
        <w:t>光谷广场站</w:t>
      </w:r>
      <w:r>
        <w:rPr>
          <w:rFonts w:hint="eastAsia"/>
        </w:rPr>
        <w:t>--&gt;</w:t>
      </w:r>
      <w:r>
        <w:rPr>
          <w:rFonts w:hint="eastAsia"/>
        </w:rPr>
        <w:t>杨家湾站</w:t>
      </w:r>
      <w:r>
        <w:rPr>
          <w:rFonts w:hint="eastAsia"/>
        </w:rPr>
        <w:t>--&gt;</w:t>
      </w:r>
      <w:r>
        <w:rPr>
          <w:rFonts w:hint="eastAsia"/>
        </w:rPr>
        <w:t>街道口站</w:t>
      </w:r>
      <w:r>
        <w:rPr>
          <w:rFonts w:hint="eastAsia"/>
        </w:rPr>
        <w:t>--2</w:t>
      </w:r>
      <w:r>
        <w:rPr>
          <w:rFonts w:hint="eastAsia"/>
        </w:rPr>
        <w:t>号线</w:t>
      </w:r>
      <w:r>
        <w:rPr>
          <w:rFonts w:hint="eastAsia"/>
        </w:rPr>
        <w:t>)-{</w:t>
      </w:r>
      <w:r>
        <w:rPr>
          <w:rFonts w:hint="eastAsia"/>
        </w:rPr>
        <w:t>换乘</w:t>
      </w:r>
      <w:r>
        <w:rPr>
          <w:rFonts w:hint="eastAsia"/>
        </w:rPr>
        <w:t>8</w:t>
      </w:r>
      <w:r>
        <w:rPr>
          <w:rFonts w:hint="eastAsia"/>
        </w:rPr>
        <w:t>号线</w:t>
      </w:r>
      <w:r>
        <w:rPr>
          <w:rFonts w:hint="eastAsia"/>
        </w:rPr>
        <w:t>}-(8</w:t>
      </w:r>
      <w:r>
        <w:rPr>
          <w:rFonts w:hint="eastAsia"/>
        </w:rPr>
        <w:t>号线</w:t>
      </w:r>
      <w:r>
        <w:rPr>
          <w:rFonts w:hint="eastAsia"/>
        </w:rPr>
        <w:t>----&gt;</w:t>
      </w:r>
      <w:r>
        <w:rPr>
          <w:rFonts w:hint="eastAsia"/>
        </w:rPr>
        <w:t>街道口站</w:t>
      </w:r>
      <w:r>
        <w:rPr>
          <w:rFonts w:hint="eastAsia"/>
        </w:rPr>
        <w:t>--&gt;</w:t>
      </w:r>
      <w:r>
        <w:rPr>
          <w:rFonts w:hint="eastAsia"/>
        </w:rPr>
        <w:t>小洪山站</w:t>
      </w:r>
      <w:r>
        <w:rPr>
          <w:rFonts w:hint="eastAsia"/>
        </w:rPr>
        <w:t>--&gt;</w:t>
      </w:r>
      <w:r>
        <w:rPr>
          <w:rFonts w:hint="eastAsia"/>
        </w:rPr>
        <w:t>洪山路站</w:t>
      </w:r>
      <w:r>
        <w:rPr>
          <w:rFonts w:hint="eastAsia"/>
        </w:rPr>
        <w:t>--&gt;</w:t>
      </w:r>
      <w:r>
        <w:rPr>
          <w:rFonts w:hint="eastAsia"/>
        </w:rPr>
        <w:t>水果湖站</w:t>
      </w:r>
      <w:r>
        <w:rPr>
          <w:rFonts w:hint="eastAsia"/>
        </w:rPr>
        <w:t>--&gt;</w:t>
      </w:r>
      <w:r>
        <w:rPr>
          <w:rFonts w:hint="eastAsia"/>
        </w:rPr>
        <w:t>中南医院站</w:t>
      </w:r>
      <w:r>
        <w:rPr>
          <w:rFonts w:hint="eastAsia"/>
        </w:rPr>
        <w:t>--&gt;</w:t>
      </w:r>
      <w:r>
        <w:rPr>
          <w:rFonts w:hint="eastAsia"/>
        </w:rPr>
        <w:t>岳家嘴站</w:t>
      </w:r>
      <w:r>
        <w:rPr>
          <w:rFonts w:hint="eastAsia"/>
        </w:rPr>
        <w:t>--&gt;</w:t>
      </w:r>
      <w:r>
        <w:rPr>
          <w:rFonts w:hint="eastAsia"/>
        </w:rPr>
        <w:t>赵家条站</w:t>
      </w:r>
      <w:r>
        <w:rPr>
          <w:rFonts w:hint="eastAsia"/>
        </w:rPr>
        <w:t>--&gt;</w:t>
      </w:r>
      <w:r>
        <w:rPr>
          <w:rFonts w:hint="eastAsia"/>
        </w:rPr>
        <w:t>竹叶山站</w:t>
      </w:r>
      <w:r>
        <w:rPr>
          <w:rFonts w:hint="eastAsia"/>
        </w:rPr>
        <w:t>--&gt;</w:t>
      </w:r>
      <w:r>
        <w:rPr>
          <w:rFonts w:hint="eastAsia"/>
        </w:rPr>
        <w:t>宏图大道站</w:t>
      </w:r>
      <w:r>
        <w:rPr>
          <w:rFonts w:hint="eastAsia"/>
        </w:rPr>
        <w:t>--8</w:t>
      </w:r>
      <w:r>
        <w:rPr>
          <w:rFonts w:hint="eastAsia"/>
        </w:rPr>
        <w:t>号线</w:t>
      </w:r>
      <w:r>
        <w:rPr>
          <w:rFonts w:hint="eastAsia"/>
        </w:rPr>
        <w:t>)-{</w:t>
      </w:r>
      <w:r>
        <w:rPr>
          <w:rFonts w:hint="eastAsia"/>
        </w:rPr>
        <w:t>换乘</w:t>
      </w:r>
      <w:r>
        <w:rPr>
          <w:rFonts w:hint="eastAsia"/>
        </w:rPr>
        <w:t>2</w:t>
      </w:r>
      <w:r>
        <w:rPr>
          <w:rFonts w:hint="eastAsia"/>
        </w:rPr>
        <w:t>号线</w:t>
      </w:r>
      <w:r>
        <w:rPr>
          <w:rFonts w:hint="eastAsia"/>
        </w:rPr>
        <w:t>}-(2</w:t>
      </w:r>
      <w:r>
        <w:rPr>
          <w:rFonts w:hint="eastAsia"/>
        </w:rPr>
        <w:t>号线</w:t>
      </w:r>
      <w:r>
        <w:rPr>
          <w:rFonts w:hint="eastAsia"/>
        </w:rPr>
        <w:t>----&gt;</w:t>
      </w:r>
      <w:r>
        <w:rPr>
          <w:rFonts w:hint="eastAsia"/>
        </w:rPr>
        <w:t>巨龙大道站</w:t>
      </w:r>
      <w:r>
        <w:rPr>
          <w:rFonts w:hint="eastAsia"/>
        </w:rPr>
        <w:t>--2</w:t>
      </w:r>
      <w:r>
        <w:rPr>
          <w:rFonts w:hint="eastAsia"/>
        </w:rPr>
        <w:t>号线</w:t>
      </w:r>
      <w:r>
        <w:rPr>
          <w:rFonts w:hint="eastAsia"/>
        </w:rPr>
        <w:t>)-{</w:t>
      </w:r>
      <w:r>
        <w:rPr>
          <w:rFonts w:hint="eastAsia"/>
        </w:rPr>
        <w:t>换乘</w:t>
      </w:r>
      <w:r>
        <w:rPr>
          <w:rFonts w:hint="eastAsia"/>
        </w:rPr>
        <w:t>7</w:t>
      </w:r>
      <w:r>
        <w:rPr>
          <w:rFonts w:hint="eastAsia"/>
        </w:rPr>
        <w:t>号线</w:t>
      </w:r>
      <w:r>
        <w:rPr>
          <w:rFonts w:hint="eastAsia"/>
        </w:rPr>
        <w:t>}-(7</w:t>
      </w:r>
      <w:r>
        <w:rPr>
          <w:rFonts w:hint="eastAsia"/>
        </w:rPr>
        <w:t>号线</w:t>
      </w:r>
      <w:r>
        <w:rPr>
          <w:rFonts w:hint="eastAsia"/>
        </w:rPr>
        <w:t>----&gt;</w:t>
      </w:r>
      <w:r>
        <w:rPr>
          <w:rFonts w:hint="eastAsia"/>
        </w:rPr>
        <w:t>巨龙大道站</w:t>
      </w:r>
      <w:r>
        <w:rPr>
          <w:rFonts w:hint="eastAsia"/>
        </w:rPr>
        <w:t>--&gt;</w:t>
      </w:r>
      <w:r>
        <w:rPr>
          <w:rFonts w:hint="eastAsia"/>
        </w:rPr>
        <w:t>腾龙大道站</w:t>
      </w:r>
      <w:r>
        <w:rPr>
          <w:rFonts w:hint="eastAsia"/>
        </w:rPr>
        <w:t>--&gt;</w:t>
      </w:r>
      <w:r>
        <w:rPr>
          <w:rFonts w:hint="eastAsia"/>
        </w:rPr>
        <w:t>横店站</w:t>
      </w:r>
      <w:r>
        <w:rPr>
          <w:rFonts w:hint="eastAsia"/>
        </w:rPr>
        <w:t>--7</w:t>
      </w:r>
      <w:r>
        <w:rPr>
          <w:rFonts w:hint="eastAsia"/>
        </w:rPr>
        <w:t>号线</w:t>
      </w:r>
      <w:r>
        <w:rPr>
          <w:rFonts w:hint="eastAsia"/>
        </w:rPr>
        <w:t>)-</w:t>
      </w:r>
      <w:r>
        <w:rPr>
          <w:rFonts w:hint="eastAsia"/>
        </w:rPr>
        <w:t>终点</w:t>
      </w:r>
    </w:p>
    <w:p w14:paraId="7F1D870D" w14:textId="77777777" w:rsidR="005A28E3" w:rsidRDefault="005A28E3" w:rsidP="005A28E3">
      <w:pPr>
        <w:pStyle w:val="a"/>
        <w:ind w:left="540" w:right="120"/>
      </w:pPr>
    </w:p>
    <w:p w14:paraId="2AD2F47C" w14:textId="77777777" w:rsidR="005A28E3" w:rsidRDefault="005A28E3" w:rsidP="005A28E3">
      <w:pPr>
        <w:pStyle w:val="a"/>
        <w:ind w:left="540" w:right="120"/>
      </w:pPr>
      <w:r>
        <w:rPr>
          <w:rFonts w:hint="eastAsia"/>
        </w:rPr>
        <w:t>推荐路线</w:t>
      </w:r>
      <w:r>
        <w:rPr>
          <w:rFonts w:hint="eastAsia"/>
        </w:rPr>
        <w:t>2:</w:t>
      </w:r>
    </w:p>
    <w:p w14:paraId="79FA0F23" w14:textId="77777777" w:rsidR="005A28E3" w:rsidRDefault="005A28E3" w:rsidP="005A28E3">
      <w:pPr>
        <w:pStyle w:val="a"/>
        <w:ind w:left="540" w:right="120"/>
      </w:pPr>
      <w:r>
        <w:rPr>
          <w:rFonts w:hint="eastAsia"/>
        </w:rPr>
        <w:t>用时</w:t>
      </w:r>
      <w:r>
        <w:rPr>
          <w:rFonts w:hint="eastAsia"/>
        </w:rPr>
        <w:t>: 01</w:t>
      </w:r>
      <w:r>
        <w:rPr>
          <w:rFonts w:hint="eastAsia"/>
        </w:rPr>
        <w:t>时</w:t>
      </w:r>
      <w:r>
        <w:rPr>
          <w:rFonts w:hint="eastAsia"/>
        </w:rPr>
        <w:t>14</w:t>
      </w:r>
      <w:r>
        <w:rPr>
          <w:rFonts w:hint="eastAsia"/>
        </w:rPr>
        <w:t>分</w:t>
      </w:r>
      <w:r>
        <w:rPr>
          <w:rFonts w:hint="eastAsia"/>
        </w:rPr>
        <w:t>18</w:t>
      </w:r>
      <w:r>
        <w:rPr>
          <w:rFonts w:hint="eastAsia"/>
        </w:rPr>
        <w:t>秒</w:t>
      </w:r>
      <w:r>
        <w:rPr>
          <w:rFonts w:hint="eastAsia"/>
        </w:rPr>
        <w:t>;</w:t>
      </w:r>
    </w:p>
    <w:p w14:paraId="0923A69B" w14:textId="77777777" w:rsidR="005A28E3" w:rsidRDefault="005A28E3" w:rsidP="005A28E3">
      <w:pPr>
        <w:pStyle w:val="a"/>
        <w:ind w:left="540" w:right="120"/>
      </w:pPr>
      <w:r>
        <w:rPr>
          <w:rFonts w:hint="eastAsia"/>
        </w:rPr>
        <w:t>票价</w:t>
      </w:r>
      <w:r>
        <w:rPr>
          <w:rFonts w:hint="eastAsia"/>
        </w:rPr>
        <w:t>: 10</w:t>
      </w:r>
      <w:r>
        <w:rPr>
          <w:rFonts w:hint="eastAsia"/>
        </w:rPr>
        <w:t>元</w:t>
      </w:r>
      <w:r>
        <w:rPr>
          <w:rFonts w:hint="eastAsia"/>
        </w:rPr>
        <w:t>;</w:t>
      </w:r>
    </w:p>
    <w:p w14:paraId="37BB4992" w14:textId="77777777" w:rsidR="005A28E3" w:rsidRDefault="005A28E3" w:rsidP="005A28E3">
      <w:pPr>
        <w:pStyle w:val="a"/>
        <w:ind w:left="540" w:right="120"/>
      </w:pPr>
      <w:r>
        <w:rPr>
          <w:rFonts w:hint="eastAsia"/>
        </w:rPr>
        <w:t>换乘次数</w:t>
      </w:r>
      <w:r>
        <w:rPr>
          <w:rFonts w:hint="eastAsia"/>
        </w:rPr>
        <w:t>: 1</w:t>
      </w:r>
      <w:r>
        <w:rPr>
          <w:rFonts w:hint="eastAsia"/>
        </w:rPr>
        <w:t>次</w:t>
      </w:r>
      <w:r>
        <w:rPr>
          <w:rFonts w:hint="eastAsia"/>
        </w:rPr>
        <w:t>;</w:t>
      </w:r>
    </w:p>
    <w:p w14:paraId="270247E6" w14:textId="77777777" w:rsidR="005A28E3" w:rsidRDefault="005A28E3" w:rsidP="005A28E3">
      <w:pPr>
        <w:pStyle w:val="a"/>
        <w:ind w:left="540" w:right="120"/>
      </w:pPr>
      <w:r>
        <w:rPr>
          <w:rFonts w:hint="eastAsia"/>
        </w:rPr>
        <w:t>总里程</w:t>
      </w:r>
      <w:r>
        <w:rPr>
          <w:rFonts w:hint="eastAsia"/>
        </w:rPr>
        <w:t>: 52.173</w:t>
      </w:r>
      <w:r>
        <w:rPr>
          <w:rFonts w:hint="eastAsia"/>
        </w:rPr>
        <w:t>公里</w:t>
      </w:r>
      <w:r>
        <w:rPr>
          <w:rFonts w:hint="eastAsia"/>
        </w:rPr>
        <w:t>;</w:t>
      </w:r>
    </w:p>
    <w:p w14:paraId="1D8CFE93" w14:textId="77777777" w:rsidR="005A28E3" w:rsidRDefault="005A28E3" w:rsidP="005A28E3">
      <w:pPr>
        <w:pStyle w:val="a"/>
        <w:ind w:left="540" w:right="120"/>
      </w:pPr>
      <w:r>
        <w:rPr>
          <w:rFonts w:hint="eastAsia"/>
        </w:rPr>
        <w:t>宽松区间</w:t>
      </w:r>
      <w:r>
        <w:rPr>
          <w:rFonts w:hint="eastAsia"/>
        </w:rPr>
        <w:t>: 11</w:t>
      </w:r>
      <w:r>
        <w:rPr>
          <w:rFonts w:hint="eastAsia"/>
        </w:rPr>
        <w:t>条</w:t>
      </w:r>
      <w:r>
        <w:rPr>
          <w:rFonts w:hint="eastAsia"/>
        </w:rPr>
        <w:t xml:space="preserve">, </w:t>
      </w:r>
      <w:r>
        <w:rPr>
          <w:rFonts w:hint="eastAsia"/>
        </w:rPr>
        <w:t>一般区间</w:t>
      </w:r>
      <w:r>
        <w:rPr>
          <w:rFonts w:hint="eastAsia"/>
        </w:rPr>
        <w:t>: 17</w:t>
      </w:r>
      <w:r>
        <w:rPr>
          <w:rFonts w:hint="eastAsia"/>
        </w:rPr>
        <w:t>条</w:t>
      </w:r>
      <w:r>
        <w:rPr>
          <w:rFonts w:hint="eastAsia"/>
        </w:rPr>
        <w:t xml:space="preserve">, </w:t>
      </w:r>
      <w:r>
        <w:rPr>
          <w:rFonts w:hint="eastAsia"/>
        </w:rPr>
        <w:t>拥挤区间</w:t>
      </w:r>
      <w:r>
        <w:rPr>
          <w:rFonts w:hint="eastAsia"/>
        </w:rPr>
        <w:t>: 0</w:t>
      </w:r>
      <w:r>
        <w:rPr>
          <w:rFonts w:hint="eastAsia"/>
        </w:rPr>
        <w:t>条</w:t>
      </w:r>
      <w:r>
        <w:rPr>
          <w:rFonts w:hint="eastAsia"/>
        </w:rPr>
        <w:t>.</w:t>
      </w:r>
    </w:p>
    <w:p w14:paraId="450F13D6" w14:textId="77777777" w:rsidR="005A28E3" w:rsidRDefault="005A28E3" w:rsidP="005A28E3">
      <w:pPr>
        <w:pStyle w:val="a"/>
        <w:ind w:left="540" w:right="120"/>
      </w:pPr>
      <w:r>
        <w:rPr>
          <w:rFonts w:hint="eastAsia"/>
        </w:rPr>
        <w:t>总体拥挤指数</w:t>
      </w:r>
      <w:r>
        <w:rPr>
          <w:rFonts w:hint="eastAsia"/>
        </w:rPr>
        <w:t>: 0.121</w:t>
      </w:r>
    </w:p>
    <w:p w14:paraId="6E78C8B0" w14:textId="77777777" w:rsidR="005A28E3" w:rsidRDefault="005A28E3" w:rsidP="005A28E3">
      <w:pPr>
        <w:pStyle w:val="a"/>
        <w:ind w:left="540" w:right="120"/>
      </w:pPr>
      <w:r>
        <w:rPr>
          <w:rFonts w:hint="eastAsia"/>
        </w:rPr>
        <w:t>预计到达时间</w:t>
      </w:r>
      <w:r>
        <w:rPr>
          <w:rFonts w:hint="eastAsia"/>
        </w:rPr>
        <w:t>: 16:39</w:t>
      </w:r>
    </w:p>
    <w:p w14:paraId="2AB800E0" w14:textId="77777777" w:rsidR="005A28E3" w:rsidRDefault="005A28E3" w:rsidP="005A28E3">
      <w:pPr>
        <w:pStyle w:val="a"/>
        <w:ind w:left="540" w:right="120"/>
      </w:pPr>
      <w:r>
        <w:rPr>
          <w:rFonts w:hint="eastAsia"/>
        </w:rPr>
        <w:t>起点</w:t>
      </w:r>
      <w:r>
        <w:rPr>
          <w:rFonts w:hint="eastAsia"/>
        </w:rPr>
        <w:t>-(2</w:t>
      </w:r>
      <w:r>
        <w:rPr>
          <w:rFonts w:hint="eastAsia"/>
        </w:rPr>
        <w:t>号线</w:t>
      </w:r>
      <w:r>
        <w:rPr>
          <w:rFonts w:hint="eastAsia"/>
        </w:rPr>
        <w:t>----&gt;</w:t>
      </w:r>
      <w:r>
        <w:rPr>
          <w:rFonts w:hint="eastAsia"/>
        </w:rPr>
        <w:t>华中科技大学站</w:t>
      </w:r>
      <w:r>
        <w:rPr>
          <w:rFonts w:hint="eastAsia"/>
        </w:rPr>
        <w:t>--&gt;</w:t>
      </w:r>
      <w:r>
        <w:rPr>
          <w:rFonts w:hint="eastAsia"/>
        </w:rPr>
        <w:t>珞雄路站</w:t>
      </w:r>
      <w:r>
        <w:rPr>
          <w:rFonts w:hint="eastAsia"/>
        </w:rPr>
        <w:t>--&gt;</w:t>
      </w:r>
      <w:r>
        <w:rPr>
          <w:rFonts w:hint="eastAsia"/>
        </w:rPr>
        <w:t>光谷广场站</w:t>
      </w:r>
      <w:r>
        <w:rPr>
          <w:rFonts w:hint="eastAsia"/>
        </w:rPr>
        <w:t>--&gt;</w:t>
      </w:r>
      <w:r>
        <w:rPr>
          <w:rFonts w:hint="eastAsia"/>
        </w:rPr>
        <w:t>杨家湾站</w:t>
      </w:r>
      <w:r>
        <w:rPr>
          <w:rFonts w:hint="eastAsia"/>
        </w:rPr>
        <w:t>--&gt;</w:t>
      </w:r>
      <w:r>
        <w:rPr>
          <w:rFonts w:hint="eastAsia"/>
        </w:rPr>
        <w:t>循礼门站</w:t>
      </w:r>
      <w:r>
        <w:rPr>
          <w:rFonts w:hint="eastAsia"/>
        </w:rPr>
        <w:t>--&gt;</w:t>
      </w:r>
      <w:r>
        <w:rPr>
          <w:rFonts w:hint="eastAsia"/>
        </w:rPr>
        <w:t>王家墩东站</w:t>
      </w:r>
      <w:r>
        <w:rPr>
          <w:rFonts w:hint="eastAsia"/>
        </w:rPr>
        <w:t>--2</w:t>
      </w:r>
      <w:r>
        <w:rPr>
          <w:rFonts w:hint="eastAsia"/>
        </w:rPr>
        <w:t>号线</w:t>
      </w:r>
      <w:r>
        <w:rPr>
          <w:rFonts w:hint="eastAsia"/>
        </w:rPr>
        <w:t>)-{</w:t>
      </w:r>
      <w:r>
        <w:rPr>
          <w:rFonts w:hint="eastAsia"/>
        </w:rPr>
        <w:t>换乘</w:t>
      </w:r>
      <w:r>
        <w:rPr>
          <w:rFonts w:hint="eastAsia"/>
        </w:rPr>
        <w:t>7</w:t>
      </w:r>
      <w:r>
        <w:rPr>
          <w:rFonts w:hint="eastAsia"/>
        </w:rPr>
        <w:t>号线</w:t>
      </w:r>
      <w:r>
        <w:rPr>
          <w:rFonts w:hint="eastAsia"/>
        </w:rPr>
        <w:t>}-(7</w:t>
      </w:r>
      <w:r>
        <w:rPr>
          <w:rFonts w:hint="eastAsia"/>
        </w:rPr>
        <w:t>号线</w:t>
      </w:r>
      <w:r>
        <w:rPr>
          <w:rFonts w:hint="eastAsia"/>
        </w:rPr>
        <w:t>----&gt;</w:t>
      </w:r>
      <w:r>
        <w:rPr>
          <w:rFonts w:hint="eastAsia"/>
        </w:rPr>
        <w:t>武汉商务区站</w:t>
      </w:r>
      <w:r>
        <w:rPr>
          <w:rFonts w:hint="eastAsia"/>
        </w:rPr>
        <w:t>--&gt;</w:t>
      </w:r>
      <w:r>
        <w:rPr>
          <w:rFonts w:hint="eastAsia"/>
        </w:rPr>
        <w:t>园博园北站</w:t>
      </w:r>
      <w:r>
        <w:rPr>
          <w:rFonts w:hint="eastAsia"/>
        </w:rPr>
        <w:t>--&gt;</w:t>
      </w:r>
      <w:r>
        <w:rPr>
          <w:rFonts w:hint="eastAsia"/>
        </w:rPr>
        <w:t>巨龙大道站</w:t>
      </w:r>
      <w:r>
        <w:rPr>
          <w:rFonts w:hint="eastAsia"/>
        </w:rPr>
        <w:t>--&gt;</w:t>
      </w:r>
      <w:r>
        <w:rPr>
          <w:rFonts w:hint="eastAsia"/>
        </w:rPr>
        <w:t>腾龙大道站</w:t>
      </w:r>
      <w:r>
        <w:rPr>
          <w:rFonts w:hint="eastAsia"/>
        </w:rPr>
        <w:t>--&gt;</w:t>
      </w:r>
      <w:r>
        <w:rPr>
          <w:rFonts w:hint="eastAsia"/>
        </w:rPr>
        <w:t>横店站</w:t>
      </w:r>
      <w:r>
        <w:rPr>
          <w:rFonts w:hint="eastAsia"/>
        </w:rPr>
        <w:t>--7</w:t>
      </w:r>
      <w:r>
        <w:rPr>
          <w:rFonts w:hint="eastAsia"/>
        </w:rPr>
        <w:t>号线</w:t>
      </w:r>
      <w:r>
        <w:rPr>
          <w:rFonts w:hint="eastAsia"/>
        </w:rPr>
        <w:t>)-</w:t>
      </w:r>
      <w:r>
        <w:rPr>
          <w:rFonts w:hint="eastAsia"/>
        </w:rPr>
        <w:t>终点</w:t>
      </w:r>
    </w:p>
    <w:p w14:paraId="70064B71" w14:textId="77777777" w:rsidR="005A28E3" w:rsidRDefault="005A28E3" w:rsidP="005A28E3">
      <w:pPr>
        <w:pStyle w:val="a"/>
        <w:ind w:left="540" w:right="120"/>
      </w:pPr>
    </w:p>
    <w:p w14:paraId="3C89257D" w14:textId="77777777" w:rsidR="005A28E3" w:rsidRDefault="005A28E3" w:rsidP="005A28E3">
      <w:pPr>
        <w:pStyle w:val="a"/>
        <w:ind w:left="540" w:right="120"/>
      </w:pPr>
      <w:r>
        <w:rPr>
          <w:rFonts w:hint="eastAsia"/>
        </w:rPr>
        <w:t>推荐路线</w:t>
      </w:r>
      <w:r>
        <w:rPr>
          <w:rFonts w:hint="eastAsia"/>
        </w:rPr>
        <w:t>3:</w:t>
      </w:r>
    </w:p>
    <w:p w14:paraId="746FF490" w14:textId="77777777" w:rsidR="005A28E3" w:rsidRDefault="005A28E3" w:rsidP="005A28E3">
      <w:pPr>
        <w:pStyle w:val="a"/>
        <w:ind w:left="540" w:right="120"/>
      </w:pPr>
      <w:r>
        <w:rPr>
          <w:rFonts w:hint="eastAsia"/>
        </w:rPr>
        <w:t>用时</w:t>
      </w:r>
      <w:r>
        <w:rPr>
          <w:rFonts w:hint="eastAsia"/>
        </w:rPr>
        <w:t>: 01</w:t>
      </w:r>
      <w:r>
        <w:rPr>
          <w:rFonts w:hint="eastAsia"/>
        </w:rPr>
        <w:t>时</w:t>
      </w:r>
      <w:r>
        <w:rPr>
          <w:rFonts w:hint="eastAsia"/>
        </w:rPr>
        <w:t>10</w:t>
      </w:r>
      <w:r>
        <w:rPr>
          <w:rFonts w:hint="eastAsia"/>
        </w:rPr>
        <w:t>分</w:t>
      </w:r>
      <w:r>
        <w:rPr>
          <w:rFonts w:hint="eastAsia"/>
        </w:rPr>
        <w:t>00</w:t>
      </w:r>
      <w:r>
        <w:rPr>
          <w:rFonts w:hint="eastAsia"/>
        </w:rPr>
        <w:t>秒</w:t>
      </w:r>
      <w:r>
        <w:rPr>
          <w:rFonts w:hint="eastAsia"/>
        </w:rPr>
        <w:t>;</w:t>
      </w:r>
    </w:p>
    <w:p w14:paraId="06063572" w14:textId="77777777" w:rsidR="005A28E3" w:rsidRDefault="005A28E3" w:rsidP="005A28E3">
      <w:pPr>
        <w:pStyle w:val="a"/>
        <w:ind w:left="540" w:right="120"/>
      </w:pPr>
      <w:r>
        <w:rPr>
          <w:rFonts w:hint="eastAsia"/>
        </w:rPr>
        <w:t>票价</w:t>
      </w:r>
      <w:r>
        <w:rPr>
          <w:rFonts w:hint="eastAsia"/>
        </w:rPr>
        <w:t>: 10</w:t>
      </w:r>
      <w:r>
        <w:rPr>
          <w:rFonts w:hint="eastAsia"/>
        </w:rPr>
        <w:t>元</w:t>
      </w:r>
      <w:r>
        <w:rPr>
          <w:rFonts w:hint="eastAsia"/>
        </w:rPr>
        <w:t>;</w:t>
      </w:r>
    </w:p>
    <w:p w14:paraId="373D1714" w14:textId="77777777" w:rsidR="005A28E3" w:rsidRDefault="005A28E3" w:rsidP="005A28E3">
      <w:pPr>
        <w:pStyle w:val="a"/>
        <w:ind w:left="540" w:right="120"/>
      </w:pPr>
      <w:r>
        <w:rPr>
          <w:rFonts w:hint="eastAsia"/>
        </w:rPr>
        <w:t>换乘次数</w:t>
      </w:r>
      <w:r>
        <w:rPr>
          <w:rFonts w:hint="eastAsia"/>
        </w:rPr>
        <w:t>: 2</w:t>
      </w:r>
      <w:r>
        <w:rPr>
          <w:rFonts w:hint="eastAsia"/>
        </w:rPr>
        <w:t>次</w:t>
      </w:r>
      <w:r>
        <w:rPr>
          <w:rFonts w:hint="eastAsia"/>
        </w:rPr>
        <w:t>;</w:t>
      </w:r>
    </w:p>
    <w:p w14:paraId="3DAB2ABD" w14:textId="77777777" w:rsidR="005A28E3" w:rsidRDefault="005A28E3" w:rsidP="005A28E3">
      <w:pPr>
        <w:pStyle w:val="a"/>
        <w:ind w:left="540" w:right="120"/>
      </w:pPr>
      <w:r>
        <w:rPr>
          <w:rFonts w:hint="eastAsia"/>
        </w:rPr>
        <w:t>总里程</w:t>
      </w:r>
      <w:r>
        <w:rPr>
          <w:rFonts w:hint="eastAsia"/>
        </w:rPr>
        <w:t>: 56.731</w:t>
      </w:r>
      <w:r>
        <w:rPr>
          <w:rFonts w:hint="eastAsia"/>
        </w:rPr>
        <w:t>公里</w:t>
      </w:r>
      <w:r>
        <w:rPr>
          <w:rFonts w:hint="eastAsia"/>
        </w:rPr>
        <w:t>;</w:t>
      </w:r>
    </w:p>
    <w:p w14:paraId="6A9371A5" w14:textId="77777777" w:rsidR="005A28E3" w:rsidRDefault="005A28E3" w:rsidP="005A28E3">
      <w:pPr>
        <w:pStyle w:val="a"/>
        <w:ind w:left="540" w:right="120"/>
      </w:pPr>
      <w:r>
        <w:rPr>
          <w:rFonts w:hint="eastAsia"/>
        </w:rPr>
        <w:t>宽松区间</w:t>
      </w:r>
      <w:r>
        <w:rPr>
          <w:rFonts w:hint="eastAsia"/>
        </w:rPr>
        <w:t>: 25</w:t>
      </w:r>
      <w:r>
        <w:rPr>
          <w:rFonts w:hint="eastAsia"/>
        </w:rPr>
        <w:t>条</w:t>
      </w:r>
      <w:r>
        <w:rPr>
          <w:rFonts w:hint="eastAsia"/>
        </w:rPr>
        <w:t xml:space="preserve">, </w:t>
      </w:r>
      <w:r>
        <w:rPr>
          <w:rFonts w:hint="eastAsia"/>
        </w:rPr>
        <w:t>一般区间</w:t>
      </w:r>
      <w:r>
        <w:rPr>
          <w:rFonts w:hint="eastAsia"/>
        </w:rPr>
        <w:t>: 6</w:t>
      </w:r>
      <w:r>
        <w:rPr>
          <w:rFonts w:hint="eastAsia"/>
        </w:rPr>
        <w:t>条</w:t>
      </w:r>
      <w:r>
        <w:rPr>
          <w:rFonts w:hint="eastAsia"/>
        </w:rPr>
        <w:t xml:space="preserve">, </w:t>
      </w:r>
      <w:r>
        <w:rPr>
          <w:rFonts w:hint="eastAsia"/>
        </w:rPr>
        <w:t>拥挤区间</w:t>
      </w:r>
      <w:r>
        <w:rPr>
          <w:rFonts w:hint="eastAsia"/>
        </w:rPr>
        <w:t>: 0</w:t>
      </w:r>
      <w:r>
        <w:rPr>
          <w:rFonts w:hint="eastAsia"/>
        </w:rPr>
        <w:t>条</w:t>
      </w:r>
      <w:r>
        <w:rPr>
          <w:rFonts w:hint="eastAsia"/>
        </w:rPr>
        <w:t>.</w:t>
      </w:r>
    </w:p>
    <w:p w14:paraId="357BB0BE" w14:textId="77777777" w:rsidR="005A28E3" w:rsidRDefault="005A28E3" w:rsidP="005A28E3">
      <w:pPr>
        <w:pStyle w:val="a"/>
        <w:ind w:left="540" w:right="120"/>
      </w:pPr>
      <w:r>
        <w:rPr>
          <w:rFonts w:hint="eastAsia"/>
        </w:rPr>
        <w:t>总体拥挤指数</w:t>
      </w:r>
      <w:r>
        <w:rPr>
          <w:rFonts w:hint="eastAsia"/>
        </w:rPr>
        <w:t>: 0.039</w:t>
      </w:r>
    </w:p>
    <w:p w14:paraId="65382EC8" w14:textId="77777777" w:rsidR="005A28E3" w:rsidRDefault="005A28E3" w:rsidP="005A28E3">
      <w:pPr>
        <w:pStyle w:val="a"/>
        <w:ind w:left="540" w:right="120"/>
      </w:pPr>
      <w:r>
        <w:rPr>
          <w:rFonts w:hint="eastAsia"/>
        </w:rPr>
        <w:t>预计到达时间</w:t>
      </w:r>
      <w:r>
        <w:rPr>
          <w:rFonts w:hint="eastAsia"/>
        </w:rPr>
        <w:t>: 16:35</w:t>
      </w:r>
    </w:p>
    <w:p w14:paraId="7A4F7D82" w14:textId="05A96A28" w:rsidR="00C74EC4" w:rsidRDefault="005A28E3" w:rsidP="005A28E3">
      <w:pPr>
        <w:pStyle w:val="a"/>
        <w:ind w:left="540" w:right="120"/>
      </w:pPr>
      <w:r>
        <w:rPr>
          <w:rFonts w:hint="eastAsia"/>
        </w:rPr>
        <w:t>起点</w:t>
      </w:r>
      <w:r>
        <w:rPr>
          <w:rFonts w:hint="eastAsia"/>
        </w:rPr>
        <w:t>-(2</w:t>
      </w:r>
      <w:r>
        <w:rPr>
          <w:rFonts w:hint="eastAsia"/>
        </w:rPr>
        <w:t>号线</w:t>
      </w:r>
      <w:r>
        <w:rPr>
          <w:rFonts w:hint="eastAsia"/>
        </w:rPr>
        <w:t>----&gt;</w:t>
      </w:r>
      <w:r>
        <w:rPr>
          <w:rFonts w:hint="eastAsia"/>
        </w:rPr>
        <w:t>华中科技大学站</w:t>
      </w:r>
      <w:r>
        <w:rPr>
          <w:rFonts w:hint="eastAsia"/>
        </w:rPr>
        <w:t>--&gt;</w:t>
      </w:r>
      <w:r>
        <w:rPr>
          <w:rFonts w:hint="eastAsia"/>
        </w:rPr>
        <w:t>珞雄路站</w:t>
      </w:r>
      <w:r>
        <w:rPr>
          <w:rFonts w:hint="eastAsia"/>
        </w:rPr>
        <w:t>--&gt;</w:t>
      </w:r>
      <w:r>
        <w:rPr>
          <w:rFonts w:hint="eastAsia"/>
        </w:rPr>
        <w:t>光谷广场站</w:t>
      </w:r>
      <w:r>
        <w:rPr>
          <w:rFonts w:hint="eastAsia"/>
        </w:rPr>
        <w:t>--&gt;</w:t>
      </w:r>
      <w:r>
        <w:rPr>
          <w:rFonts w:hint="eastAsia"/>
        </w:rPr>
        <w:t>杨家湾站</w:t>
      </w:r>
      <w:r>
        <w:rPr>
          <w:rFonts w:hint="eastAsia"/>
        </w:rPr>
        <w:t>--&gt;</w:t>
      </w:r>
      <w:r>
        <w:rPr>
          <w:rFonts w:hint="eastAsia"/>
        </w:rPr>
        <w:t>街道口站</w:t>
      </w:r>
      <w:r>
        <w:rPr>
          <w:rFonts w:hint="eastAsia"/>
        </w:rPr>
        <w:t>--2</w:t>
      </w:r>
      <w:r>
        <w:rPr>
          <w:rFonts w:hint="eastAsia"/>
        </w:rPr>
        <w:t>号线</w:t>
      </w:r>
      <w:r>
        <w:rPr>
          <w:rFonts w:hint="eastAsia"/>
        </w:rPr>
        <w:t>)-{</w:t>
      </w:r>
      <w:r>
        <w:rPr>
          <w:rFonts w:hint="eastAsia"/>
        </w:rPr>
        <w:t>换乘</w:t>
      </w:r>
      <w:r>
        <w:rPr>
          <w:rFonts w:hint="eastAsia"/>
        </w:rPr>
        <w:t>8</w:t>
      </w:r>
      <w:r>
        <w:rPr>
          <w:rFonts w:hint="eastAsia"/>
        </w:rPr>
        <w:t>号线</w:t>
      </w:r>
      <w:r>
        <w:rPr>
          <w:rFonts w:hint="eastAsia"/>
        </w:rPr>
        <w:t>}-(8</w:t>
      </w:r>
      <w:r>
        <w:rPr>
          <w:rFonts w:hint="eastAsia"/>
        </w:rPr>
        <w:t>号线</w:t>
      </w:r>
      <w:r>
        <w:rPr>
          <w:rFonts w:hint="eastAsia"/>
        </w:rPr>
        <w:t>----&gt;</w:t>
      </w:r>
      <w:r>
        <w:rPr>
          <w:rFonts w:hint="eastAsia"/>
        </w:rPr>
        <w:t>街道口站</w:t>
      </w:r>
      <w:r>
        <w:rPr>
          <w:rFonts w:hint="eastAsia"/>
        </w:rPr>
        <w:t>--&gt;</w:t>
      </w:r>
      <w:r>
        <w:rPr>
          <w:rFonts w:hint="eastAsia"/>
        </w:rPr>
        <w:t>小洪山站</w:t>
      </w:r>
      <w:r>
        <w:rPr>
          <w:rFonts w:hint="eastAsia"/>
        </w:rPr>
        <w:t>--&gt;</w:t>
      </w:r>
      <w:r>
        <w:rPr>
          <w:rFonts w:hint="eastAsia"/>
        </w:rPr>
        <w:t>洪山路站</w:t>
      </w:r>
      <w:r>
        <w:rPr>
          <w:rFonts w:hint="eastAsia"/>
        </w:rPr>
        <w:t>--&gt;</w:t>
      </w:r>
      <w:r>
        <w:rPr>
          <w:rFonts w:hint="eastAsia"/>
        </w:rPr>
        <w:t>水果湖站</w:t>
      </w:r>
      <w:r>
        <w:rPr>
          <w:rFonts w:hint="eastAsia"/>
        </w:rPr>
        <w:t>--&gt;</w:t>
      </w:r>
      <w:r>
        <w:rPr>
          <w:rFonts w:hint="eastAsia"/>
        </w:rPr>
        <w:t>中南医院站</w:t>
      </w:r>
      <w:r>
        <w:rPr>
          <w:rFonts w:hint="eastAsia"/>
        </w:rPr>
        <w:t>--&gt;</w:t>
      </w:r>
      <w:r>
        <w:rPr>
          <w:rFonts w:hint="eastAsia"/>
        </w:rPr>
        <w:t>岳家嘴站</w:t>
      </w:r>
      <w:r>
        <w:rPr>
          <w:rFonts w:hint="eastAsia"/>
        </w:rPr>
        <w:t>--&gt;</w:t>
      </w:r>
      <w:r>
        <w:rPr>
          <w:rFonts w:hint="eastAsia"/>
        </w:rPr>
        <w:t>徐家棚站</w:t>
      </w:r>
      <w:r>
        <w:rPr>
          <w:rFonts w:hint="eastAsia"/>
        </w:rPr>
        <w:t>--8</w:t>
      </w:r>
      <w:r>
        <w:rPr>
          <w:rFonts w:hint="eastAsia"/>
        </w:rPr>
        <w:t>号线</w:t>
      </w:r>
      <w:r>
        <w:rPr>
          <w:rFonts w:hint="eastAsia"/>
        </w:rPr>
        <w:t>)-{</w:t>
      </w:r>
      <w:r>
        <w:rPr>
          <w:rFonts w:hint="eastAsia"/>
        </w:rPr>
        <w:t>换乘</w:t>
      </w:r>
      <w:r>
        <w:rPr>
          <w:rFonts w:hint="eastAsia"/>
        </w:rPr>
        <w:t>7</w:t>
      </w:r>
      <w:r>
        <w:rPr>
          <w:rFonts w:hint="eastAsia"/>
        </w:rPr>
        <w:t>号线</w:t>
      </w:r>
      <w:r>
        <w:rPr>
          <w:rFonts w:hint="eastAsia"/>
        </w:rPr>
        <w:t>}-(7</w:t>
      </w:r>
      <w:r>
        <w:rPr>
          <w:rFonts w:hint="eastAsia"/>
        </w:rPr>
        <w:t>号线</w:t>
      </w:r>
      <w:r>
        <w:rPr>
          <w:rFonts w:hint="eastAsia"/>
        </w:rPr>
        <w:t>----&gt;</w:t>
      </w:r>
      <w:r>
        <w:rPr>
          <w:rFonts w:hint="eastAsia"/>
        </w:rPr>
        <w:t>武汉商务区站</w:t>
      </w:r>
      <w:r>
        <w:rPr>
          <w:rFonts w:hint="eastAsia"/>
        </w:rPr>
        <w:t>--&gt;</w:t>
      </w:r>
      <w:r>
        <w:rPr>
          <w:rFonts w:hint="eastAsia"/>
        </w:rPr>
        <w:t>园博园北站</w:t>
      </w:r>
      <w:r>
        <w:rPr>
          <w:rFonts w:hint="eastAsia"/>
        </w:rPr>
        <w:t>--&gt;</w:t>
      </w:r>
      <w:r>
        <w:rPr>
          <w:rFonts w:hint="eastAsia"/>
        </w:rPr>
        <w:t>巨龙大道站</w:t>
      </w:r>
      <w:r>
        <w:rPr>
          <w:rFonts w:hint="eastAsia"/>
        </w:rPr>
        <w:t>--&gt;</w:t>
      </w:r>
      <w:r>
        <w:rPr>
          <w:rFonts w:hint="eastAsia"/>
        </w:rPr>
        <w:t>腾龙大道站</w:t>
      </w:r>
      <w:r>
        <w:rPr>
          <w:rFonts w:hint="eastAsia"/>
        </w:rPr>
        <w:t>--&gt;</w:t>
      </w:r>
      <w:r>
        <w:rPr>
          <w:rFonts w:hint="eastAsia"/>
        </w:rPr>
        <w:t>横店站</w:t>
      </w:r>
      <w:r>
        <w:rPr>
          <w:rFonts w:hint="eastAsia"/>
        </w:rPr>
        <w:t>--7</w:t>
      </w:r>
      <w:r>
        <w:rPr>
          <w:rFonts w:hint="eastAsia"/>
        </w:rPr>
        <w:t>号线</w:t>
      </w:r>
      <w:r>
        <w:rPr>
          <w:rFonts w:hint="eastAsia"/>
        </w:rPr>
        <w:t>)-</w:t>
      </w:r>
      <w:r>
        <w:rPr>
          <w:rFonts w:hint="eastAsia"/>
        </w:rPr>
        <w:t>终点</w:t>
      </w:r>
    </w:p>
    <w:p w14:paraId="4F5A3727" w14:textId="72AE47C0" w:rsidR="00C0623D" w:rsidRDefault="00C0623D" w:rsidP="00C0623D">
      <w:pPr>
        <w:pStyle w:val="110"/>
        <w:spacing w:before="218" w:after="218"/>
      </w:pPr>
      <w:bookmarkStart w:id="66" w:name="_Toc67507619"/>
      <w:r>
        <w:rPr>
          <w:rFonts w:hint="eastAsia"/>
        </w:rPr>
        <w:t>4</w:t>
      </w:r>
      <w:r>
        <w:t xml:space="preserve">.5 </w:t>
      </w:r>
      <w:r>
        <w:rPr>
          <w:rFonts w:hint="eastAsia"/>
        </w:rPr>
        <w:t>界面交互</w:t>
      </w:r>
      <w:r w:rsidR="00F2418B">
        <w:rPr>
          <w:rFonts w:hint="eastAsia"/>
        </w:rPr>
        <w:t>部分</w:t>
      </w:r>
      <w:bookmarkEnd w:id="66"/>
    </w:p>
    <w:p w14:paraId="67CC68B6" w14:textId="54850FC6" w:rsidR="004A472B" w:rsidRDefault="004A472B" w:rsidP="004A472B">
      <w:pPr>
        <w:pStyle w:val="1110"/>
        <w:spacing w:before="218" w:after="218"/>
      </w:pPr>
      <w:bookmarkStart w:id="67" w:name="_Toc67507620"/>
      <w:r>
        <w:rPr>
          <w:rFonts w:hint="eastAsia"/>
        </w:rPr>
        <w:t>4</w:t>
      </w:r>
      <w:r>
        <w:t xml:space="preserve">.5.1 </w:t>
      </w:r>
      <w:r>
        <w:rPr>
          <w:rFonts w:hint="eastAsia"/>
        </w:rPr>
        <w:t>有关Qt</w:t>
      </w:r>
      <w:bookmarkEnd w:id="67"/>
    </w:p>
    <w:p w14:paraId="23038856" w14:textId="0DBD94D6" w:rsidR="00F2418B" w:rsidRDefault="00F2418B" w:rsidP="004A472B">
      <w:pPr>
        <w:pStyle w:val="DS"/>
        <w:ind w:firstLine="480"/>
      </w:pPr>
      <w:r>
        <w:rPr>
          <w:rFonts w:hint="eastAsia"/>
        </w:rPr>
        <w:t>界面交互功能及可视化界面采用</w:t>
      </w:r>
      <w:r>
        <w:rPr>
          <w:rFonts w:hint="eastAsia"/>
        </w:rPr>
        <w:t>Qt</w:t>
      </w:r>
      <w:r>
        <w:rPr>
          <w:rFonts w:hint="eastAsia"/>
        </w:rPr>
        <w:t>实现。</w:t>
      </w:r>
      <w:r w:rsidR="006B0857" w:rsidRPr="006B0857">
        <w:rPr>
          <w:rFonts w:hint="eastAsia"/>
        </w:rPr>
        <w:t>Q</w:t>
      </w:r>
      <w:r w:rsidR="006B0857">
        <w:rPr>
          <w:rFonts w:hint="eastAsia"/>
        </w:rPr>
        <w:t>t</w:t>
      </w:r>
      <w:r w:rsidR="006B0857" w:rsidRPr="006B0857">
        <w:rPr>
          <w:rFonts w:hint="eastAsia"/>
        </w:rPr>
        <w:t>是一个小部件工具包，用于创建图形用户界面以及跨平台</w:t>
      </w:r>
      <w:r w:rsidR="006B0857" w:rsidRPr="006B0857">
        <w:rPr>
          <w:rFonts w:hint="eastAsia"/>
        </w:rPr>
        <w:t xml:space="preserve"> </w:t>
      </w:r>
      <w:r w:rsidR="006B0857" w:rsidRPr="006B0857">
        <w:rPr>
          <w:rFonts w:hint="eastAsia"/>
        </w:rPr>
        <w:t>应用上的各种软件和硬件平台，例如运行的</w:t>
      </w:r>
      <w:r w:rsidR="006B0857" w:rsidRPr="006B0857">
        <w:rPr>
          <w:rFonts w:hint="eastAsia"/>
        </w:rPr>
        <w:t>Linux</w:t>
      </w:r>
      <w:r w:rsidR="006B0857" w:rsidRPr="006B0857">
        <w:rPr>
          <w:rFonts w:hint="eastAsia"/>
        </w:rPr>
        <w:t>，视窗，</w:t>
      </w:r>
      <w:r w:rsidR="006B0857" w:rsidRPr="006B0857">
        <w:rPr>
          <w:rFonts w:hint="eastAsia"/>
        </w:rPr>
        <w:t>MACOS</w:t>
      </w:r>
      <w:r w:rsidR="006B0857" w:rsidRPr="006B0857">
        <w:rPr>
          <w:rFonts w:hint="eastAsia"/>
        </w:rPr>
        <w:t>，</w:t>
      </w:r>
      <w:r w:rsidR="006B0857" w:rsidRPr="006B0857">
        <w:rPr>
          <w:rFonts w:hint="eastAsia"/>
        </w:rPr>
        <w:t>Android</w:t>
      </w:r>
      <w:r w:rsidR="006B0857" w:rsidRPr="006B0857">
        <w:rPr>
          <w:rFonts w:hint="eastAsia"/>
        </w:rPr>
        <w:t>的或嵌入式系统，其基础代码</w:t>
      </w:r>
      <w:proofErr w:type="gramStart"/>
      <w:r w:rsidR="006B0857" w:rsidRPr="006B0857">
        <w:rPr>
          <w:rFonts w:hint="eastAsia"/>
        </w:rPr>
        <w:t>库几乎</w:t>
      </w:r>
      <w:proofErr w:type="gramEnd"/>
      <w:r w:rsidR="006B0857" w:rsidRPr="006B0857">
        <w:rPr>
          <w:rFonts w:hint="eastAsia"/>
        </w:rPr>
        <w:t>没有变化，而仍然是具有本机功能和速度的本机应用程序。</w:t>
      </w:r>
      <w:r w:rsidR="004A472B">
        <w:rPr>
          <w:rFonts w:hint="eastAsia"/>
        </w:rPr>
        <w:t>Qt</w:t>
      </w:r>
      <w:r w:rsidR="004A472B">
        <w:rPr>
          <w:rFonts w:hint="eastAsia"/>
        </w:rPr>
        <w:t>用于开发在所有主要桌面平台以及大多数移动或嵌入式平台上运行的图形用户界面（</w:t>
      </w:r>
      <w:r w:rsidR="004A472B">
        <w:rPr>
          <w:rFonts w:hint="eastAsia"/>
        </w:rPr>
        <w:t>GUI</w:t>
      </w:r>
      <w:r w:rsidR="004A472B">
        <w:rPr>
          <w:rFonts w:hint="eastAsia"/>
        </w:rPr>
        <w:t>）和多平台应用程序。使用</w:t>
      </w:r>
      <w:r w:rsidR="004A472B">
        <w:rPr>
          <w:rFonts w:hint="eastAsia"/>
        </w:rPr>
        <w:t>Qt</w:t>
      </w:r>
      <w:r w:rsidR="004A472B">
        <w:rPr>
          <w:rFonts w:hint="eastAsia"/>
        </w:rPr>
        <w:t>创建的大多数</w:t>
      </w:r>
      <w:r w:rsidR="004A472B">
        <w:rPr>
          <w:rFonts w:hint="eastAsia"/>
        </w:rPr>
        <w:t>GUI</w:t>
      </w:r>
      <w:r w:rsidR="004A472B">
        <w:rPr>
          <w:rFonts w:hint="eastAsia"/>
        </w:rPr>
        <w:t>程序都具有本机外观的界面，在这种情况下，</w:t>
      </w:r>
      <w:r w:rsidR="004A472B">
        <w:rPr>
          <w:rFonts w:hint="eastAsia"/>
        </w:rPr>
        <w:t>Qt</w:t>
      </w:r>
      <w:r w:rsidR="004A472B">
        <w:rPr>
          <w:rFonts w:hint="eastAsia"/>
        </w:rPr>
        <w:t>被归类为小部件工具箱。还可以开发非</w:t>
      </w:r>
      <w:r w:rsidR="004A472B">
        <w:rPr>
          <w:rFonts w:hint="eastAsia"/>
        </w:rPr>
        <w:t>GUI</w:t>
      </w:r>
      <w:r w:rsidR="004A472B">
        <w:rPr>
          <w:rFonts w:hint="eastAsia"/>
        </w:rPr>
        <w:t>程序，例如服务器的命令行工具和控制台。使用</w:t>
      </w:r>
      <w:r w:rsidR="004A472B">
        <w:rPr>
          <w:rFonts w:hint="eastAsia"/>
        </w:rPr>
        <w:t>Qt</w:t>
      </w:r>
      <w:r w:rsidR="004A472B">
        <w:rPr>
          <w:rFonts w:hint="eastAsia"/>
        </w:rPr>
        <w:t>的此类非</w:t>
      </w:r>
      <w:r w:rsidR="004A472B">
        <w:rPr>
          <w:rFonts w:hint="eastAsia"/>
        </w:rPr>
        <w:t>GUI</w:t>
      </w:r>
      <w:r w:rsidR="004A472B">
        <w:rPr>
          <w:rFonts w:hint="eastAsia"/>
        </w:rPr>
        <w:t>程序的示例是</w:t>
      </w:r>
      <w:proofErr w:type="spellStart"/>
      <w:r w:rsidR="004A472B">
        <w:rPr>
          <w:rFonts w:hint="eastAsia"/>
        </w:rPr>
        <w:t>Cutelyst</w:t>
      </w:r>
      <w:proofErr w:type="spellEnd"/>
      <w:r w:rsidR="004A472B">
        <w:rPr>
          <w:rFonts w:hint="eastAsia"/>
        </w:rPr>
        <w:t xml:space="preserve"> Web</w:t>
      </w:r>
      <w:r w:rsidR="004A472B">
        <w:rPr>
          <w:rFonts w:hint="eastAsia"/>
        </w:rPr>
        <w:t>框架。</w:t>
      </w:r>
      <w:r w:rsidR="004A472B">
        <w:rPr>
          <w:rFonts w:hint="eastAsia"/>
        </w:rPr>
        <w:t>Qt</w:t>
      </w:r>
      <w:r w:rsidR="004A472B">
        <w:rPr>
          <w:rFonts w:hint="eastAsia"/>
        </w:rPr>
        <w:t>支持各种编译器，包括</w:t>
      </w:r>
      <w:r w:rsidR="004A472B">
        <w:rPr>
          <w:rFonts w:hint="eastAsia"/>
        </w:rPr>
        <w:t>GCC C ++</w:t>
      </w:r>
      <w:r w:rsidR="004A472B">
        <w:rPr>
          <w:rFonts w:hint="eastAsia"/>
        </w:rPr>
        <w:t>编译器，</w:t>
      </w:r>
      <w:r w:rsidR="004A472B">
        <w:rPr>
          <w:rFonts w:hint="eastAsia"/>
        </w:rPr>
        <w:t>Visual Studio</w:t>
      </w:r>
      <w:r w:rsidR="004A472B">
        <w:rPr>
          <w:rFonts w:hint="eastAsia"/>
        </w:rPr>
        <w:t>套件，通过</w:t>
      </w:r>
      <w:r w:rsidR="004A472B">
        <w:rPr>
          <w:rFonts w:hint="eastAsia"/>
        </w:rPr>
        <w:t>PHP5</w:t>
      </w:r>
      <w:r w:rsidR="004A472B">
        <w:rPr>
          <w:rFonts w:hint="eastAsia"/>
        </w:rPr>
        <w:t>扩展的</w:t>
      </w:r>
      <w:r w:rsidR="004A472B">
        <w:rPr>
          <w:rFonts w:hint="eastAsia"/>
        </w:rPr>
        <w:t>PHP</w:t>
      </w:r>
      <w:r w:rsidR="004A472B">
        <w:rPr>
          <w:rFonts w:hint="eastAsia"/>
        </w:rPr>
        <w:t>，并具有广泛的国际化支持。</w:t>
      </w:r>
      <w:r w:rsidR="004A472B">
        <w:rPr>
          <w:rFonts w:hint="eastAsia"/>
        </w:rPr>
        <w:t>Qt</w:t>
      </w:r>
      <w:r w:rsidR="004A472B">
        <w:rPr>
          <w:rFonts w:hint="eastAsia"/>
        </w:rPr>
        <w:t>还提供了</w:t>
      </w:r>
      <w:r w:rsidR="004A472B">
        <w:rPr>
          <w:rFonts w:hint="eastAsia"/>
        </w:rPr>
        <w:t>Qt Quick</w:t>
      </w:r>
      <w:r w:rsidR="004A472B">
        <w:rPr>
          <w:rFonts w:hint="eastAsia"/>
        </w:rPr>
        <w:t>，其中包括一种称为</w:t>
      </w:r>
      <w:r w:rsidR="004A472B">
        <w:rPr>
          <w:rFonts w:hint="eastAsia"/>
        </w:rPr>
        <w:t>QML</w:t>
      </w:r>
      <w:r w:rsidR="004A472B">
        <w:rPr>
          <w:rFonts w:hint="eastAsia"/>
        </w:rPr>
        <w:t>的声明性</w:t>
      </w:r>
      <w:r w:rsidR="004A472B">
        <w:rPr>
          <w:rFonts w:hint="eastAsia"/>
        </w:rPr>
        <w:t xml:space="preserve"> </w:t>
      </w:r>
      <w:r w:rsidR="004A472B">
        <w:rPr>
          <w:rFonts w:hint="eastAsia"/>
        </w:rPr>
        <w:t>脚本语言，该语言允许使用</w:t>
      </w:r>
      <w:r w:rsidR="004A472B">
        <w:rPr>
          <w:rFonts w:hint="eastAsia"/>
        </w:rPr>
        <w:t>JavaScript</w:t>
      </w:r>
      <w:r w:rsidR="004A472B">
        <w:rPr>
          <w:rFonts w:hint="eastAsia"/>
        </w:rPr>
        <w:t>提供逻辑。借助</w:t>
      </w:r>
      <w:r w:rsidR="004A472B">
        <w:rPr>
          <w:rFonts w:hint="eastAsia"/>
        </w:rPr>
        <w:t>Qt Quick</w:t>
      </w:r>
      <w:r w:rsidR="004A472B">
        <w:rPr>
          <w:rFonts w:hint="eastAsia"/>
        </w:rPr>
        <w:t>，可以实现针对移动设备的快速应用程序开发，同时仍然可以使用本机代码编写逻辑，以实现最佳性能。其他功能包括</w:t>
      </w:r>
      <w:r w:rsidR="004A472B">
        <w:rPr>
          <w:rFonts w:hint="eastAsia"/>
        </w:rPr>
        <w:t>SQL</w:t>
      </w:r>
      <w:r w:rsidR="004A472B">
        <w:rPr>
          <w:rFonts w:hint="eastAsia"/>
        </w:rPr>
        <w:t>数据库访问，</w:t>
      </w:r>
      <w:r w:rsidR="004A472B">
        <w:rPr>
          <w:rFonts w:hint="eastAsia"/>
        </w:rPr>
        <w:t>XML</w:t>
      </w:r>
      <w:r w:rsidR="004A472B">
        <w:rPr>
          <w:rFonts w:hint="eastAsia"/>
        </w:rPr>
        <w:t>解析，</w:t>
      </w:r>
      <w:r w:rsidR="004A472B">
        <w:rPr>
          <w:rFonts w:hint="eastAsia"/>
        </w:rPr>
        <w:t>JSON</w:t>
      </w:r>
      <w:r w:rsidR="004A472B">
        <w:rPr>
          <w:rFonts w:hint="eastAsia"/>
        </w:rPr>
        <w:t>解析，线程管理和网络支持。</w:t>
      </w:r>
    </w:p>
    <w:p w14:paraId="3D038CD1" w14:textId="572C5106" w:rsidR="001307D2" w:rsidRDefault="001307D2" w:rsidP="001307D2">
      <w:pPr>
        <w:pStyle w:val="1110"/>
        <w:spacing w:before="218" w:after="218"/>
      </w:pPr>
      <w:bookmarkStart w:id="68" w:name="_Toc67507621"/>
      <w:r>
        <w:rPr>
          <w:rFonts w:hint="eastAsia"/>
        </w:rPr>
        <w:t>4</w:t>
      </w:r>
      <w:r>
        <w:t xml:space="preserve">.5.2 </w:t>
      </w:r>
      <w:r>
        <w:rPr>
          <w:rFonts w:hint="eastAsia"/>
        </w:rPr>
        <w:t>信号和</w:t>
      </w:r>
      <w:proofErr w:type="gramStart"/>
      <w:r>
        <w:rPr>
          <w:rFonts w:hint="eastAsia"/>
        </w:rPr>
        <w:t>槽</w:t>
      </w:r>
      <w:bookmarkEnd w:id="68"/>
      <w:proofErr w:type="gramEnd"/>
    </w:p>
    <w:p w14:paraId="39A00EC3" w14:textId="77777777" w:rsidR="001307D2" w:rsidRDefault="001307D2" w:rsidP="001307D2">
      <w:pPr>
        <w:pStyle w:val="DS"/>
        <w:ind w:firstLine="480"/>
      </w:pPr>
      <w:r>
        <w:rPr>
          <w:rFonts w:hint="eastAsia"/>
        </w:rPr>
        <w:t>信号与槽（</w:t>
      </w:r>
      <w:r>
        <w:rPr>
          <w:rFonts w:hint="eastAsia"/>
        </w:rPr>
        <w:t>Signal &amp; Slot</w:t>
      </w:r>
      <w:r>
        <w:rPr>
          <w:rFonts w:hint="eastAsia"/>
        </w:rPr>
        <w:t>）是</w:t>
      </w:r>
      <w:r>
        <w:rPr>
          <w:rFonts w:hint="eastAsia"/>
        </w:rPr>
        <w:t xml:space="preserve"> Qt </w:t>
      </w:r>
      <w:r>
        <w:rPr>
          <w:rFonts w:hint="eastAsia"/>
        </w:rPr>
        <w:t>编程的基础，也是</w:t>
      </w:r>
      <w:r>
        <w:rPr>
          <w:rFonts w:hint="eastAsia"/>
        </w:rPr>
        <w:t xml:space="preserve"> Qt </w:t>
      </w:r>
      <w:r>
        <w:rPr>
          <w:rFonts w:hint="eastAsia"/>
        </w:rPr>
        <w:t>的一大创新。因为有了信号与槽的编程机制，在</w:t>
      </w:r>
      <w:r>
        <w:rPr>
          <w:rFonts w:hint="eastAsia"/>
        </w:rPr>
        <w:t xml:space="preserve"> Qt </w:t>
      </w:r>
      <w:r>
        <w:rPr>
          <w:rFonts w:hint="eastAsia"/>
        </w:rPr>
        <w:t>中处理界面各个组件的交互操作时变得更加直观和简单。</w:t>
      </w:r>
    </w:p>
    <w:p w14:paraId="5759717C" w14:textId="731B95BE" w:rsidR="001307D2" w:rsidRDefault="001307D2" w:rsidP="001307D2">
      <w:pPr>
        <w:pStyle w:val="DS"/>
        <w:ind w:firstLine="480"/>
      </w:pPr>
      <w:r>
        <w:rPr>
          <w:rFonts w:hint="eastAsia"/>
        </w:rPr>
        <w:t>信号（</w:t>
      </w:r>
      <w:r>
        <w:rPr>
          <w:rFonts w:hint="eastAsia"/>
        </w:rPr>
        <w:t>Signal</w:t>
      </w:r>
      <w:r>
        <w:rPr>
          <w:rFonts w:hint="eastAsia"/>
        </w:rPr>
        <w:t>）就是在特定情况下被发射的事件，例如</w:t>
      </w:r>
      <w:proofErr w:type="spellStart"/>
      <w:r>
        <w:rPr>
          <w:rFonts w:hint="eastAsia"/>
        </w:rPr>
        <w:t>PushButton</w:t>
      </w:r>
      <w:proofErr w:type="spellEnd"/>
      <w:r>
        <w:rPr>
          <w:rFonts w:hint="eastAsia"/>
        </w:rPr>
        <w:t xml:space="preserve"> </w:t>
      </w:r>
      <w:r>
        <w:rPr>
          <w:rFonts w:hint="eastAsia"/>
        </w:rPr>
        <w:t>最常见的</w:t>
      </w:r>
      <w:r>
        <w:rPr>
          <w:rFonts w:hint="eastAsia"/>
        </w:rPr>
        <w:lastRenderedPageBreak/>
        <w:t>信号就是鼠标单击时发射的</w:t>
      </w:r>
      <w:r>
        <w:rPr>
          <w:rFonts w:hint="eastAsia"/>
        </w:rPr>
        <w:t xml:space="preserve"> clicked() </w:t>
      </w:r>
      <w:r>
        <w:rPr>
          <w:rFonts w:hint="eastAsia"/>
        </w:rPr>
        <w:t>信号，一个</w:t>
      </w:r>
      <w:r>
        <w:rPr>
          <w:rFonts w:hint="eastAsia"/>
        </w:rPr>
        <w:t xml:space="preserve"> </w:t>
      </w:r>
      <w:proofErr w:type="spellStart"/>
      <w:r>
        <w:rPr>
          <w:rFonts w:hint="eastAsia"/>
        </w:rPr>
        <w:t>ComboBox</w:t>
      </w:r>
      <w:proofErr w:type="spellEnd"/>
      <w:r>
        <w:rPr>
          <w:rFonts w:hint="eastAsia"/>
        </w:rPr>
        <w:t xml:space="preserve"> </w:t>
      </w:r>
      <w:r>
        <w:rPr>
          <w:rFonts w:hint="eastAsia"/>
        </w:rPr>
        <w:t>最常见的信号是选择的列表</w:t>
      </w:r>
      <w:proofErr w:type="gramStart"/>
      <w:r>
        <w:rPr>
          <w:rFonts w:hint="eastAsia"/>
        </w:rPr>
        <w:t>项变化</w:t>
      </w:r>
      <w:proofErr w:type="gramEnd"/>
      <w:r>
        <w:rPr>
          <w:rFonts w:hint="eastAsia"/>
        </w:rPr>
        <w:t>时发射的</w:t>
      </w:r>
      <w:r>
        <w:rPr>
          <w:rFonts w:hint="eastAsia"/>
        </w:rPr>
        <w:t xml:space="preserve"> </w:t>
      </w:r>
      <w:proofErr w:type="spellStart"/>
      <w:r>
        <w:rPr>
          <w:rFonts w:hint="eastAsia"/>
        </w:rPr>
        <w:t>CurrentIndexChanged</w:t>
      </w:r>
      <w:proofErr w:type="spellEnd"/>
      <w:r>
        <w:rPr>
          <w:rFonts w:hint="eastAsia"/>
        </w:rPr>
        <w:t xml:space="preserve">() </w:t>
      </w:r>
      <w:r>
        <w:rPr>
          <w:rFonts w:hint="eastAsia"/>
        </w:rPr>
        <w:t>信号。</w:t>
      </w:r>
    </w:p>
    <w:p w14:paraId="0E0194B7" w14:textId="644F5D72" w:rsidR="001307D2" w:rsidRDefault="001307D2" w:rsidP="001307D2">
      <w:pPr>
        <w:pStyle w:val="DS"/>
        <w:ind w:firstLine="480"/>
      </w:pPr>
      <w:r>
        <w:rPr>
          <w:rFonts w:hint="eastAsia"/>
        </w:rPr>
        <w:t xml:space="preserve">GUI </w:t>
      </w:r>
      <w:r>
        <w:rPr>
          <w:rFonts w:hint="eastAsia"/>
        </w:rPr>
        <w:t>程序设计的主要内容就是对界面上各组件的信号的响应，只需要知道什么情况下发射哪些信号，合理地去响应和处理这些信号就可以了。</w:t>
      </w:r>
    </w:p>
    <w:p w14:paraId="04DCC8CA" w14:textId="64C925FE" w:rsidR="001307D2" w:rsidRDefault="001307D2" w:rsidP="001307D2">
      <w:pPr>
        <w:pStyle w:val="DS"/>
        <w:ind w:firstLine="480"/>
      </w:pPr>
      <w:r>
        <w:rPr>
          <w:rFonts w:hint="eastAsia"/>
        </w:rPr>
        <w:t>槽（</w:t>
      </w:r>
      <w:r>
        <w:rPr>
          <w:rFonts w:hint="eastAsia"/>
        </w:rPr>
        <w:t>Slot</w:t>
      </w:r>
      <w:r>
        <w:rPr>
          <w:rFonts w:hint="eastAsia"/>
        </w:rPr>
        <w:t>）就是对信号响应的函数。</w:t>
      </w:r>
      <w:proofErr w:type="gramStart"/>
      <w:r>
        <w:rPr>
          <w:rFonts w:hint="eastAsia"/>
        </w:rPr>
        <w:t>槽就是</w:t>
      </w:r>
      <w:proofErr w:type="gramEnd"/>
      <w:r>
        <w:rPr>
          <w:rFonts w:hint="eastAsia"/>
        </w:rPr>
        <w:t>一个函数，与一般的</w:t>
      </w:r>
      <w:r>
        <w:rPr>
          <w:rFonts w:hint="eastAsia"/>
        </w:rPr>
        <w:t>C++</w:t>
      </w:r>
      <w:r>
        <w:rPr>
          <w:rFonts w:hint="eastAsia"/>
        </w:rPr>
        <w:t>函数是一样的，可以定义在类的任何部分（</w:t>
      </w:r>
      <w:r>
        <w:rPr>
          <w:rFonts w:hint="eastAsia"/>
        </w:rPr>
        <w:t>public</w:t>
      </w:r>
      <w:r>
        <w:rPr>
          <w:rFonts w:hint="eastAsia"/>
        </w:rPr>
        <w:t>、</w:t>
      </w:r>
      <w:r>
        <w:rPr>
          <w:rFonts w:hint="eastAsia"/>
        </w:rPr>
        <w:t xml:space="preserve">private </w:t>
      </w:r>
      <w:r>
        <w:rPr>
          <w:rFonts w:hint="eastAsia"/>
        </w:rPr>
        <w:t>或</w:t>
      </w:r>
      <w:r>
        <w:rPr>
          <w:rFonts w:hint="eastAsia"/>
        </w:rPr>
        <w:t xml:space="preserve"> protected</w:t>
      </w:r>
      <w:r>
        <w:rPr>
          <w:rFonts w:hint="eastAsia"/>
        </w:rPr>
        <w:t>），可以具有任何参数，也可以被直接调用。槽函数与一般的函数不同的是：槽函数可以与一个信号关联，当信号被发射时，关联的槽函数被自动执行。</w:t>
      </w:r>
    </w:p>
    <w:p w14:paraId="5A2D28E5" w14:textId="23F081E3" w:rsidR="001307D2" w:rsidRDefault="001307D2" w:rsidP="001307D2">
      <w:pPr>
        <w:pStyle w:val="DS"/>
        <w:ind w:firstLine="480"/>
      </w:pPr>
      <w:r>
        <w:rPr>
          <w:rFonts w:hint="eastAsia"/>
        </w:rPr>
        <w:t>信号与槽关联是用</w:t>
      </w:r>
      <w:r>
        <w:rPr>
          <w:rFonts w:hint="eastAsia"/>
        </w:rPr>
        <w:t xml:space="preserve"> </w:t>
      </w:r>
      <w:proofErr w:type="spellStart"/>
      <w:r>
        <w:rPr>
          <w:rFonts w:hint="eastAsia"/>
        </w:rPr>
        <w:t>QObject</w:t>
      </w:r>
      <w:proofErr w:type="spellEnd"/>
      <w:r>
        <w:rPr>
          <w:rFonts w:hint="eastAsia"/>
        </w:rPr>
        <w:t xml:space="preserve">::connect() </w:t>
      </w:r>
      <w:r>
        <w:rPr>
          <w:rFonts w:hint="eastAsia"/>
        </w:rPr>
        <w:t>函数实现的，其基本格式是：</w:t>
      </w:r>
    </w:p>
    <w:p w14:paraId="5CB3ADBE" w14:textId="004F99EC" w:rsidR="001307D2" w:rsidRDefault="001307D2" w:rsidP="001307D2">
      <w:pPr>
        <w:pStyle w:val="a"/>
        <w:ind w:left="540" w:right="120"/>
      </w:pPr>
      <w:r w:rsidRPr="001307D2">
        <w:t>QObject::connect(sender, SIGNAL(signal()), receiver, SLOT(slot()));</w:t>
      </w:r>
    </w:p>
    <w:p w14:paraId="08D0A816" w14:textId="1B2E5D32" w:rsidR="001307D2" w:rsidRDefault="00F91CC8" w:rsidP="00F91CC8">
      <w:pPr>
        <w:pStyle w:val="1110"/>
        <w:spacing w:before="218" w:after="218"/>
      </w:pPr>
      <w:bookmarkStart w:id="69" w:name="_Toc67507622"/>
      <w:r>
        <w:rPr>
          <w:rFonts w:hint="eastAsia"/>
        </w:rPr>
        <w:t>4</w:t>
      </w:r>
      <w:r>
        <w:t xml:space="preserve">.5.3 </w:t>
      </w:r>
      <w:r>
        <w:rPr>
          <w:rFonts w:hint="eastAsia"/>
        </w:rPr>
        <w:t>图形化界面展示</w:t>
      </w:r>
      <w:bookmarkEnd w:id="69"/>
    </w:p>
    <w:p w14:paraId="5CBA06B4" w14:textId="06CB9E2E" w:rsidR="00F91CC8" w:rsidRDefault="00F91CC8" w:rsidP="00F91CC8">
      <w:pPr>
        <w:pStyle w:val="DS"/>
        <w:ind w:firstLine="480"/>
      </w:pPr>
      <w:r>
        <w:rPr>
          <w:rFonts w:hint="eastAsia"/>
        </w:rPr>
        <w:t>本程序的图形化界面如图</w:t>
      </w:r>
      <w:r w:rsidR="009E05DA">
        <w:rPr>
          <w:rFonts w:hint="eastAsia"/>
        </w:rPr>
        <w:t>4</w:t>
      </w:r>
      <w:r w:rsidR="009E05DA">
        <w:t>-9</w:t>
      </w:r>
      <w:r w:rsidR="009E05DA">
        <w:rPr>
          <w:rFonts w:hint="eastAsia"/>
        </w:rPr>
        <w:t>所示。</w:t>
      </w:r>
    </w:p>
    <w:p w14:paraId="4C7FF917" w14:textId="4C041E9A" w:rsidR="009E05DA" w:rsidRDefault="00974B80" w:rsidP="00974B80">
      <w:pPr>
        <w:pStyle w:val="a9"/>
      </w:pPr>
      <w:r>
        <w:rPr>
          <w:noProof/>
        </w:rPr>
        <w:drawing>
          <wp:inline distT="0" distB="0" distL="0" distR="0" wp14:anchorId="38BF56A7" wp14:editId="76E2BD24">
            <wp:extent cx="5274310" cy="339407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394075"/>
                    </a:xfrm>
                    <a:prstGeom prst="rect">
                      <a:avLst/>
                    </a:prstGeom>
                  </pic:spPr>
                </pic:pic>
              </a:graphicData>
            </a:graphic>
          </wp:inline>
        </w:drawing>
      </w:r>
    </w:p>
    <w:p w14:paraId="5516CC84" w14:textId="364A3652" w:rsidR="00974B80" w:rsidRDefault="00974B80" w:rsidP="00974B80">
      <w:pPr>
        <w:pStyle w:val="a9"/>
      </w:pPr>
      <w:r>
        <w:rPr>
          <w:rFonts w:hint="eastAsia"/>
        </w:rPr>
        <w:t>图</w:t>
      </w:r>
      <w:r>
        <w:rPr>
          <w:rFonts w:hint="eastAsia"/>
        </w:rPr>
        <w:t>4</w:t>
      </w:r>
      <w:r>
        <w:t xml:space="preserve">-9 </w:t>
      </w:r>
      <w:r>
        <w:rPr>
          <w:rFonts w:hint="eastAsia"/>
        </w:rPr>
        <w:t>图形化界面展示</w:t>
      </w:r>
    </w:p>
    <w:p w14:paraId="5812C84C" w14:textId="52111EC6" w:rsidR="00F35C6F" w:rsidRDefault="00F35C6F" w:rsidP="00F35C6F">
      <w:pPr>
        <w:pStyle w:val="DS"/>
        <w:ind w:firstLine="480"/>
      </w:pPr>
      <w:r>
        <w:rPr>
          <w:rFonts w:hint="eastAsia"/>
        </w:rPr>
        <w:t>程序的图标如图</w:t>
      </w:r>
      <w:r>
        <w:rPr>
          <w:rFonts w:hint="eastAsia"/>
        </w:rPr>
        <w:t>4</w:t>
      </w:r>
      <w:r>
        <w:t>-10</w:t>
      </w:r>
      <w:r>
        <w:rPr>
          <w:rFonts w:hint="eastAsia"/>
        </w:rPr>
        <w:t>所示。</w:t>
      </w:r>
    </w:p>
    <w:p w14:paraId="75D672CF" w14:textId="71713BC4" w:rsidR="00F35C6F" w:rsidRDefault="00F35C6F" w:rsidP="00F35C6F">
      <w:pPr>
        <w:pStyle w:val="a9"/>
      </w:pPr>
      <w:r>
        <w:rPr>
          <w:noProof/>
        </w:rPr>
        <w:lastRenderedPageBreak/>
        <w:drawing>
          <wp:inline distT="0" distB="0" distL="0" distR="0" wp14:anchorId="5446188E" wp14:editId="2785526B">
            <wp:extent cx="1317171" cy="1844041"/>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415642" cy="1981900"/>
                    </a:xfrm>
                    <a:prstGeom prst="rect">
                      <a:avLst/>
                    </a:prstGeom>
                  </pic:spPr>
                </pic:pic>
              </a:graphicData>
            </a:graphic>
          </wp:inline>
        </w:drawing>
      </w:r>
    </w:p>
    <w:p w14:paraId="200EB934" w14:textId="6E817540" w:rsidR="00F35C6F" w:rsidRPr="004A472B" w:rsidRDefault="00F35C6F" w:rsidP="00F35C6F">
      <w:pPr>
        <w:pStyle w:val="a9"/>
      </w:pPr>
      <w:r>
        <w:rPr>
          <w:rFonts w:hint="eastAsia"/>
        </w:rPr>
        <w:t>图</w:t>
      </w:r>
      <w:r>
        <w:rPr>
          <w:rFonts w:hint="eastAsia"/>
        </w:rPr>
        <w:t>4</w:t>
      </w:r>
      <w:r>
        <w:t xml:space="preserve">-10 </w:t>
      </w:r>
      <w:r>
        <w:rPr>
          <w:rFonts w:hint="eastAsia"/>
        </w:rPr>
        <w:t>程序图标</w:t>
      </w:r>
    </w:p>
    <w:p w14:paraId="303CFEE5" w14:textId="09988259" w:rsidR="00F61B86" w:rsidRDefault="00F61B86" w:rsidP="009B5CB0">
      <w:pPr>
        <w:pStyle w:val="10"/>
        <w:spacing w:before="218" w:after="218"/>
      </w:pPr>
      <w:r w:rsidRPr="00F73039">
        <w:rPr>
          <w:rFonts w:hint="eastAsia"/>
          <w:lang w:val="en-US"/>
        </w:rPr>
        <w:br w:type="page"/>
      </w:r>
      <w:bookmarkStart w:id="70" w:name="_Toc67507623"/>
      <w:r w:rsidRPr="003159F8">
        <w:rPr>
          <w:rFonts w:hint="eastAsia"/>
        </w:rPr>
        <w:lastRenderedPageBreak/>
        <w:t>五、系统实现</w:t>
      </w:r>
      <w:bookmarkEnd w:id="70"/>
    </w:p>
    <w:p w14:paraId="3ACD4887" w14:textId="68524DA8" w:rsidR="00577CE8" w:rsidRDefault="007B4611" w:rsidP="007B4611">
      <w:pPr>
        <w:pStyle w:val="110"/>
        <w:spacing w:before="218" w:after="218"/>
      </w:pPr>
      <w:bookmarkStart w:id="71" w:name="_Toc67507624"/>
      <w:r>
        <w:rPr>
          <w:rFonts w:hint="eastAsia"/>
        </w:rPr>
        <w:t>5</w:t>
      </w:r>
      <w:r>
        <w:t xml:space="preserve">.1 </w:t>
      </w:r>
      <w:r>
        <w:rPr>
          <w:rFonts w:hint="eastAsia"/>
        </w:rPr>
        <w:t>开发环境</w:t>
      </w:r>
      <w:bookmarkEnd w:id="71"/>
    </w:p>
    <w:p w14:paraId="387A12E7" w14:textId="2DC502A6" w:rsidR="007B4611" w:rsidRDefault="007B4611" w:rsidP="007B4611">
      <w:pPr>
        <w:pStyle w:val="DS"/>
        <w:ind w:firstLine="480"/>
      </w:pPr>
      <w:r w:rsidRPr="007B4611">
        <w:rPr>
          <w:rFonts w:hint="eastAsia"/>
        </w:rPr>
        <w:t>M</w:t>
      </w:r>
      <w:r w:rsidRPr="007B4611">
        <w:t>icrosoft Visual Studio 2019 IDE</w:t>
      </w:r>
      <w:r w:rsidR="00497EE3">
        <w:rPr>
          <w:rFonts w:hint="eastAsia"/>
        </w:rPr>
        <w:t>开发核心</w:t>
      </w:r>
    </w:p>
    <w:p w14:paraId="7A037809" w14:textId="1FCCE592" w:rsidR="00497EE3" w:rsidRPr="007B4611" w:rsidRDefault="00497EE3" w:rsidP="007B4611">
      <w:pPr>
        <w:pStyle w:val="DS"/>
        <w:ind w:firstLine="480"/>
      </w:pPr>
      <w:r>
        <w:rPr>
          <w:rFonts w:hint="eastAsia"/>
        </w:rPr>
        <w:t>Qt</w:t>
      </w:r>
      <w:r>
        <w:t xml:space="preserve"> C</w:t>
      </w:r>
      <w:r>
        <w:rPr>
          <w:rFonts w:hint="eastAsia"/>
        </w:rPr>
        <w:t>reator</w:t>
      </w:r>
      <w:r>
        <w:t xml:space="preserve"> 5.14.2</w:t>
      </w:r>
      <w:r>
        <w:rPr>
          <w:rFonts w:hint="eastAsia"/>
        </w:rPr>
        <w:t>开发交互界面</w:t>
      </w:r>
    </w:p>
    <w:p w14:paraId="28C17B6F" w14:textId="785C1B70" w:rsidR="007B4611" w:rsidRDefault="007B4611" w:rsidP="007B4611">
      <w:pPr>
        <w:pStyle w:val="DS"/>
        <w:ind w:firstLine="480"/>
      </w:pPr>
      <w:r w:rsidRPr="007B4611">
        <w:rPr>
          <w:rFonts w:hint="eastAsia"/>
        </w:rPr>
        <w:t>编译器版本：</w:t>
      </w:r>
      <w:r w:rsidR="00DB079D" w:rsidRPr="00DB079D">
        <w:t>M</w:t>
      </w:r>
      <w:r w:rsidR="00DB079D">
        <w:rPr>
          <w:rFonts w:hint="eastAsia"/>
        </w:rPr>
        <w:t>in</w:t>
      </w:r>
      <w:r w:rsidR="00DB079D" w:rsidRPr="00DB079D">
        <w:t>GW</w:t>
      </w:r>
      <w:r w:rsidR="00DB079D">
        <w:t xml:space="preserve"> </w:t>
      </w:r>
      <w:r w:rsidR="00DB079D" w:rsidRPr="00DB079D">
        <w:t>7.3.0 32-bit for C++</w:t>
      </w:r>
      <w:r w:rsidR="00DB079D">
        <w:t xml:space="preserve"> /</w:t>
      </w:r>
      <w:r w:rsidR="00DB079D" w:rsidRPr="00DB079D">
        <w:t xml:space="preserve"> M</w:t>
      </w:r>
      <w:r w:rsidR="00DB079D">
        <w:rPr>
          <w:rFonts w:hint="eastAsia"/>
        </w:rPr>
        <w:t>in</w:t>
      </w:r>
      <w:r w:rsidR="00DB079D" w:rsidRPr="00DB079D">
        <w:t>GW</w:t>
      </w:r>
      <w:r w:rsidR="00DB079D">
        <w:t xml:space="preserve"> </w:t>
      </w:r>
      <w:r w:rsidR="00DB079D" w:rsidRPr="00DB079D">
        <w:t xml:space="preserve">7.3.0 </w:t>
      </w:r>
      <w:r w:rsidR="00DB079D">
        <w:t>64</w:t>
      </w:r>
      <w:r w:rsidR="00DB079D" w:rsidRPr="00DB079D">
        <w:t>-bit for C++</w:t>
      </w:r>
    </w:p>
    <w:p w14:paraId="00958D08" w14:textId="7CD55032" w:rsidR="00A55D7D" w:rsidRPr="007B4611" w:rsidRDefault="00A55D7D" w:rsidP="007B4611">
      <w:pPr>
        <w:pStyle w:val="DS"/>
        <w:ind w:firstLine="480"/>
      </w:pPr>
      <w:proofErr w:type="spellStart"/>
      <w:r>
        <w:t>Q</w:t>
      </w:r>
      <w:r>
        <w:rPr>
          <w:rFonts w:hint="eastAsia"/>
        </w:rPr>
        <w:t>make</w:t>
      </w:r>
      <w:proofErr w:type="spellEnd"/>
      <w:r>
        <w:rPr>
          <w:rFonts w:hint="eastAsia"/>
        </w:rPr>
        <w:t>版本：</w:t>
      </w:r>
      <w:proofErr w:type="spellStart"/>
      <w:r w:rsidRPr="00A55D7D">
        <w:t>QMake</w:t>
      </w:r>
      <w:proofErr w:type="spellEnd"/>
      <w:r w:rsidRPr="00A55D7D">
        <w:t xml:space="preserve"> version 3.1</w:t>
      </w:r>
    </w:p>
    <w:p w14:paraId="5686E0B3" w14:textId="2AA6F89F" w:rsidR="007B4611" w:rsidRPr="007B4611" w:rsidRDefault="007B4611" w:rsidP="007B4611">
      <w:pPr>
        <w:pStyle w:val="DS"/>
        <w:ind w:firstLine="480"/>
      </w:pPr>
      <w:r w:rsidRPr="007B4611">
        <w:rPr>
          <w:rFonts w:hint="eastAsia"/>
        </w:rPr>
        <w:t>系统：</w:t>
      </w:r>
      <w:r w:rsidRPr="007B4611">
        <w:t xml:space="preserve">Windows 10 </w:t>
      </w:r>
      <w:r w:rsidRPr="007B4611">
        <w:rPr>
          <w:rFonts w:hint="eastAsia"/>
        </w:rPr>
        <w:t>x64</w:t>
      </w:r>
      <w:r w:rsidRPr="007B4611">
        <w:t xml:space="preserve"> H</w:t>
      </w:r>
      <w:r w:rsidRPr="007B4611">
        <w:rPr>
          <w:rFonts w:hint="eastAsia"/>
        </w:rPr>
        <w:t>ome</w:t>
      </w:r>
    </w:p>
    <w:p w14:paraId="629CBAF6" w14:textId="31090210" w:rsidR="007B4611" w:rsidRDefault="006B1567" w:rsidP="007B4611">
      <w:pPr>
        <w:pStyle w:val="DS"/>
        <w:ind w:firstLine="480"/>
      </w:pPr>
      <w:r>
        <w:rPr>
          <w:rFonts w:hint="eastAsia"/>
        </w:rPr>
        <w:t>C</w:t>
      </w:r>
      <w:r>
        <w:t>++</w:t>
      </w:r>
      <w:r>
        <w:rPr>
          <w:rFonts w:hint="eastAsia"/>
        </w:rPr>
        <w:t>标准：</w:t>
      </w:r>
      <w:r w:rsidR="00497EE3">
        <w:rPr>
          <w:rFonts w:hint="eastAsia"/>
        </w:rPr>
        <w:t>C</w:t>
      </w:r>
      <w:r w:rsidR="00497EE3">
        <w:t>++ 11</w:t>
      </w:r>
    </w:p>
    <w:p w14:paraId="2D2894E1" w14:textId="2B56D99A" w:rsidR="006B1567" w:rsidRDefault="006B1567" w:rsidP="007B4611">
      <w:pPr>
        <w:pStyle w:val="DS"/>
        <w:ind w:firstLine="480"/>
      </w:pPr>
      <w:r>
        <w:rPr>
          <w:rFonts w:hint="eastAsia"/>
        </w:rPr>
        <w:t>文字编码</w:t>
      </w:r>
      <w:r w:rsidR="0009033C">
        <w:rPr>
          <w:rFonts w:hint="eastAsia"/>
        </w:rPr>
        <w:t>格式</w:t>
      </w:r>
      <w:r>
        <w:rPr>
          <w:rFonts w:hint="eastAsia"/>
        </w:rPr>
        <w:t>：</w:t>
      </w:r>
      <w:r>
        <w:rPr>
          <w:rFonts w:hint="eastAsia"/>
        </w:rPr>
        <w:t>G</w:t>
      </w:r>
      <w:r>
        <w:t>B2312</w:t>
      </w:r>
    </w:p>
    <w:p w14:paraId="644AD2B0" w14:textId="7D2BAF74" w:rsidR="006B1567" w:rsidRDefault="00A5427C" w:rsidP="007B4611">
      <w:pPr>
        <w:pStyle w:val="DS"/>
        <w:ind w:firstLine="480"/>
      </w:pPr>
      <w:r>
        <w:rPr>
          <w:rFonts w:hint="eastAsia"/>
        </w:rPr>
        <w:t>支持包：</w:t>
      </w:r>
      <w:r>
        <w:rPr>
          <w:rFonts w:hint="eastAsia"/>
        </w:rPr>
        <w:t>C</w:t>
      </w:r>
      <w:r>
        <w:t xml:space="preserve">++ </w:t>
      </w:r>
      <w:r w:rsidR="000857D5" w:rsidRPr="000857D5">
        <w:t>Standard Template Library</w:t>
      </w:r>
      <w:r w:rsidR="00E2119B">
        <w:rPr>
          <w:rFonts w:hint="eastAsia"/>
        </w:rPr>
        <w:t>、</w:t>
      </w:r>
      <w:r w:rsidR="00E2119B">
        <w:rPr>
          <w:rFonts w:hint="eastAsia"/>
        </w:rPr>
        <w:t>Qt</w:t>
      </w:r>
      <w:r w:rsidR="00E2119B">
        <w:rPr>
          <w:rFonts w:hint="eastAsia"/>
        </w:rPr>
        <w:t>库（提供界面支持）</w:t>
      </w:r>
    </w:p>
    <w:p w14:paraId="06FEA085" w14:textId="5BBA8E02" w:rsidR="0097483D" w:rsidRDefault="0097483D" w:rsidP="0097483D">
      <w:pPr>
        <w:pStyle w:val="110"/>
        <w:spacing w:before="218" w:after="218"/>
      </w:pPr>
      <w:bookmarkStart w:id="72" w:name="_Toc67507625"/>
      <w:r>
        <w:rPr>
          <w:rFonts w:hint="eastAsia"/>
        </w:rPr>
        <w:t>5</w:t>
      </w:r>
      <w:r>
        <w:t xml:space="preserve">.2 </w:t>
      </w:r>
      <w:r w:rsidR="001E3E4A">
        <w:rPr>
          <w:rFonts w:hint="eastAsia"/>
        </w:rPr>
        <w:t>主要函数模块</w:t>
      </w:r>
      <w:bookmarkEnd w:id="72"/>
    </w:p>
    <w:p w14:paraId="1EE6D033" w14:textId="7CD06989" w:rsidR="00E2119B" w:rsidRDefault="00E2119B" w:rsidP="00E2119B">
      <w:pPr>
        <w:pStyle w:val="1110"/>
        <w:spacing w:before="218" w:after="218"/>
      </w:pPr>
      <w:bookmarkStart w:id="73" w:name="_Toc67507626"/>
      <w:r>
        <w:rPr>
          <w:rFonts w:hint="eastAsia"/>
        </w:rPr>
        <w:t>5</w:t>
      </w:r>
      <w:r>
        <w:t xml:space="preserve">.2.1 </w:t>
      </w:r>
      <w:r w:rsidR="006B487E">
        <w:rPr>
          <w:rFonts w:hint="eastAsia"/>
        </w:rPr>
        <w:t>主程序模块</w:t>
      </w:r>
      <w:bookmarkEnd w:id="73"/>
    </w:p>
    <w:p w14:paraId="6A0F7425" w14:textId="010650D9" w:rsidR="00491700" w:rsidRDefault="00491700" w:rsidP="006B487E">
      <w:pPr>
        <w:pStyle w:val="DS"/>
        <w:ind w:firstLine="480"/>
      </w:pPr>
      <w:r>
        <w:rPr>
          <w:rFonts w:hint="eastAsia"/>
        </w:rPr>
        <w:t>主程序</w:t>
      </w:r>
      <w:r w:rsidR="0091219D">
        <w:rPr>
          <w:rFonts w:hint="eastAsia"/>
        </w:rPr>
        <w:t>模块是程序的入口。</w:t>
      </w:r>
    </w:p>
    <w:p w14:paraId="626DADCB" w14:textId="00196A4B" w:rsidR="006B487E" w:rsidRDefault="006B487E" w:rsidP="006B487E">
      <w:pPr>
        <w:pStyle w:val="DS"/>
        <w:ind w:firstLine="480"/>
      </w:pPr>
      <w:r>
        <w:rPr>
          <w:rFonts w:hint="eastAsia"/>
        </w:rPr>
        <w:t>调用关系：调用类</w:t>
      </w:r>
      <w:proofErr w:type="spellStart"/>
      <w:r>
        <w:rPr>
          <w:rFonts w:hint="eastAsia"/>
        </w:rPr>
        <w:t>Wuhan</w:t>
      </w:r>
      <w:r>
        <w:t>S</w:t>
      </w:r>
      <w:r>
        <w:rPr>
          <w:rFonts w:hint="eastAsia"/>
        </w:rPr>
        <w:t>ubway</w:t>
      </w:r>
      <w:proofErr w:type="spellEnd"/>
      <w:r>
        <w:rPr>
          <w:rFonts w:hint="eastAsia"/>
        </w:rPr>
        <w:t>（界面）</w:t>
      </w:r>
    </w:p>
    <w:p w14:paraId="36985C85" w14:textId="4E99A8AB" w:rsidR="006B487E" w:rsidRDefault="006B487E" w:rsidP="006B487E">
      <w:pPr>
        <w:pStyle w:val="DS"/>
        <w:ind w:firstLine="480"/>
      </w:pPr>
      <w:r>
        <w:rPr>
          <w:rFonts w:hint="eastAsia"/>
        </w:rPr>
        <w:t>声明：</w:t>
      </w:r>
      <w:r w:rsidRPr="006B487E">
        <w:t xml:space="preserve">int </w:t>
      </w:r>
      <w:proofErr w:type="gramStart"/>
      <w:r w:rsidRPr="006B487E">
        <w:t>main(</w:t>
      </w:r>
      <w:proofErr w:type="gramEnd"/>
      <w:r w:rsidRPr="006B487E">
        <w:t xml:space="preserve">int </w:t>
      </w:r>
      <w:proofErr w:type="spellStart"/>
      <w:r w:rsidRPr="006B487E">
        <w:t>argc</w:t>
      </w:r>
      <w:proofErr w:type="spellEnd"/>
      <w:r w:rsidRPr="006B487E">
        <w:t>, char *</w:t>
      </w:r>
      <w:proofErr w:type="spellStart"/>
      <w:r w:rsidRPr="006B487E">
        <w:t>argv</w:t>
      </w:r>
      <w:proofErr w:type="spellEnd"/>
      <w:r w:rsidRPr="006B487E">
        <w:t>[])</w:t>
      </w:r>
    </w:p>
    <w:p w14:paraId="77E87C6A" w14:textId="6E2DAE34" w:rsidR="00255853" w:rsidRDefault="00255853" w:rsidP="006B487E">
      <w:pPr>
        <w:pStyle w:val="DS"/>
        <w:ind w:firstLine="480"/>
      </w:pPr>
      <w:r>
        <w:rPr>
          <w:rFonts w:hint="eastAsia"/>
        </w:rPr>
        <w:t>入口参数：命令行中传入的参数</w:t>
      </w:r>
    </w:p>
    <w:p w14:paraId="6981055D" w14:textId="6BD29FB5" w:rsidR="00255853" w:rsidRDefault="00255853" w:rsidP="006B487E">
      <w:pPr>
        <w:pStyle w:val="DS"/>
        <w:ind w:firstLine="480"/>
      </w:pPr>
      <w:r>
        <w:rPr>
          <w:rFonts w:hint="eastAsia"/>
        </w:rPr>
        <w:t>出口参数：状态值</w:t>
      </w:r>
    </w:p>
    <w:p w14:paraId="67F0CF68" w14:textId="3B87ADAC" w:rsidR="006B487E" w:rsidRDefault="00491700" w:rsidP="006B487E">
      <w:pPr>
        <w:pStyle w:val="DS"/>
        <w:ind w:firstLine="480"/>
      </w:pPr>
      <w:r>
        <w:rPr>
          <w:rFonts w:hint="eastAsia"/>
        </w:rPr>
        <w:t>在程序中首先将定义的类</w:t>
      </w:r>
      <w:proofErr w:type="spellStart"/>
      <w:r>
        <w:rPr>
          <w:rFonts w:hint="eastAsia"/>
        </w:rPr>
        <w:t>WuHanSubway</w:t>
      </w:r>
      <w:proofErr w:type="spellEnd"/>
      <w:r>
        <w:rPr>
          <w:rFonts w:hint="eastAsia"/>
        </w:rPr>
        <w:t>实例化，生成变量</w:t>
      </w:r>
      <w:r>
        <w:rPr>
          <w:rFonts w:hint="eastAsia"/>
        </w:rPr>
        <w:t>w</w:t>
      </w:r>
      <w:r>
        <w:rPr>
          <w:rFonts w:hint="eastAsia"/>
        </w:rPr>
        <w:t>，然后调用</w:t>
      </w:r>
      <w:r>
        <w:rPr>
          <w:rFonts w:hint="eastAsia"/>
        </w:rPr>
        <w:t>w</w:t>
      </w:r>
      <w:r>
        <w:rPr>
          <w:rFonts w:hint="eastAsia"/>
        </w:rPr>
        <w:t>的函数</w:t>
      </w:r>
      <w:r>
        <w:rPr>
          <w:rFonts w:hint="eastAsia"/>
        </w:rPr>
        <w:t>s</w:t>
      </w:r>
      <w:r>
        <w:t>how()</w:t>
      </w:r>
      <w:r>
        <w:rPr>
          <w:rFonts w:hint="eastAsia"/>
        </w:rPr>
        <w:t>。</w:t>
      </w:r>
    </w:p>
    <w:p w14:paraId="5F1E7726" w14:textId="6E794284" w:rsidR="00491700" w:rsidRDefault="00491700" w:rsidP="00491700">
      <w:pPr>
        <w:pStyle w:val="1110"/>
        <w:spacing w:before="218" w:after="218"/>
      </w:pPr>
      <w:bookmarkStart w:id="74" w:name="_Toc67507627"/>
      <w:r>
        <w:rPr>
          <w:rFonts w:hint="eastAsia"/>
        </w:rPr>
        <w:t>5</w:t>
      </w:r>
      <w:r>
        <w:t xml:space="preserve">.2.2 </w:t>
      </w:r>
      <w:r w:rsidR="0094074D">
        <w:rPr>
          <w:rFonts w:hint="eastAsia"/>
        </w:rPr>
        <w:t>交互界面模块</w:t>
      </w:r>
      <w:bookmarkEnd w:id="74"/>
    </w:p>
    <w:p w14:paraId="3CF9BA4A" w14:textId="7B0745DD" w:rsidR="0094074D" w:rsidRDefault="0094074D" w:rsidP="0094074D">
      <w:pPr>
        <w:pStyle w:val="DS"/>
        <w:ind w:firstLine="480"/>
      </w:pPr>
      <w:r>
        <w:rPr>
          <w:rFonts w:hint="eastAsia"/>
        </w:rPr>
        <w:t>交互界面模块提供窗口的显示，组建的信号指令传输，</w:t>
      </w:r>
      <w:r w:rsidR="0015018E">
        <w:rPr>
          <w:rFonts w:hint="eastAsia"/>
        </w:rPr>
        <w:t>其他的输入输出以及错误信息的抛出和报错等功能，是程序向用户开放的直接入口和对话通道。</w:t>
      </w:r>
      <w:r w:rsidR="00F728C6">
        <w:rPr>
          <w:rFonts w:hint="eastAsia"/>
        </w:rPr>
        <w:t>交互界面模块中的函数基本都是程序窗口组件的槽函数。</w:t>
      </w:r>
    </w:p>
    <w:p w14:paraId="101315CD" w14:textId="00C1CCBD" w:rsidR="001871E2" w:rsidRDefault="00C81F74" w:rsidP="000F7D6A">
      <w:pPr>
        <w:pStyle w:val="DS"/>
        <w:numPr>
          <w:ilvl w:val="0"/>
          <w:numId w:val="7"/>
        </w:numPr>
        <w:spacing w:before="218" w:after="218"/>
        <w:ind w:firstLineChars="0"/>
      </w:pPr>
      <w:r>
        <w:rPr>
          <w:rFonts w:hint="eastAsia"/>
        </w:rPr>
        <w:t>声明：</w:t>
      </w:r>
      <w:proofErr w:type="spellStart"/>
      <w:r>
        <w:t>WuhanSubway</w:t>
      </w:r>
      <w:proofErr w:type="spellEnd"/>
      <w:r>
        <w:t>::</w:t>
      </w:r>
      <w:proofErr w:type="spellStart"/>
      <w:r>
        <w:t>WuhanSubway</w:t>
      </w:r>
      <w:proofErr w:type="spellEnd"/>
      <w:r>
        <w:t>(</w:t>
      </w:r>
      <w:proofErr w:type="spellStart"/>
      <w:r>
        <w:t>QWidget</w:t>
      </w:r>
      <w:proofErr w:type="spellEnd"/>
      <w:r>
        <w:t xml:space="preserve"> *parent) : </w:t>
      </w:r>
      <w:proofErr w:type="spellStart"/>
      <w:r>
        <w:t>QWidget</w:t>
      </w:r>
      <w:proofErr w:type="spellEnd"/>
      <w:r>
        <w:t xml:space="preserve">(parent), </w:t>
      </w:r>
      <w:proofErr w:type="spellStart"/>
      <w:r>
        <w:lastRenderedPageBreak/>
        <w:t>ui</w:t>
      </w:r>
      <w:proofErr w:type="spellEnd"/>
      <w:r>
        <w:t>(new Ui::</w:t>
      </w:r>
      <w:proofErr w:type="spellStart"/>
      <w:r>
        <w:t>WuhanSubway</w:t>
      </w:r>
      <w:proofErr w:type="spellEnd"/>
      <w:r>
        <w:t>);</w:t>
      </w:r>
      <w:r>
        <w:br/>
      </w:r>
      <w:r>
        <w:rPr>
          <w:rFonts w:hint="eastAsia"/>
        </w:rPr>
        <w:t>调用关系：全局变量</w:t>
      </w:r>
      <w:r>
        <w:rPr>
          <w:rFonts w:hint="eastAsia"/>
        </w:rPr>
        <w:t>p</w:t>
      </w:r>
      <w:r>
        <w:t xml:space="preserve">ath, </w:t>
      </w:r>
      <w:proofErr w:type="spellStart"/>
      <w:r>
        <w:t>depth_m</w:t>
      </w:r>
      <w:proofErr w:type="spellEnd"/>
      <w:r w:rsidR="00D97216">
        <w:t xml:space="preserve">; </w:t>
      </w:r>
      <w:r w:rsidR="006A7149">
        <w:rPr>
          <w:rFonts w:hint="eastAsia"/>
        </w:rPr>
        <w:t>调用函数</w:t>
      </w:r>
      <w:r w:rsidR="006A7149">
        <w:rPr>
          <w:rFonts w:hint="eastAsia"/>
        </w:rPr>
        <w:t>input</w:t>
      </w:r>
      <w:r w:rsidR="006A7149">
        <w:t>()</w:t>
      </w:r>
      <w:r w:rsidR="006A7149">
        <w:rPr>
          <w:rFonts w:hint="eastAsia"/>
        </w:rPr>
        <w:t>,</w:t>
      </w:r>
      <w:r w:rsidR="006A7149">
        <w:t xml:space="preserve"> </w:t>
      </w:r>
      <w:proofErr w:type="spellStart"/>
      <w:r w:rsidR="006A7149">
        <w:t>B</w:t>
      </w:r>
      <w:r w:rsidR="006A7149">
        <w:rPr>
          <w:rFonts w:hint="eastAsia"/>
        </w:rPr>
        <w:t>uild</w:t>
      </w:r>
      <w:r w:rsidR="006A7149">
        <w:t>M</w:t>
      </w:r>
      <w:r w:rsidR="006A7149">
        <w:rPr>
          <w:rFonts w:hint="eastAsia"/>
        </w:rPr>
        <w:t>ap</w:t>
      </w:r>
      <w:proofErr w:type="spellEnd"/>
      <w:r w:rsidR="006A7149">
        <w:t>()</w:t>
      </w:r>
      <w:r w:rsidR="001871E2">
        <w:br/>
      </w:r>
      <w:r w:rsidR="001871E2">
        <w:rPr>
          <w:rFonts w:hint="eastAsia"/>
        </w:rPr>
        <w:t>入口参数：</w:t>
      </w:r>
      <w:r w:rsidR="004B6699">
        <w:rPr>
          <w:rFonts w:hint="eastAsia"/>
        </w:rPr>
        <w:t>无</w:t>
      </w:r>
      <w:r w:rsidR="001871E2">
        <w:br/>
      </w:r>
      <w:r w:rsidR="001871E2">
        <w:rPr>
          <w:rFonts w:hint="eastAsia"/>
        </w:rPr>
        <w:t>出口参数：</w:t>
      </w:r>
      <w:r w:rsidR="004B6699">
        <w:rPr>
          <w:rFonts w:hint="eastAsia"/>
        </w:rPr>
        <w:t>界面窗口</w:t>
      </w:r>
      <w:r w:rsidR="001871E2">
        <w:br/>
      </w:r>
    </w:p>
    <w:p w14:paraId="77CD1FE9" w14:textId="6227FC0D" w:rsidR="00F728C6" w:rsidRDefault="00A9253E" w:rsidP="000F7D6A">
      <w:pPr>
        <w:pStyle w:val="DS"/>
        <w:numPr>
          <w:ilvl w:val="0"/>
          <w:numId w:val="7"/>
        </w:numPr>
        <w:spacing w:before="218" w:after="218"/>
        <w:ind w:firstLineChars="0"/>
      </w:pPr>
      <w:r>
        <w:rPr>
          <w:rFonts w:hint="eastAsia"/>
        </w:rPr>
        <w:t>声明：</w:t>
      </w:r>
      <w:r w:rsidR="00F728C6">
        <w:t xml:space="preserve">void </w:t>
      </w:r>
      <w:proofErr w:type="spellStart"/>
      <w:r w:rsidR="00F728C6">
        <w:t>on_Time_OK_clicked</w:t>
      </w:r>
      <w:proofErr w:type="spellEnd"/>
      <w:r w:rsidR="00F728C6">
        <w:t>();</w:t>
      </w:r>
      <w:r w:rsidR="003529B7">
        <w:br/>
      </w:r>
      <w:r w:rsidR="00D3143D">
        <w:rPr>
          <w:rFonts w:hint="eastAsia"/>
        </w:rPr>
        <w:t>调用关系：</w:t>
      </w:r>
      <w:r w:rsidR="00BC44BA">
        <w:rPr>
          <w:rFonts w:hint="eastAsia"/>
        </w:rPr>
        <w:t>全局变量</w:t>
      </w:r>
      <w:r w:rsidR="00BC44BA">
        <w:rPr>
          <w:rFonts w:hint="eastAsia"/>
        </w:rPr>
        <w:t>_</w:t>
      </w:r>
      <w:r w:rsidR="00BC44BA">
        <w:t>h,</w:t>
      </w:r>
      <w:r w:rsidR="00B26CFE">
        <w:t xml:space="preserve"> </w:t>
      </w:r>
      <w:r w:rsidR="00BC44BA">
        <w:t>_m,</w:t>
      </w:r>
      <w:r w:rsidR="00B26CFE">
        <w:t xml:space="preserve"> </w:t>
      </w:r>
      <w:r w:rsidR="00BC44BA">
        <w:t>_s,</w:t>
      </w:r>
      <w:r w:rsidR="00B26CFE">
        <w:t xml:space="preserve"> </w:t>
      </w:r>
      <w:proofErr w:type="spellStart"/>
      <w:r w:rsidR="00BC44BA">
        <w:t>tt</w:t>
      </w:r>
      <w:proofErr w:type="spellEnd"/>
      <w:r w:rsidR="00B26CFE">
        <w:t xml:space="preserve"> </w:t>
      </w:r>
      <w:r w:rsidR="00BC44BA">
        <w:t>(</w:t>
      </w:r>
      <w:proofErr w:type="spellStart"/>
      <w:r w:rsidR="00BC44BA">
        <w:t>TimeHMS</w:t>
      </w:r>
      <w:proofErr w:type="spellEnd"/>
      <w:r w:rsidR="00BC44BA">
        <w:rPr>
          <w:rFonts w:hint="eastAsia"/>
        </w:rPr>
        <w:t>结构体</w:t>
      </w:r>
      <w:r w:rsidR="00BC44BA">
        <w:t>)</w:t>
      </w:r>
      <w:r w:rsidR="001871E2">
        <w:br/>
      </w:r>
      <w:r w:rsidR="001871E2">
        <w:rPr>
          <w:rFonts w:hint="eastAsia"/>
        </w:rPr>
        <w:t>入口参数：</w:t>
      </w:r>
      <w:r w:rsidR="00FB1801">
        <w:rPr>
          <w:rFonts w:hint="eastAsia"/>
        </w:rPr>
        <w:t>无</w:t>
      </w:r>
      <w:r w:rsidR="001871E2">
        <w:br/>
      </w:r>
      <w:r w:rsidR="001871E2">
        <w:rPr>
          <w:rFonts w:hint="eastAsia"/>
        </w:rPr>
        <w:t>出口参数：</w:t>
      </w:r>
      <w:r w:rsidR="00FB1801">
        <w:rPr>
          <w:rFonts w:hint="eastAsia"/>
        </w:rPr>
        <w:t>无</w:t>
      </w:r>
      <w:r w:rsidR="001871E2">
        <w:br/>
      </w:r>
    </w:p>
    <w:p w14:paraId="77CB2361" w14:textId="19EAF29D" w:rsidR="001871E2" w:rsidRDefault="00D3143D" w:rsidP="001871E2">
      <w:pPr>
        <w:pStyle w:val="DS"/>
        <w:numPr>
          <w:ilvl w:val="0"/>
          <w:numId w:val="7"/>
        </w:numPr>
        <w:ind w:firstLineChars="0"/>
      </w:pPr>
      <w:r>
        <w:rPr>
          <w:rFonts w:hint="eastAsia"/>
        </w:rPr>
        <w:t>声明：</w:t>
      </w:r>
      <w:r w:rsidR="00F728C6">
        <w:t xml:space="preserve">void </w:t>
      </w:r>
      <w:proofErr w:type="spellStart"/>
      <w:r w:rsidR="00F728C6">
        <w:t>on_Time_hh_activated</w:t>
      </w:r>
      <w:proofErr w:type="spellEnd"/>
      <w:r w:rsidR="00F728C6">
        <w:t>(int index);</w:t>
      </w:r>
      <w:r w:rsidR="006C45B3">
        <w:br/>
      </w:r>
      <w:r w:rsidR="006C45B3">
        <w:rPr>
          <w:rFonts w:hint="eastAsia"/>
        </w:rPr>
        <w:t>调用关系：无</w:t>
      </w:r>
      <w:r w:rsidR="001871E2">
        <w:br/>
      </w:r>
      <w:r w:rsidR="001871E2">
        <w:rPr>
          <w:rFonts w:hint="eastAsia"/>
        </w:rPr>
        <w:t>入口参数：</w:t>
      </w:r>
      <w:r w:rsidR="00FB1801">
        <w:rPr>
          <w:rFonts w:hint="eastAsia"/>
        </w:rPr>
        <w:t>选中下标</w:t>
      </w:r>
      <w:r w:rsidR="001871E2">
        <w:br/>
      </w:r>
      <w:r w:rsidR="001871E2">
        <w:rPr>
          <w:rFonts w:hint="eastAsia"/>
        </w:rPr>
        <w:t>出口参数：</w:t>
      </w:r>
      <w:r w:rsidR="00FB1801">
        <w:rPr>
          <w:rFonts w:hint="eastAsia"/>
        </w:rPr>
        <w:t>无</w:t>
      </w:r>
      <w:r w:rsidR="001871E2">
        <w:br/>
      </w:r>
    </w:p>
    <w:p w14:paraId="451D0C3E" w14:textId="1ED6EB04" w:rsidR="00F728C6" w:rsidRPr="00D3143D" w:rsidRDefault="00D3143D" w:rsidP="003529B7">
      <w:pPr>
        <w:pStyle w:val="DS"/>
        <w:numPr>
          <w:ilvl w:val="0"/>
          <w:numId w:val="7"/>
        </w:numPr>
        <w:ind w:firstLineChars="0"/>
      </w:pPr>
      <w:r>
        <w:rPr>
          <w:rFonts w:hint="eastAsia"/>
        </w:rPr>
        <w:t>声明：</w:t>
      </w:r>
      <w:r w:rsidR="00F728C6">
        <w:t xml:space="preserve">void </w:t>
      </w:r>
      <w:proofErr w:type="spellStart"/>
      <w:r w:rsidR="00F728C6">
        <w:t>on_Time_mm_activated</w:t>
      </w:r>
      <w:proofErr w:type="spellEnd"/>
      <w:r w:rsidR="00F728C6">
        <w:t>(int index);</w:t>
      </w:r>
      <w:r w:rsidR="006C45B3">
        <w:br/>
      </w:r>
      <w:r w:rsidR="006C45B3">
        <w:rPr>
          <w:rFonts w:hint="eastAsia"/>
        </w:rPr>
        <w:t>调用关系：无</w:t>
      </w:r>
      <w:r w:rsidR="001871E2">
        <w:br/>
      </w:r>
      <w:r w:rsidR="001871E2">
        <w:rPr>
          <w:rFonts w:hint="eastAsia"/>
        </w:rPr>
        <w:t>入口参数：</w:t>
      </w:r>
      <w:r w:rsidR="00FB1801">
        <w:rPr>
          <w:rFonts w:hint="eastAsia"/>
        </w:rPr>
        <w:t>选中下标</w:t>
      </w:r>
      <w:r w:rsidR="001871E2">
        <w:br/>
      </w:r>
      <w:r w:rsidR="001871E2">
        <w:rPr>
          <w:rFonts w:hint="eastAsia"/>
        </w:rPr>
        <w:t>出口参数：</w:t>
      </w:r>
      <w:r w:rsidR="00FB1801">
        <w:rPr>
          <w:rFonts w:hint="eastAsia"/>
        </w:rPr>
        <w:t>无</w:t>
      </w:r>
      <w:r w:rsidR="001871E2">
        <w:br/>
      </w:r>
    </w:p>
    <w:p w14:paraId="066B7042" w14:textId="730FFF28" w:rsidR="00F728C6" w:rsidRDefault="00D3143D" w:rsidP="003529B7">
      <w:pPr>
        <w:pStyle w:val="DS"/>
        <w:numPr>
          <w:ilvl w:val="0"/>
          <w:numId w:val="7"/>
        </w:numPr>
        <w:ind w:firstLineChars="0"/>
      </w:pPr>
      <w:r>
        <w:rPr>
          <w:rFonts w:hint="eastAsia"/>
        </w:rPr>
        <w:t>声明：</w:t>
      </w:r>
      <w:r w:rsidR="00F728C6">
        <w:t xml:space="preserve">void </w:t>
      </w:r>
      <w:proofErr w:type="spellStart"/>
      <w:r w:rsidR="00F728C6">
        <w:t>on_Time_ss_activated</w:t>
      </w:r>
      <w:proofErr w:type="spellEnd"/>
      <w:r w:rsidR="00F728C6">
        <w:t>(int index);</w:t>
      </w:r>
      <w:r w:rsidR="006C45B3">
        <w:br/>
      </w:r>
      <w:r w:rsidR="006C45B3">
        <w:rPr>
          <w:rFonts w:hint="eastAsia"/>
        </w:rPr>
        <w:t>调用关系：无</w:t>
      </w:r>
      <w:r w:rsidR="001871E2">
        <w:br/>
      </w:r>
      <w:r w:rsidR="001871E2">
        <w:rPr>
          <w:rFonts w:hint="eastAsia"/>
        </w:rPr>
        <w:t>入口参数：</w:t>
      </w:r>
      <w:r w:rsidR="00FB1801">
        <w:rPr>
          <w:rFonts w:hint="eastAsia"/>
        </w:rPr>
        <w:t>选中下标</w:t>
      </w:r>
      <w:r w:rsidR="001871E2">
        <w:br/>
      </w:r>
      <w:r w:rsidR="001871E2">
        <w:rPr>
          <w:rFonts w:hint="eastAsia"/>
        </w:rPr>
        <w:t>出口参数：</w:t>
      </w:r>
      <w:r w:rsidR="00FB1801">
        <w:rPr>
          <w:rFonts w:hint="eastAsia"/>
        </w:rPr>
        <w:t>无</w:t>
      </w:r>
      <w:r w:rsidR="001871E2">
        <w:br/>
      </w:r>
    </w:p>
    <w:p w14:paraId="37411067" w14:textId="0B137500" w:rsidR="00F728C6" w:rsidRDefault="00D3143D" w:rsidP="003529B7">
      <w:pPr>
        <w:pStyle w:val="DS"/>
        <w:numPr>
          <w:ilvl w:val="0"/>
          <w:numId w:val="7"/>
        </w:numPr>
        <w:ind w:firstLineChars="0"/>
      </w:pPr>
      <w:r>
        <w:rPr>
          <w:rFonts w:hint="eastAsia"/>
        </w:rPr>
        <w:t>声明：</w:t>
      </w:r>
      <w:r w:rsidR="00F728C6">
        <w:t xml:space="preserve">void </w:t>
      </w:r>
      <w:proofErr w:type="spellStart"/>
      <w:r w:rsidR="00F728C6">
        <w:t>on_Sline_activated</w:t>
      </w:r>
      <w:proofErr w:type="spellEnd"/>
      <w:r w:rsidR="00F728C6">
        <w:t>(int index);</w:t>
      </w:r>
      <w:r w:rsidR="006C45B3">
        <w:br/>
      </w:r>
      <w:r w:rsidR="006C45B3">
        <w:rPr>
          <w:rFonts w:hint="eastAsia"/>
        </w:rPr>
        <w:t>调用关系：</w:t>
      </w:r>
      <w:r w:rsidR="00C6108D">
        <w:rPr>
          <w:rFonts w:hint="eastAsia"/>
        </w:rPr>
        <w:t>全局变量</w:t>
      </w:r>
      <w:r w:rsidR="00C6108D">
        <w:t>line.</w:t>
      </w:r>
      <w:r w:rsidR="001871E2" w:rsidRPr="001871E2">
        <w:t xml:space="preserve"> </w:t>
      </w:r>
      <w:r w:rsidR="001871E2">
        <w:br/>
      </w:r>
      <w:r w:rsidR="001871E2">
        <w:rPr>
          <w:rFonts w:hint="eastAsia"/>
        </w:rPr>
        <w:t>入口参数：</w:t>
      </w:r>
      <w:r w:rsidR="00FB1801">
        <w:rPr>
          <w:rFonts w:hint="eastAsia"/>
        </w:rPr>
        <w:t>选中下标</w:t>
      </w:r>
      <w:r w:rsidR="001871E2">
        <w:br/>
      </w:r>
      <w:r w:rsidR="001871E2">
        <w:rPr>
          <w:rFonts w:hint="eastAsia"/>
        </w:rPr>
        <w:t>出口参数：</w:t>
      </w:r>
      <w:r w:rsidR="00FB1801">
        <w:rPr>
          <w:rFonts w:hint="eastAsia"/>
        </w:rPr>
        <w:t>无</w:t>
      </w:r>
      <w:r w:rsidR="001871E2">
        <w:br/>
      </w:r>
    </w:p>
    <w:p w14:paraId="7FC8A549" w14:textId="34D1306B" w:rsidR="00F728C6" w:rsidRDefault="00D3143D" w:rsidP="003529B7">
      <w:pPr>
        <w:pStyle w:val="DS"/>
        <w:numPr>
          <w:ilvl w:val="0"/>
          <w:numId w:val="7"/>
        </w:numPr>
        <w:ind w:firstLineChars="0"/>
      </w:pPr>
      <w:r>
        <w:rPr>
          <w:rFonts w:hint="eastAsia"/>
        </w:rPr>
        <w:lastRenderedPageBreak/>
        <w:t>声明：</w:t>
      </w:r>
      <w:r w:rsidR="00F728C6">
        <w:t xml:space="preserve">void </w:t>
      </w:r>
      <w:proofErr w:type="spellStart"/>
      <w:r w:rsidR="00F728C6">
        <w:t>on_emptyop_clicked</w:t>
      </w:r>
      <w:proofErr w:type="spellEnd"/>
      <w:r w:rsidR="00F728C6">
        <w:t>();</w:t>
      </w:r>
      <w:r w:rsidR="00C569E7">
        <w:br/>
      </w:r>
      <w:r w:rsidR="00C569E7">
        <w:rPr>
          <w:rFonts w:hint="eastAsia"/>
        </w:rPr>
        <w:t>调用关系：无</w:t>
      </w:r>
      <w:r w:rsidR="001871E2">
        <w:br/>
      </w:r>
      <w:r w:rsidR="001871E2">
        <w:rPr>
          <w:rFonts w:hint="eastAsia"/>
        </w:rPr>
        <w:t>入口参数：</w:t>
      </w:r>
      <w:r w:rsidR="00FB1801">
        <w:rPr>
          <w:rFonts w:hint="eastAsia"/>
        </w:rPr>
        <w:t>无</w:t>
      </w:r>
      <w:r w:rsidR="001871E2">
        <w:br/>
      </w:r>
      <w:r w:rsidR="001871E2">
        <w:rPr>
          <w:rFonts w:hint="eastAsia"/>
        </w:rPr>
        <w:t>出口参数：</w:t>
      </w:r>
      <w:r w:rsidR="00FB1801">
        <w:rPr>
          <w:rFonts w:hint="eastAsia"/>
        </w:rPr>
        <w:t>无</w:t>
      </w:r>
      <w:r w:rsidR="001871E2">
        <w:br/>
      </w:r>
    </w:p>
    <w:p w14:paraId="1D2AC8AA" w14:textId="1D99DC67" w:rsidR="00C569E7" w:rsidRDefault="00D3143D" w:rsidP="00C569E7">
      <w:pPr>
        <w:pStyle w:val="DS"/>
        <w:numPr>
          <w:ilvl w:val="0"/>
          <w:numId w:val="7"/>
        </w:numPr>
        <w:ind w:firstLineChars="0"/>
      </w:pPr>
      <w:r>
        <w:rPr>
          <w:rFonts w:hint="eastAsia"/>
        </w:rPr>
        <w:t>声明：</w:t>
      </w:r>
      <w:r w:rsidR="00F728C6">
        <w:t xml:space="preserve">void </w:t>
      </w:r>
      <w:proofErr w:type="spellStart"/>
      <w:r w:rsidR="00F728C6">
        <w:t>on_CloseWindow_clicked</w:t>
      </w:r>
      <w:proofErr w:type="spellEnd"/>
      <w:r w:rsidR="00F728C6">
        <w:t>();</w:t>
      </w:r>
      <w:r w:rsidR="00C569E7">
        <w:br/>
      </w:r>
      <w:r w:rsidR="00C569E7">
        <w:rPr>
          <w:rFonts w:hint="eastAsia"/>
        </w:rPr>
        <w:t>调用关系：无</w:t>
      </w:r>
      <w:r w:rsidR="001871E2">
        <w:br/>
      </w:r>
      <w:r w:rsidR="001871E2">
        <w:rPr>
          <w:rFonts w:hint="eastAsia"/>
        </w:rPr>
        <w:t>入口参数：</w:t>
      </w:r>
      <w:r w:rsidR="00FB1801">
        <w:rPr>
          <w:rFonts w:hint="eastAsia"/>
        </w:rPr>
        <w:t>无</w:t>
      </w:r>
      <w:r w:rsidR="001871E2">
        <w:br/>
      </w:r>
      <w:r w:rsidR="001871E2">
        <w:rPr>
          <w:rFonts w:hint="eastAsia"/>
        </w:rPr>
        <w:t>出口参数：</w:t>
      </w:r>
      <w:r w:rsidR="00FB1801">
        <w:rPr>
          <w:rFonts w:hint="eastAsia"/>
        </w:rPr>
        <w:t>无</w:t>
      </w:r>
      <w:r w:rsidR="001871E2">
        <w:br/>
      </w:r>
    </w:p>
    <w:p w14:paraId="078B6246" w14:textId="32FD60BC" w:rsidR="00F728C6" w:rsidRDefault="00D3143D" w:rsidP="003529B7">
      <w:pPr>
        <w:pStyle w:val="DS"/>
        <w:numPr>
          <w:ilvl w:val="0"/>
          <w:numId w:val="7"/>
        </w:numPr>
        <w:ind w:firstLineChars="0"/>
      </w:pPr>
      <w:r>
        <w:rPr>
          <w:rFonts w:hint="eastAsia"/>
        </w:rPr>
        <w:t>声明：</w:t>
      </w:r>
      <w:r w:rsidR="00F728C6">
        <w:t xml:space="preserve">void </w:t>
      </w:r>
      <w:proofErr w:type="spellStart"/>
      <w:r w:rsidR="00F728C6">
        <w:t>on_Sstation_activated</w:t>
      </w:r>
      <w:proofErr w:type="spellEnd"/>
      <w:r w:rsidR="00F728C6">
        <w:t>(int index);</w:t>
      </w:r>
      <w:r w:rsidR="00C569E7">
        <w:br/>
      </w:r>
      <w:r w:rsidR="00C569E7">
        <w:rPr>
          <w:rFonts w:hint="eastAsia"/>
        </w:rPr>
        <w:t>调用关系：无</w:t>
      </w:r>
      <w:r w:rsidR="001871E2">
        <w:br/>
      </w:r>
      <w:r w:rsidR="001871E2">
        <w:rPr>
          <w:rFonts w:hint="eastAsia"/>
        </w:rPr>
        <w:t>入口参数：</w:t>
      </w:r>
      <w:r w:rsidR="00FB1801">
        <w:rPr>
          <w:rFonts w:hint="eastAsia"/>
        </w:rPr>
        <w:t>选中下标</w:t>
      </w:r>
      <w:r w:rsidR="001871E2">
        <w:br/>
      </w:r>
      <w:r w:rsidR="001871E2">
        <w:rPr>
          <w:rFonts w:hint="eastAsia"/>
        </w:rPr>
        <w:t>出口参数：</w:t>
      </w:r>
      <w:r w:rsidR="00FB1801">
        <w:rPr>
          <w:rFonts w:hint="eastAsia"/>
        </w:rPr>
        <w:t>无</w:t>
      </w:r>
      <w:r w:rsidR="001871E2">
        <w:br/>
      </w:r>
    </w:p>
    <w:p w14:paraId="564C4F07" w14:textId="68C1CD84" w:rsidR="00F728C6" w:rsidRDefault="00167CD3" w:rsidP="003529B7">
      <w:pPr>
        <w:pStyle w:val="DS"/>
        <w:numPr>
          <w:ilvl w:val="0"/>
          <w:numId w:val="7"/>
        </w:numPr>
        <w:ind w:firstLineChars="0"/>
      </w:pPr>
      <w:r>
        <w:rPr>
          <w:rFonts w:hint="eastAsia"/>
        </w:rPr>
        <w:t>声明：</w:t>
      </w:r>
      <w:r w:rsidR="00F728C6">
        <w:t xml:space="preserve">void </w:t>
      </w:r>
      <w:proofErr w:type="spellStart"/>
      <w:r w:rsidR="00F728C6">
        <w:t>on_SetAsStartP_clicked</w:t>
      </w:r>
      <w:proofErr w:type="spellEnd"/>
      <w:r w:rsidR="00F728C6">
        <w:t>();</w:t>
      </w:r>
      <w:r w:rsidR="00C569E7">
        <w:br/>
      </w:r>
      <w:r w:rsidR="00C569E7">
        <w:rPr>
          <w:rFonts w:hint="eastAsia"/>
        </w:rPr>
        <w:t>调用关系：全局变量</w:t>
      </w:r>
      <w:proofErr w:type="spellStart"/>
      <w:r w:rsidR="00C569E7">
        <w:rPr>
          <w:rFonts w:hint="eastAsia"/>
        </w:rPr>
        <w:t>l</w:t>
      </w:r>
      <w:r w:rsidR="00C569E7">
        <w:t>ineid_s</w:t>
      </w:r>
      <w:proofErr w:type="spellEnd"/>
      <w:r w:rsidR="00C569E7">
        <w:t xml:space="preserve">, </w:t>
      </w:r>
      <w:proofErr w:type="spellStart"/>
      <w:r w:rsidR="00C569E7">
        <w:t>stid_s</w:t>
      </w:r>
      <w:proofErr w:type="spellEnd"/>
      <w:r w:rsidR="00C569E7">
        <w:t xml:space="preserve">, </w:t>
      </w:r>
      <w:proofErr w:type="spellStart"/>
      <w:r w:rsidR="00C569E7">
        <w:t>lineid_d</w:t>
      </w:r>
      <w:proofErr w:type="spellEnd"/>
      <w:r w:rsidR="00C569E7">
        <w:t xml:space="preserve">, </w:t>
      </w:r>
      <w:proofErr w:type="spellStart"/>
      <w:r w:rsidR="00C569E7">
        <w:t>stid_d</w:t>
      </w:r>
      <w:proofErr w:type="spellEnd"/>
      <w:r w:rsidR="00C569E7">
        <w:t xml:space="preserve">, line; </w:t>
      </w:r>
      <w:r w:rsidR="00C569E7">
        <w:rPr>
          <w:rFonts w:hint="eastAsia"/>
        </w:rPr>
        <w:t>调用函数</w:t>
      </w:r>
      <w:proofErr w:type="spellStart"/>
      <w:r w:rsidR="00C569E7">
        <w:rPr>
          <w:rFonts w:hint="eastAsia"/>
        </w:rPr>
        <w:t>S</w:t>
      </w:r>
      <w:r w:rsidR="00C569E7">
        <w:t>howStartStation</w:t>
      </w:r>
      <w:proofErr w:type="spellEnd"/>
      <w:r w:rsidR="00C569E7">
        <w:t>()</w:t>
      </w:r>
      <w:r w:rsidR="001871E2">
        <w:br/>
      </w:r>
      <w:r w:rsidR="001871E2">
        <w:rPr>
          <w:rFonts w:hint="eastAsia"/>
        </w:rPr>
        <w:t>入口参数：</w:t>
      </w:r>
      <w:r w:rsidR="00FB1801">
        <w:rPr>
          <w:rFonts w:hint="eastAsia"/>
        </w:rPr>
        <w:t>无</w:t>
      </w:r>
      <w:r w:rsidR="001871E2">
        <w:br/>
      </w:r>
      <w:r w:rsidR="001871E2">
        <w:rPr>
          <w:rFonts w:hint="eastAsia"/>
        </w:rPr>
        <w:t>出口参数：</w:t>
      </w:r>
      <w:r w:rsidR="00FB1801">
        <w:rPr>
          <w:rFonts w:hint="eastAsia"/>
        </w:rPr>
        <w:t>无</w:t>
      </w:r>
      <w:r w:rsidR="001871E2">
        <w:br/>
      </w:r>
    </w:p>
    <w:p w14:paraId="54BE3F67" w14:textId="7BC87E30" w:rsidR="00C569E7" w:rsidRDefault="00167CD3" w:rsidP="00C569E7">
      <w:pPr>
        <w:pStyle w:val="DS"/>
        <w:numPr>
          <w:ilvl w:val="0"/>
          <w:numId w:val="7"/>
        </w:numPr>
        <w:ind w:firstLineChars="0"/>
      </w:pPr>
      <w:r>
        <w:rPr>
          <w:rFonts w:hint="eastAsia"/>
        </w:rPr>
        <w:t>声明：</w:t>
      </w:r>
      <w:r w:rsidR="00F728C6">
        <w:t xml:space="preserve">void </w:t>
      </w:r>
      <w:proofErr w:type="spellStart"/>
      <w:r w:rsidR="00F728C6">
        <w:t>on_Dline_activated</w:t>
      </w:r>
      <w:proofErr w:type="spellEnd"/>
      <w:r w:rsidR="00F728C6">
        <w:t>(int index);</w:t>
      </w:r>
      <w:r w:rsidR="00C569E7">
        <w:br/>
      </w:r>
      <w:r w:rsidR="00C569E7">
        <w:rPr>
          <w:rFonts w:hint="eastAsia"/>
        </w:rPr>
        <w:t>调用关系：全局变量</w:t>
      </w:r>
      <w:proofErr w:type="spellStart"/>
      <w:r w:rsidR="00C569E7">
        <w:rPr>
          <w:rFonts w:hint="eastAsia"/>
        </w:rPr>
        <w:t>l</w:t>
      </w:r>
      <w:r w:rsidR="00C569E7">
        <w:t>ineid_s</w:t>
      </w:r>
      <w:proofErr w:type="spellEnd"/>
      <w:r w:rsidR="00C569E7">
        <w:t xml:space="preserve">, </w:t>
      </w:r>
      <w:proofErr w:type="spellStart"/>
      <w:r w:rsidR="00C569E7">
        <w:t>stid_s</w:t>
      </w:r>
      <w:proofErr w:type="spellEnd"/>
      <w:r w:rsidR="00C569E7">
        <w:t xml:space="preserve">, </w:t>
      </w:r>
      <w:proofErr w:type="spellStart"/>
      <w:r w:rsidR="00C569E7">
        <w:t>lineid_d</w:t>
      </w:r>
      <w:proofErr w:type="spellEnd"/>
      <w:r w:rsidR="00C569E7">
        <w:t xml:space="preserve">, </w:t>
      </w:r>
      <w:proofErr w:type="spellStart"/>
      <w:r w:rsidR="00C569E7">
        <w:t>stid_d</w:t>
      </w:r>
      <w:proofErr w:type="spellEnd"/>
      <w:r w:rsidR="00C569E7">
        <w:t xml:space="preserve">, line; </w:t>
      </w:r>
      <w:r w:rsidR="00C569E7">
        <w:rPr>
          <w:rFonts w:hint="eastAsia"/>
        </w:rPr>
        <w:t>调用函数</w:t>
      </w:r>
      <w:proofErr w:type="spellStart"/>
      <w:r w:rsidR="00C569E7">
        <w:rPr>
          <w:rFonts w:hint="eastAsia"/>
        </w:rPr>
        <w:t>S</w:t>
      </w:r>
      <w:r w:rsidR="00C569E7">
        <w:t>howDestStation</w:t>
      </w:r>
      <w:proofErr w:type="spellEnd"/>
      <w:r w:rsidR="00C569E7">
        <w:t>()</w:t>
      </w:r>
      <w:r w:rsidR="001871E2">
        <w:br/>
      </w:r>
      <w:r w:rsidR="001871E2">
        <w:rPr>
          <w:rFonts w:hint="eastAsia"/>
        </w:rPr>
        <w:t>入口参数：</w:t>
      </w:r>
      <w:r w:rsidR="00FB1801">
        <w:rPr>
          <w:rFonts w:hint="eastAsia"/>
        </w:rPr>
        <w:t>选中下标</w:t>
      </w:r>
      <w:r w:rsidR="001871E2">
        <w:br/>
      </w:r>
      <w:r w:rsidR="001871E2">
        <w:rPr>
          <w:rFonts w:hint="eastAsia"/>
        </w:rPr>
        <w:t>出口参数：</w:t>
      </w:r>
      <w:r w:rsidR="00FB1801">
        <w:rPr>
          <w:rFonts w:hint="eastAsia"/>
        </w:rPr>
        <w:t>无</w:t>
      </w:r>
      <w:r w:rsidR="001871E2">
        <w:br/>
      </w:r>
    </w:p>
    <w:p w14:paraId="093B3655" w14:textId="1C59CDC2" w:rsidR="00F728C6" w:rsidRDefault="00167CD3" w:rsidP="003529B7">
      <w:pPr>
        <w:pStyle w:val="DS"/>
        <w:numPr>
          <w:ilvl w:val="0"/>
          <w:numId w:val="7"/>
        </w:numPr>
        <w:ind w:firstLineChars="0"/>
      </w:pPr>
      <w:r>
        <w:rPr>
          <w:rFonts w:hint="eastAsia"/>
        </w:rPr>
        <w:t>声明：</w:t>
      </w:r>
      <w:r w:rsidR="00F728C6">
        <w:t xml:space="preserve">void </w:t>
      </w:r>
      <w:proofErr w:type="spellStart"/>
      <w:r w:rsidR="00F728C6">
        <w:t>on_Dstation_activated</w:t>
      </w:r>
      <w:proofErr w:type="spellEnd"/>
      <w:r w:rsidR="00F728C6">
        <w:t>(int index);</w:t>
      </w:r>
      <w:r w:rsidR="00C569E7">
        <w:br/>
      </w:r>
      <w:r w:rsidR="00C569E7">
        <w:rPr>
          <w:rFonts w:hint="eastAsia"/>
        </w:rPr>
        <w:t>调用关系：无</w:t>
      </w:r>
      <w:r w:rsidR="001871E2">
        <w:br/>
      </w:r>
      <w:r w:rsidR="001871E2">
        <w:rPr>
          <w:rFonts w:hint="eastAsia"/>
        </w:rPr>
        <w:t>入口参数：</w:t>
      </w:r>
      <w:r w:rsidR="00FB1801">
        <w:rPr>
          <w:rFonts w:hint="eastAsia"/>
        </w:rPr>
        <w:t>选中下标</w:t>
      </w:r>
      <w:r w:rsidR="001871E2">
        <w:br/>
      </w:r>
      <w:r w:rsidR="001871E2">
        <w:rPr>
          <w:rFonts w:hint="eastAsia"/>
        </w:rPr>
        <w:t>出口参数：</w:t>
      </w:r>
      <w:r w:rsidR="00FB1801">
        <w:rPr>
          <w:rFonts w:hint="eastAsia"/>
        </w:rPr>
        <w:t>无</w:t>
      </w:r>
      <w:r w:rsidR="001871E2">
        <w:br/>
      </w:r>
    </w:p>
    <w:p w14:paraId="7D810621" w14:textId="3F9B9836" w:rsidR="00F728C6" w:rsidRDefault="00167CD3" w:rsidP="003529B7">
      <w:pPr>
        <w:pStyle w:val="DS"/>
        <w:numPr>
          <w:ilvl w:val="0"/>
          <w:numId w:val="7"/>
        </w:numPr>
        <w:ind w:firstLineChars="0"/>
      </w:pPr>
      <w:r>
        <w:rPr>
          <w:rFonts w:hint="eastAsia"/>
        </w:rPr>
        <w:t>声明：</w:t>
      </w:r>
      <w:r w:rsidR="00F728C6">
        <w:t xml:space="preserve">void </w:t>
      </w:r>
      <w:proofErr w:type="spellStart"/>
      <w:r w:rsidR="00F728C6">
        <w:t>on_SetAsDestP_clicked</w:t>
      </w:r>
      <w:proofErr w:type="spellEnd"/>
      <w:r w:rsidR="00F728C6">
        <w:t>();</w:t>
      </w:r>
      <w:r w:rsidR="00C569E7">
        <w:br/>
      </w:r>
      <w:r w:rsidR="00C569E7">
        <w:rPr>
          <w:rFonts w:hint="eastAsia"/>
        </w:rPr>
        <w:t>调用关系：无</w:t>
      </w:r>
      <w:r w:rsidR="001871E2">
        <w:br/>
      </w:r>
      <w:r w:rsidR="001871E2">
        <w:rPr>
          <w:rFonts w:hint="eastAsia"/>
        </w:rPr>
        <w:t>入口参数：</w:t>
      </w:r>
      <w:r w:rsidR="00FB1801">
        <w:rPr>
          <w:rFonts w:hint="eastAsia"/>
        </w:rPr>
        <w:t>无</w:t>
      </w:r>
      <w:r w:rsidR="001871E2">
        <w:br/>
      </w:r>
      <w:r w:rsidR="001871E2">
        <w:rPr>
          <w:rFonts w:hint="eastAsia"/>
        </w:rPr>
        <w:t>出口参数：</w:t>
      </w:r>
      <w:r w:rsidR="00FB1801">
        <w:rPr>
          <w:rFonts w:hint="eastAsia"/>
        </w:rPr>
        <w:t>无</w:t>
      </w:r>
      <w:r w:rsidR="001871E2">
        <w:br/>
      </w:r>
    </w:p>
    <w:p w14:paraId="5DE244C2" w14:textId="5D0E146B" w:rsidR="00F728C6" w:rsidRDefault="00625615" w:rsidP="003529B7">
      <w:pPr>
        <w:pStyle w:val="DS"/>
        <w:numPr>
          <w:ilvl w:val="0"/>
          <w:numId w:val="7"/>
        </w:numPr>
        <w:ind w:firstLineChars="0"/>
      </w:pPr>
      <w:r>
        <w:rPr>
          <w:rFonts w:hint="eastAsia"/>
        </w:rPr>
        <w:t>声明：</w:t>
      </w:r>
      <w:r w:rsidR="00F728C6">
        <w:t xml:space="preserve">void </w:t>
      </w:r>
      <w:proofErr w:type="spellStart"/>
      <w:r w:rsidR="00F728C6">
        <w:t>on_ShowMap_clicked</w:t>
      </w:r>
      <w:proofErr w:type="spellEnd"/>
      <w:r w:rsidR="00F728C6">
        <w:t>();</w:t>
      </w:r>
      <w:r w:rsidR="00C569E7">
        <w:br/>
      </w:r>
      <w:r w:rsidR="00C569E7">
        <w:rPr>
          <w:rFonts w:hint="eastAsia"/>
        </w:rPr>
        <w:t>调用关系：无</w:t>
      </w:r>
      <w:r w:rsidR="001871E2">
        <w:br/>
      </w:r>
      <w:r w:rsidR="001871E2">
        <w:rPr>
          <w:rFonts w:hint="eastAsia"/>
        </w:rPr>
        <w:t>入口参数：</w:t>
      </w:r>
      <w:r w:rsidR="00FB1801">
        <w:rPr>
          <w:rFonts w:hint="eastAsia"/>
        </w:rPr>
        <w:t>无</w:t>
      </w:r>
      <w:r w:rsidR="001871E2">
        <w:br/>
      </w:r>
      <w:r w:rsidR="001871E2">
        <w:rPr>
          <w:rFonts w:hint="eastAsia"/>
        </w:rPr>
        <w:t>出口参数：</w:t>
      </w:r>
      <w:r w:rsidR="00FB1801">
        <w:rPr>
          <w:rFonts w:hint="eastAsia"/>
        </w:rPr>
        <w:t>无</w:t>
      </w:r>
      <w:r w:rsidR="001871E2">
        <w:br/>
      </w:r>
    </w:p>
    <w:p w14:paraId="34FA09C6" w14:textId="46374964" w:rsidR="00F728C6" w:rsidRDefault="00625615" w:rsidP="003529B7">
      <w:pPr>
        <w:pStyle w:val="DS"/>
        <w:numPr>
          <w:ilvl w:val="0"/>
          <w:numId w:val="7"/>
        </w:numPr>
        <w:ind w:firstLineChars="0"/>
      </w:pPr>
      <w:r>
        <w:rPr>
          <w:rFonts w:hint="eastAsia"/>
        </w:rPr>
        <w:t>声明：</w:t>
      </w:r>
      <w:r w:rsidR="00F728C6">
        <w:t xml:space="preserve">void </w:t>
      </w:r>
      <w:proofErr w:type="spellStart"/>
      <w:r w:rsidR="00F728C6">
        <w:t>on_UseSystemTimeBtn_clicked</w:t>
      </w:r>
      <w:proofErr w:type="spellEnd"/>
      <w:r w:rsidR="00F728C6">
        <w:t>();</w:t>
      </w:r>
      <w:r w:rsidR="00C569E7">
        <w:br/>
      </w:r>
      <w:r w:rsidR="00C569E7">
        <w:rPr>
          <w:rFonts w:hint="eastAsia"/>
        </w:rPr>
        <w:t>调用关系：无</w:t>
      </w:r>
      <w:r w:rsidR="001871E2">
        <w:br/>
      </w:r>
      <w:r w:rsidR="001871E2">
        <w:rPr>
          <w:rFonts w:hint="eastAsia"/>
        </w:rPr>
        <w:t>入口参数：</w:t>
      </w:r>
      <w:r w:rsidR="00FB1801">
        <w:rPr>
          <w:rFonts w:hint="eastAsia"/>
        </w:rPr>
        <w:t>无</w:t>
      </w:r>
      <w:r w:rsidR="001871E2">
        <w:br/>
      </w:r>
      <w:r w:rsidR="001871E2">
        <w:rPr>
          <w:rFonts w:hint="eastAsia"/>
        </w:rPr>
        <w:t>出口参数：</w:t>
      </w:r>
      <w:r w:rsidR="00FB1801">
        <w:rPr>
          <w:rFonts w:hint="eastAsia"/>
        </w:rPr>
        <w:t>无</w:t>
      </w:r>
      <w:r w:rsidR="001871E2">
        <w:br/>
      </w:r>
    </w:p>
    <w:p w14:paraId="3153991C" w14:textId="7B9A7FDB" w:rsidR="00F728C6" w:rsidRDefault="00B5172C" w:rsidP="003529B7">
      <w:pPr>
        <w:pStyle w:val="DS"/>
        <w:numPr>
          <w:ilvl w:val="0"/>
          <w:numId w:val="7"/>
        </w:numPr>
        <w:ind w:firstLineChars="0"/>
      </w:pPr>
      <w:r>
        <w:rPr>
          <w:rFonts w:hint="eastAsia"/>
        </w:rPr>
        <w:t>声明：</w:t>
      </w:r>
      <w:r w:rsidR="00F728C6">
        <w:t xml:space="preserve">void </w:t>
      </w:r>
      <w:proofErr w:type="spellStart"/>
      <w:r w:rsidR="00F728C6">
        <w:t>on_ResetAll_clicked</w:t>
      </w:r>
      <w:proofErr w:type="spellEnd"/>
      <w:r w:rsidR="00F728C6">
        <w:t>();</w:t>
      </w:r>
      <w:r w:rsidR="00C569E7">
        <w:br/>
      </w:r>
      <w:r w:rsidR="00C569E7">
        <w:rPr>
          <w:rFonts w:hint="eastAsia"/>
        </w:rPr>
        <w:t>调用关系：无</w:t>
      </w:r>
      <w:r w:rsidR="001871E2">
        <w:br/>
      </w:r>
      <w:r w:rsidR="001871E2">
        <w:rPr>
          <w:rFonts w:hint="eastAsia"/>
        </w:rPr>
        <w:t>入口参数：</w:t>
      </w:r>
      <w:r w:rsidR="00FB1801">
        <w:rPr>
          <w:rFonts w:hint="eastAsia"/>
        </w:rPr>
        <w:t>无</w:t>
      </w:r>
      <w:r w:rsidR="001871E2">
        <w:br/>
      </w:r>
      <w:r w:rsidR="001871E2">
        <w:rPr>
          <w:rFonts w:hint="eastAsia"/>
        </w:rPr>
        <w:t>出口参数：</w:t>
      </w:r>
      <w:r w:rsidR="00FB1801">
        <w:rPr>
          <w:rFonts w:hint="eastAsia"/>
        </w:rPr>
        <w:t>无</w:t>
      </w:r>
      <w:r w:rsidR="001871E2">
        <w:br/>
      </w:r>
    </w:p>
    <w:p w14:paraId="10F24986" w14:textId="377CDCDD" w:rsidR="00F728C6" w:rsidRDefault="00B5172C" w:rsidP="003529B7">
      <w:pPr>
        <w:pStyle w:val="DS"/>
        <w:numPr>
          <w:ilvl w:val="0"/>
          <w:numId w:val="7"/>
        </w:numPr>
        <w:ind w:firstLineChars="0"/>
      </w:pPr>
      <w:r>
        <w:rPr>
          <w:rFonts w:hint="eastAsia"/>
        </w:rPr>
        <w:t>声明：</w:t>
      </w:r>
      <w:r w:rsidR="00F728C6">
        <w:t xml:space="preserve">status </w:t>
      </w:r>
      <w:proofErr w:type="spellStart"/>
      <w:r w:rsidR="00F728C6">
        <w:t>ShowStartStation</w:t>
      </w:r>
      <w:proofErr w:type="spellEnd"/>
      <w:r w:rsidR="00F728C6">
        <w:t>(</w:t>
      </w:r>
      <w:proofErr w:type="spellStart"/>
      <w:r w:rsidR="00F728C6">
        <w:t>TimeHMS</w:t>
      </w:r>
      <w:proofErr w:type="spellEnd"/>
      <w:r w:rsidR="00F728C6">
        <w:t xml:space="preserve"> now, int </w:t>
      </w:r>
      <w:proofErr w:type="spellStart"/>
      <w:r w:rsidR="00F728C6">
        <w:t>Sline</w:t>
      </w:r>
      <w:proofErr w:type="spellEnd"/>
      <w:r w:rsidR="00F728C6">
        <w:t>, int SID);</w:t>
      </w:r>
      <w:r w:rsidR="00C569E7">
        <w:br/>
      </w:r>
      <w:r w:rsidR="00C569E7">
        <w:rPr>
          <w:rFonts w:hint="eastAsia"/>
        </w:rPr>
        <w:t>调用关系：无</w:t>
      </w:r>
      <w:r w:rsidR="001871E2">
        <w:br/>
      </w:r>
      <w:r w:rsidR="001871E2">
        <w:rPr>
          <w:rFonts w:hint="eastAsia"/>
        </w:rPr>
        <w:t>入口参数：</w:t>
      </w:r>
      <w:r w:rsidR="00FB1801">
        <w:rPr>
          <w:rFonts w:hint="eastAsia"/>
        </w:rPr>
        <w:t>H</w:t>
      </w:r>
      <w:r w:rsidR="00FB1801">
        <w:t>MS</w:t>
      </w:r>
      <w:r w:rsidR="00FB1801">
        <w:rPr>
          <w:rFonts w:hint="eastAsia"/>
        </w:rPr>
        <w:t>时间结构体、起点站线路、起点站编号</w:t>
      </w:r>
      <w:r w:rsidR="001871E2">
        <w:br/>
      </w:r>
      <w:r w:rsidR="001871E2">
        <w:rPr>
          <w:rFonts w:hint="eastAsia"/>
        </w:rPr>
        <w:t>出口参数：</w:t>
      </w:r>
      <w:r w:rsidR="00FB1801">
        <w:rPr>
          <w:rFonts w:hint="eastAsia"/>
        </w:rPr>
        <w:t>状态值</w:t>
      </w:r>
      <w:r w:rsidR="001871E2">
        <w:br/>
      </w:r>
    </w:p>
    <w:p w14:paraId="7B4FAC3B" w14:textId="590B0502" w:rsidR="00F728C6" w:rsidRDefault="00B5172C" w:rsidP="003529B7">
      <w:pPr>
        <w:pStyle w:val="DS"/>
        <w:numPr>
          <w:ilvl w:val="0"/>
          <w:numId w:val="7"/>
        </w:numPr>
        <w:ind w:firstLineChars="0"/>
      </w:pPr>
      <w:r>
        <w:rPr>
          <w:rFonts w:hint="eastAsia"/>
        </w:rPr>
        <w:t>声明：</w:t>
      </w:r>
      <w:r w:rsidR="00F728C6">
        <w:t xml:space="preserve">void </w:t>
      </w:r>
      <w:proofErr w:type="spellStart"/>
      <w:r w:rsidR="00F728C6">
        <w:t>on_MDepthSlider_actionTriggered</w:t>
      </w:r>
      <w:proofErr w:type="spellEnd"/>
      <w:r w:rsidR="00F728C6">
        <w:t>(int action);</w:t>
      </w:r>
      <w:r w:rsidR="00C569E7">
        <w:br/>
      </w:r>
      <w:r w:rsidR="00C569E7">
        <w:rPr>
          <w:rFonts w:hint="eastAsia"/>
        </w:rPr>
        <w:t>调用关系：无</w:t>
      </w:r>
      <w:r w:rsidR="001871E2">
        <w:br/>
      </w:r>
      <w:r w:rsidR="001871E2">
        <w:rPr>
          <w:rFonts w:hint="eastAsia"/>
        </w:rPr>
        <w:t>入口参数：</w:t>
      </w:r>
      <w:r w:rsidR="00FB1801">
        <w:rPr>
          <w:rFonts w:hint="eastAsia"/>
        </w:rPr>
        <w:t>动作幅度</w:t>
      </w:r>
      <w:r w:rsidR="001871E2">
        <w:br/>
      </w:r>
      <w:r w:rsidR="001871E2">
        <w:rPr>
          <w:rFonts w:hint="eastAsia"/>
        </w:rPr>
        <w:t>出口参数：</w:t>
      </w:r>
      <w:r w:rsidR="00FB1801">
        <w:rPr>
          <w:rFonts w:hint="eastAsia"/>
        </w:rPr>
        <w:t>无</w:t>
      </w:r>
      <w:r w:rsidR="001871E2">
        <w:br/>
      </w:r>
    </w:p>
    <w:p w14:paraId="271B2AE1" w14:textId="049A2287" w:rsidR="00F728C6" w:rsidRDefault="00B5172C" w:rsidP="003529B7">
      <w:pPr>
        <w:pStyle w:val="DS"/>
        <w:numPr>
          <w:ilvl w:val="0"/>
          <w:numId w:val="7"/>
        </w:numPr>
        <w:ind w:firstLineChars="0"/>
      </w:pPr>
      <w:r>
        <w:rPr>
          <w:rFonts w:hint="eastAsia"/>
        </w:rPr>
        <w:lastRenderedPageBreak/>
        <w:t>声明：</w:t>
      </w:r>
      <w:r w:rsidR="00F728C6">
        <w:t xml:space="preserve">void </w:t>
      </w:r>
      <w:proofErr w:type="spellStart"/>
      <w:r w:rsidR="00F728C6">
        <w:t>on_MDepthBox_valueChanged</w:t>
      </w:r>
      <w:proofErr w:type="spellEnd"/>
      <w:r w:rsidR="00F728C6">
        <w:t>(int arg1);</w:t>
      </w:r>
      <w:r w:rsidR="00C569E7">
        <w:br/>
      </w:r>
      <w:r w:rsidR="00C569E7">
        <w:rPr>
          <w:rFonts w:hint="eastAsia"/>
        </w:rPr>
        <w:t>调用关系：无</w:t>
      </w:r>
      <w:r w:rsidR="001871E2">
        <w:br/>
      </w:r>
      <w:r w:rsidR="001871E2">
        <w:rPr>
          <w:rFonts w:hint="eastAsia"/>
        </w:rPr>
        <w:t>入口参数：</w:t>
      </w:r>
      <w:r w:rsidR="00FB1801">
        <w:rPr>
          <w:rFonts w:hint="eastAsia"/>
        </w:rPr>
        <w:t>调节的参数</w:t>
      </w:r>
      <w:r w:rsidR="001871E2">
        <w:br/>
      </w:r>
      <w:r w:rsidR="001871E2">
        <w:rPr>
          <w:rFonts w:hint="eastAsia"/>
        </w:rPr>
        <w:t>出口参数：</w:t>
      </w:r>
      <w:r w:rsidR="00FB1801">
        <w:rPr>
          <w:rFonts w:hint="eastAsia"/>
        </w:rPr>
        <w:t>无</w:t>
      </w:r>
      <w:r w:rsidR="001871E2">
        <w:br/>
      </w:r>
    </w:p>
    <w:p w14:paraId="789CB7F7" w14:textId="13578799" w:rsidR="00F728C6" w:rsidRDefault="00B5172C" w:rsidP="003529B7">
      <w:pPr>
        <w:pStyle w:val="DS"/>
        <w:numPr>
          <w:ilvl w:val="0"/>
          <w:numId w:val="7"/>
        </w:numPr>
        <w:ind w:firstLineChars="0"/>
      </w:pPr>
      <w:r>
        <w:rPr>
          <w:rFonts w:hint="eastAsia"/>
        </w:rPr>
        <w:t>声明：</w:t>
      </w:r>
      <w:r w:rsidR="00F728C6">
        <w:t xml:space="preserve">status </w:t>
      </w:r>
      <w:proofErr w:type="spellStart"/>
      <w:r w:rsidR="00F728C6">
        <w:t>ShowDestStation</w:t>
      </w:r>
      <w:proofErr w:type="spellEnd"/>
      <w:r w:rsidR="00F728C6">
        <w:t xml:space="preserve">(int </w:t>
      </w:r>
      <w:proofErr w:type="spellStart"/>
      <w:r w:rsidR="00F728C6">
        <w:t>Dline</w:t>
      </w:r>
      <w:proofErr w:type="spellEnd"/>
      <w:r w:rsidR="00F728C6">
        <w:t>, int DID);</w:t>
      </w:r>
      <w:r w:rsidR="00C569E7">
        <w:br/>
      </w:r>
      <w:r w:rsidR="00C569E7">
        <w:rPr>
          <w:rFonts w:hint="eastAsia"/>
        </w:rPr>
        <w:t>调用关系：无</w:t>
      </w:r>
      <w:r w:rsidR="001871E2">
        <w:br/>
      </w:r>
      <w:r w:rsidR="001871E2">
        <w:rPr>
          <w:rFonts w:hint="eastAsia"/>
        </w:rPr>
        <w:t>入口参数：</w:t>
      </w:r>
      <w:r w:rsidR="00FB1801">
        <w:rPr>
          <w:rFonts w:hint="eastAsia"/>
        </w:rPr>
        <w:t>终点站线路、终点站编号</w:t>
      </w:r>
      <w:r w:rsidR="001871E2">
        <w:br/>
      </w:r>
      <w:r w:rsidR="001871E2">
        <w:rPr>
          <w:rFonts w:hint="eastAsia"/>
        </w:rPr>
        <w:t>出口参数：</w:t>
      </w:r>
      <w:r w:rsidR="00FB1801">
        <w:rPr>
          <w:rFonts w:hint="eastAsia"/>
        </w:rPr>
        <w:t>状态值</w:t>
      </w:r>
      <w:r w:rsidR="001871E2">
        <w:br/>
      </w:r>
    </w:p>
    <w:p w14:paraId="58B4FFFB" w14:textId="2E1A335E" w:rsidR="00F728C6" w:rsidRDefault="00B5172C" w:rsidP="003529B7">
      <w:pPr>
        <w:pStyle w:val="DS"/>
        <w:numPr>
          <w:ilvl w:val="0"/>
          <w:numId w:val="7"/>
        </w:numPr>
        <w:ind w:firstLineChars="0"/>
      </w:pPr>
      <w:r>
        <w:rPr>
          <w:rFonts w:hint="eastAsia"/>
        </w:rPr>
        <w:t>声明：</w:t>
      </w:r>
      <w:r w:rsidR="00F728C6">
        <w:t xml:space="preserve">void </w:t>
      </w:r>
      <w:proofErr w:type="spellStart"/>
      <w:r w:rsidR="00F728C6">
        <w:t>on_AboutQT_clicked</w:t>
      </w:r>
      <w:proofErr w:type="spellEnd"/>
      <w:r w:rsidR="00F728C6">
        <w:t>();</w:t>
      </w:r>
      <w:r w:rsidR="00C569E7">
        <w:br/>
      </w:r>
      <w:r w:rsidR="00C569E7">
        <w:rPr>
          <w:rFonts w:hint="eastAsia"/>
        </w:rPr>
        <w:t>调用关系：无</w:t>
      </w:r>
      <w:r w:rsidR="001871E2">
        <w:br/>
      </w:r>
      <w:r w:rsidR="001871E2">
        <w:rPr>
          <w:rFonts w:hint="eastAsia"/>
        </w:rPr>
        <w:t>入口参数：</w:t>
      </w:r>
      <w:r w:rsidR="001707D3">
        <w:rPr>
          <w:rFonts w:hint="eastAsia"/>
        </w:rPr>
        <w:t>无</w:t>
      </w:r>
      <w:r w:rsidR="001871E2">
        <w:br/>
      </w:r>
      <w:r w:rsidR="001871E2">
        <w:rPr>
          <w:rFonts w:hint="eastAsia"/>
        </w:rPr>
        <w:t>出口参数：</w:t>
      </w:r>
      <w:r w:rsidR="001707D3">
        <w:rPr>
          <w:rFonts w:hint="eastAsia"/>
        </w:rPr>
        <w:t>无</w:t>
      </w:r>
      <w:r w:rsidR="001871E2">
        <w:br/>
      </w:r>
    </w:p>
    <w:p w14:paraId="024F3FA4" w14:textId="15213D3D" w:rsidR="00F728C6" w:rsidRDefault="00B5172C" w:rsidP="003529B7">
      <w:pPr>
        <w:pStyle w:val="DS"/>
        <w:numPr>
          <w:ilvl w:val="0"/>
          <w:numId w:val="7"/>
        </w:numPr>
        <w:ind w:firstLineChars="0"/>
      </w:pPr>
      <w:r>
        <w:rPr>
          <w:rFonts w:hint="eastAsia"/>
        </w:rPr>
        <w:t>声明：</w:t>
      </w:r>
      <w:r w:rsidR="00F728C6">
        <w:t xml:space="preserve">void </w:t>
      </w:r>
      <w:proofErr w:type="spellStart"/>
      <w:r w:rsidR="00F728C6">
        <w:t>on_MDepthSlider_valueChanged</w:t>
      </w:r>
      <w:proofErr w:type="spellEnd"/>
      <w:r w:rsidR="00F728C6">
        <w:t>(int value);</w:t>
      </w:r>
      <w:r w:rsidR="00C569E7">
        <w:br/>
      </w:r>
      <w:r w:rsidR="00C569E7">
        <w:rPr>
          <w:rFonts w:hint="eastAsia"/>
        </w:rPr>
        <w:t>调用关系：无</w:t>
      </w:r>
      <w:r w:rsidR="001871E2">
        <w:br/>
      </w:r>
      <w:r w:rsidR="001871E2">
        <w:rPr>
          <w:rFonts w:hint="eastAsia"/>
        </w:rPr>
        <w:t>入口参数：</w:t>
      </w:r>
      <w:r w:rsidR="001707D3">
        <w:rPr>
          <w:rFonts w:hint="eastAsia"/>
        </w:rPr>
        <w:t>输入的数据</w:t>
      </w:r>
      <w:r w:rsidR="001871E2">
        <w:br/>
      </w:r>
      <w:r w:rsidR="001871E2">
        <w:rPr>
          <w:rFonts w:hint="eastAsia"/>
        </w:rPr>
        <w:t>出口参数：</w:t>
      </w:r>
      <w:r w:rsidR="001707D3">
        <w:rPr>
          <w:rFonts w:hint="eastAsia"/>
        </w:rPr>
        <w:t>无</w:t>
      </w:r>
      <w:r w:rsidR="001871E2">
        <w:br/>
      </w:r>
    </w:p>
    <w:p w14:paraId="50022DBD" w14:textId="3021E51F" w:rsidR="00F728C6" w:rsidRDefault="00B5172C" w:rsidP="003529B7">
      <w:pPr>
        <w:pStyle w:val="DS"/>
        <w:numPr>
          <w:ilvl w:val="0"/>
          <w:numId w:val="7"/>
        </w:numPr>
        <w:ind w:firstLineChars="0"/>
      </w:pPr>
      <w:r>
        <w:rPr>
          <w:rFonts w:hint="eastAsia"/>
        </w:rPr>
        <w:t>声明：</w:t>
      </w:r>
      <w:r w:rsidR="00F728C6">
        <w:t>void on_R1_clicked();</w:t>
      </w:r>
      <w:r w:rsidR="00C569E7">
        <w:br/>
      </w:r>
      <w:r w:rsidR="00C569E7">
        <w:rPr>
          <w:rFonts w:hint="eastAsia"/>
        </w:rPr>
        <w:t>调用关系：无</w:t>
      </w:r>
      <w:r w:rsidR="001871E2">
        <w:br/>
      </w:r>
      <w:r w:rsidR="001871E2">
        <w:rPr>
          <w:rFonts w:hint="eastAsia"/>
        </w:rPr>
        <w:t>入口参数：</w:t>
      </w:r>
      <w:r w:rsidR="001707D3">
        <w:rPr>
          <w:rFonts w:hint="eastAsia"/>
        </w:rPr>
        <w:t>无</w:t>
      </w:r>
      <w:r w:rsidR="001871E2">
        <w:br/>
      </w:r>
      <w:r w:rsidR="001871E2">
        <w:rPr>
          <w:rFonts w:hint="eastAsia"/>
        </w:rPr>
        <w:t>出口参数：</w:t>
      </w:r>
      <w:r w:rsidR="001707D3">
        <w:rPr>
          <w:rFonts w:hint="eastAsia"/>
        </w:rPr>
        <w:t>无</w:t>
      </w:r>
      <w:r w:rsidR="001871E2">
        <w:br/>
      </w:r>
    </w:p>
    <w:p w14:paraId="156E9278" w14:textId="404ACC5A" w:rsidR="00F728C6" w:rsidRDefault="00B5172C" w:rsidP="003529B7">
      <w:pPr>
        <w:pStyle w:val="DS"/>
        <w:numPr>
          <w:ilvl w:val="0"/>
          <w:numId w:val="7"/>
        </w:numPr>
        <w:ind w:firstLineChars="0"/>
      </w:pPr>
      <w:r>
        <w:rPr>
          <w:rFonts w:hint="eastAsia"/>
        </w:rPr>
        <w:t>声明：</w:t>
      </w:r>
      <w:r w:rsidR="00F728C6">
        <w:t>void on_R2_clicked();</w:t>
      </w:r>
      <w:r w:rsidR="00C569E7">
        <w:br/>
      </w:r>
      <w:r w:rsidR="00C569E7">
        <w:rPr>
          <w:rFonts w:hint="eastAsia"/>
        </w:rPr>
        <w:t>调用关系：无</w:t>
      </w:r>
      <w:r w:rsidR="001871E2">
        <w:br/>
      </w:r>
      <w:r w:rsidR="001871E2">
        <w:rPr>
          <w:rFonts w:hint="eastAsia"/>
        </w:rPr>
        <w:t>入口参数：</w:t>
      </w:r>
      <w:r w:rsidR="001707D3">
        <w:rPr>
          <w:rFonts w:hint="eastAsia"/>
        </w:rPr>
        <w:t>无</w:t>
      </w:r>
      <w:r w:rsidR="001871E2">
        <w:br/>
      </w:r>
      <w:r w:rsidR="001871E2">
        <w:rPr>
          <w:rFonts w:hint="eastAsia"/>
        </w:rPr>
        <w:t>出口参数：</w:t>
      </w:r>
      <w:r w:rsidR="001707D3">
        <w:rPr>
          <w:rFonts w:hint="eastAsia"/>
        </w:rPr>
        <w:t>无</w:t>
      </w:r>
      <w:r w:rsidR="001871E2">
        <w:br/>
      </w:r>
    </w:p>
    <w:p w14:paraId="6725B512" w14:textId="232A4C00" w:rsidR="00F728C6" w:rsidRDefault="00B5172C" w:rsidP="003529B7">
      <w:pPr>
        <w:pStyle w:val="DS"/>
        <w:numPr>
          <w:ilvl w:val="0"/>
          <w:numId w:val="7"/>
        </w:numPr>
        <w:ind w:firstLineChars="0"/>
      </w:pPr>
      <w:r>
        <w:rPr>
          <w:rFonts w:hint="eastAsia"/>
        </w:rPr>
        <w:t>声明：</w:t>
      </w:r>
      <w:r w:rsidR="00F728C6">
        <w:t>void on_R3_clicked();</w:t>
      </w:r>
      <w:r w:rsidR="00C569E7">
        <w:br/>
      </w:r>
      <w:r w:rsidR="00C569E7">
        <w:rPr>
          <w:rFonts w:hint="eastAsia"/>
        </w:rPr>
        <w:lastRenderedPageBreak/>
        <w:t>调用关系：无</w:t>
      </w:r>
      <w:r w:rsidR="001871E2">
        <w:br/>
      </w:r>
      <w:r w:rsidR="001871E2">
        <w:rPr>
          <w:rFonts w:hint="eastAsia"/>
        </w:rPr>
        <w:t>入口参数：</w:t>
      </w:r>
      <w:r w:rsidR="001707D3">
        <w:rPr>
          <w:rFonts w:hint="eastAsia"/>
        </w:rPr>
        <w:t>无</w:t>
      </w:r>
      <w:r w:rsidR="001871E2">
        <w:br/>
      </w:r>
      <w:r w:rsidR="001871E2">
        <w:rPr>
          <w:rFonts w:hint="eastAsia"/>
        </w:rPr>
        <w:t>出口参数：</w:t>
      </w:r>
      <w:r w:rsidR="001707D3">
        <w:rPr>
          <w:rFonts w:hint="eastAsia"/>
        </w:rPr>
        <w:t>无</w:t>
      </w:r>
      <w:r w:rsidR="001871E2">
        <w:br/>
      </w:r>
    </w:p>
    <w:p w14:paraId="1FEFEF71" w14:textId="3042595C" w:rsidR="00F728C6" w:rsidRDefault="00B5172C" w:rsidP="003529B7">
      <w:pPr>
        <w:pStyle w:val="DS"/>
        <w:numPr>
          <w:ilvl w:val="0"/>
          <w:numId w:val="7"/>
        </w:numPr>
        <w:ind w:firstLineChars="0"/>
      </w:pPr>
      <w:r>
        <w:rPr>
          <w:rFonts w:hint="eastAsia"/>
        </w:rPr>
        <w:t>声明：</w:t>
      </w:r>
      <w:r w:rsidR="00F728C6">
        <w:t xml:space="preserve">void </w:t>
      </w:r>
      <w:proofErr w:type="spellStart"/>
      <w:r w:rsidR="00F728C6">
        <w:t>on_PlanRoute_clicked</w:t>
      </w:r>
      <w:proofErr w:type="spellEnd"/>
      <w:r w:rsidR="00F728C6">
        <w:t>();</w:t>
      </w:r>
      <w:r w:rsidR="00C569E7">
        <w:br/>
      </w:r>
      <w:r w:rsidR="00C569E7">
        <w:rPr>
          <w:rFonts w:hint="eastAsia"/>
        </w:rPr>
        <w:t>调用关系：无</w:t>
      </w:r>
      <w:r w:rsidR="001871E2">
        <w:br/>
      </w:r>
      <w:r w:rsidR="001871E2">
        <w:rPr>
          <w:rFonts w:hint="eastAsia"/>
        </w:rPr>
        <w:t>入口参数：</w:t>
      </w:r>
      <w:r w:rsidR="001707D3">
        <w:rPr>
          <w:rFonts w:hint="eastAsia"/>
        </w:rPr>
        <w:t>无</w:t>
      </w:r>
      <w:r w:rsidR="001871E2">
        <w:br/>
      </w:r>
      <w:r w:rsidR="001871E2">
        <w:rPr>
          <w:rFonts w:hint="eastAsia"/>
        </w:rPr>
        <w:t>出口参数：</w:t>
      </w:r>
      <w:r w:rsidR="001707D3">
        <w:rPr>
          <w:rFonts w:hint="eastAsia"/>
        </w:rPr>
        <w:t>无</w:t>
      </w:r>
      <w:r w:rsidR="001871E2">
        <w:br/>
      </w:r>
    </w:p>
    <w:p w14:paraId="66C5DFAC" w14:textId="4ED20FE3" w:rsidR="00F728C6" w:rsidRDefault="00B5172C" w:rsidP="003529B7">
      <w:pPr>
        <w:pStyle w:val="DS"/>
        <w:numPr>
          <w:ilvl w:val="0"/>
          <w:numId w:val="7"/>
        </w:numPr>
        <w:ind w:firstLineChars="0"/>
      </w:pPr>
      <w:r>
        <w:rPr>
          <w:rFonts w:hint="eastAsia"/>
        </w:rPr>
        <w:t>声明：</w:t>
      </w:r>
      <w:r w:rsidR="00F728C6">
        <w:t xml:space="preserve">void </w:t>
      </w:r>
      <w:proofErr w:type="spellStart"/>
      <w:r w:rsidR="00F728C6">
        <w:t>on_CButn_clicked</w:t>
      </w:r>
      <w:proofErr w:type="spellEnd"/>
      <w:r w:rsidR="00F728C6">
        <w:t>();</w:t>
      </w:r>
      <w:r w:rsidR="00C569E7">
        <w:br/>
      </w:r>
      <w:r w:rsidR="00C569E7">
        <w:rPr>
          <w:rFonts w:hint="eastAsia"/>
        </w:rPr>
        <w:t>调用关系：无</w:t>
      </w:r>
      <w:r w:rsidR="001871E2">
        <w:br/>
      </w:r>
      <w:r w:rsidR="001871E2">
        <w:rPr>
          <w:rFonts w:hint="eastAsia"/>
        </w:rPr>
        <w:t>入口参数：</w:t>
      </w:r>
      <w:r w:rsidR="001707D3">
        <w:rPr>
          <w:rFonts w:hint="eastAsia"/>
        </w:rPr>
        <w:t>无</w:t>
      </w:r>
      <w:r w:rsidR="001871E2">
        <w:br/>
      </w:r>
      <w:r w:rsidR="001871E2">
        <w:rPr>
          <w:rFonts w:hint="eastAsia"/>
        </w:rPr>
        <w:t>出口参数：</w:t>
      </w:r>
      <w:r w:rsidR="001707D3">
        <w:rPr>
          <w:rFonts w:hint="eastAsia"/>
        </w:rPr>
        <w:t>无</w:t>
      </w:r>
      <w:r w:rsidR="001871E2">
        <w:br/>
      </w:r>
    </w:p>
    <w:p w14:paraId="602A876C" w14:textId="661B1014" w:rsidR="00F728C6" w:rsidRDefault="00B5172C" w:rsidP="003529B7">
      <w:pPr>
        <w:pStyle w:val="DS"/>
        <w:numPr>
          <w:ilvl w:val="0"/>
          <w:numId w:val="7"/>
        </w:numPr>
        <w:ind w:firstLineChars="0"/>
      </w:pPr>
      <w:r>
        <w:rPr>
          <w:rFonts w:hint="eastAsia"/>
        </w:rPr>
        <w:t>声明：</w:t>
      </w:r>
      <w:r w:rsidR="00F728C6">
        <w:t xml:space="preserve">void </w:t>
      </w:r>
      <w:proofErr w:type="spellStart"/>
      <w:r w:rsidR="00F728C6">
        <w:t>on_Outp_ret_clicked</w:t>
      </w:r>
      <w:proofErr w:type="spellEnd"/>
      <w:r w:rsidR="00F728C6">
        <w:t>();</w:t>
      </w:r>
      <w:r w:rsidR="00C569E7">
        <w:br/>
      </w:r>
      <w:r w:rsidR="00C569E7">
        <w:rPr>
          <w:rFonts w:hint="eastAsia"/>
        </w:rPr>
        <w:t>调用关系：无</w:t>
      </w:r>
      <w:r w:rsidR="001871E2">
        <w:br/>
      </w:r>
      <w:r w:rsidR="001871E2">
        <w:rPr>
          <w:rFonts w:hint="eastAsia"/>
        </w:rPr>
        <w:t>入口参数：</w:t>
      </w:r>
      <w:r w:rsidR="001707D3">
        <w:rPr>
          <w:rFonts w:hint="eastAsia"/>
        </w:rPr>
        <w:t>无</w:t>
      </w:r>
      <w:r w:rsidR="001871E2">
        <w:br/>
      </w:r>
      <w:r w:rsidR="001871E2">
        <w:rPr>
          <w:rFonts w:hint="eastAsia"/>
        </w:rPr>
        <w:t>出口参数：</w:t>
      </w:r>
      <w:r w:rsidR="001707D3">
        <w:rPr>
          <w:rFonts w:hint="eastAsia"/>
        </w:rPr>
        <w:t>无</w:t>
      </w:r>
      <w:r w:rsidR="001871E2">
        <w:br/>
      </w:r>
    </w:p>
    <w:p w14:paraId="63BBF1AD" w14:textId="3A49FC12" w:rsidR="00F728C6" w:rsidRDefault="00475687" w:rsidP="003529B7">
      <w:pPr>
        <w:pStyle w:val="DS"/>
        <w:numPr>
          <w:ilvl w:val="0"/>
          <w:numId w:val="7"/>
        </w:numPr>
        <w:ind w:firstLineChars="0"/>
      </w:pPr>
      <w:r>
        <w:rPr>
          <w:rFonts w:hint="eastAsia"/>
        </w:rPr>
        <w:t>声明：</w:t>
      </w:r>
      <w:r w:rsidR="00F728C6">
        <w:t xml:space="preserve">void </w:t>
      </w:r>
      <w:proofErr w:type="spellStart"/>
      <w:r w:rsidR="00F728C6">
        <w:t>on_SetPathBtn_clicked</w:t>
      </w:r>
      <w:proofErr w:type="spellEnd"/>
      <w:r w:rsidR="00F728C6">
        <w:t>();</w:t>
      </w:r>
      <w:r w:rsidR="00C569E7">
        <w:br/>
      </w:r>
      <w:r w:rsidR="00C569E7">
        <w:rPr>
          <w:rFonts w:hint="eastAsia"/>
        </w:rPr>
        <w:t>调用关系：无</w:t>
      </w:r>
      <w:r w:rsidR="001871E2">
        <w:br/>
      </w:r>
      <w:r w:rsidR="001871E2">
        <w:rPr>
          <w:rFonts w:hint="eastAsia"/>
        </w:rPr>
        <w:t>入口参数：</w:t>
      </w:r>
      <w:r w:rsidR="001707D3">
        <w:rPr>
          <w:rFonts w:hint="eastAsia"/>
        </w:rPr>
        <w:t>无</w:t>
      </w:r>
      <w:r w:rsidR="001871E2">
        <w:br/>
      </w:r>
      <w:r w:rsidR="001871E2">
        <w:rPr>
          <w:rFonts w:hint="eastAsia"/>
        </w:rPr>
        <w:t>出口参数：</w:t>
      </w:r>
      <w:r w:rsidR="001707D3">
        <w:rPr>
          <w:rFonts w:hint="eastAsia"/>
        </w:rPr>
        <w:t>无</w:t>
      </w:r>
      <w:r w:rsidR="001871E2">
        <w:br/>
      </w:r>
    </w:p>
    <w:p w14:paraId="1B5FF31B" w14:textId="53C3101E" w:rsidR="00F728C6" w:rsidRDefault="00475687" w:rsidP="003529B7">
      <w:pPr>
        <w:pStyle w:val="DS"/>
        <w:numPr>
          <w:ilvl w:val="0"/>
          <w:numId w:val="7"/>
        </w:numPr>
        <w:ind w:firstLineChars="0"/>
      </w:pPr>
      <w:r>
        <w:rPr>
          <w:rFonts w:hint="eastAsia"/>
        </w:rPr>
        <w:t>声明：</w:t>
      </w:r>
      <w:r w:rsidR="00F728C6">
        <w:t xml:space="preserve">void </w:t>
      </w:r>
      <w:proofErr w:type="spellStart"/>
      <w:r w:rsidR="00F728C6">
        <w:t>on_DDButn_clicked</w:t>
      </w:r>
      <w:proofErr w:type="spellEnd"/>
      <w:r w:rsidR="00F728C6">
        <w:t>();</w:t>
      </w:r>
      <w:r w:rsidR="00C569E7">
        <w:br/>
      </w:r>
      <w:r w:rsidR="00C569E7">
        <w:rPr>
          <w:rFonts w:hint="eastAsia"/>
        </w:rPr>
        <w:t>调用关系：无</w:t>
      </w:r>
      <w:r w:rsidR="001871E2">
        <w:br/>
      </w:r>
      <w:r w:rsidR="001871E2">
        <w:rPr>
          <w:rFonts w:hint="eastAsia"/>
        </w:rPr>
        <w:t>入口参数：</w:t>
      </w:r>
      <w:r w:rsidR="001707D3">
        <w:rPr>
          <w:rFonts w:hint="eastAsia"/>
        </w:rPr>
        <w:t>无</w:t>
      </w:r>
      <w:r w:rsidR="001871E2">
        <w:br/>
      </w:r>
      <w:r w:rsidR="001871E2">
        <w:rPr>
          <w:rFonts w:hint="eastAsia"/>
        </w:rPr>
        <w:t>出口参数：</w:t>
      </w:r>
      <w:r w:rsidR="001707D3">
        <w:rPr>
          <w:rFonts w:hint="eastAsia"/>
        </w:rPr>
        <w:t>无</w:t>
      </w:r>
      <w:r w:rsidR="001871E2">
        <w:br/>
      </w:r>
    </w:p>
    <w:p w14:paraId="131238D8" w14:textId="6124E158" w:rsidR="00F728C6" w:rsidRDefault="00475687" w:rsidP="003529B7">
      <w:pPr>
        <w:pStyle w:val="DS"/>
        <w:numPr>
          <w:ilvl w:val="0"/>
          <w:numId w:val="7"/>
        </w:numPr>
        <w:ind w:firstLineChars="0"/>
      </w:pPr>
      <w:r>
        <w:rPr>
          <w:rFonts w:hint="eastAsia"/>
        </w:rPr>
        <w:t>声明：</w:t>
      </w:r>
      <w:r w:rsidR="00F728C6">
        <w:t xml:space="preserve">void </w:t>
      </w:r>
      <w:proofErr w:type="spellStart"/>
      <w:r w:rsidR="00F728C6">
        <w:t>on_Website_butn_clicked</w:t>
      </w:r>
      <w:proofErr w:type="spellEnd"/>
      <w:r w:rsidR="00F728C6">
        <w:t>();</w:t>
      </w:r>
      <w:r w:rsidR="00C569E7">
        <w:br/>
      </w:r>
      <w:r w:rsidR="00C569E7">
        <w:rPr>
          <w:rFonts w:hint="eastAsia"/>
        </w:rPr>
        <w:t>调用关系：无</w:t>
      </w:r>
      <w:r w:rsidR="001871E2">
        <w:br/>
      </w:r>
      <w:r w:rsidR="001871E2">
        <w:rPr>
          <w:rFonts w:hint="eastAsia"/>
        </w:rPr>
        <w:lastRenderedPageBreak/>
        <w:t>入口参数：</w:t>
      </w:r>
      <w:r w:rsidR="001707D3">
        <w:rPr>
          <w:rFonts w:hint="eastAsia"/>
        </w:rPr>
        <w:t>无</w:t>
      </w:r>
      <w:r w:rsidR="001871E2">
        <w:br/>
      </w:r>
      <w:r w:rsidR="001871E2">
        <w:rPr>
          <w:rFonts w:hint="eastAsia"/>
        </w:rPr>
        <w:t>出口参数：</w:t>
      </w:r>
      <w:r w:rsidR="001707D3">
        <w:rPr>
          <w:rFonts w:hint="eastAsia"/>
        </w:rPr>
        <w:t>无</w:t>
      </w:r>
      <w:r w:rsidR="001871E2">
        <w:br/>
      </w:r>
    </w:p>
    <w:p w14:paraId="5FCD79CF" w14:textId="0687809A" w:rsidR="00F728C6" w:rsidRDefault="00475687" w:rsidP="003529B7">
      <w:pPr>
        <w:pStyle w:val="DS"/>
        <w:numPr>
          <w:ilvl w:val="0"/>
          <w:numId w:val="7"/>
        </w:numPr>
        <w:ind w:firstLineChars="0"/>
      </w:pPr>
      <w:r>
        <w:rPr>
          <w:rFonts w:hint="eastAsia"/>
        </w:rPr>
        <w:t>声明：</w:t>
      </w:r>
      <w:r w:rsidR="00F728C6">
        <w:t xml:space="preserve">void </w:t>
      </w:r>
      <w:proofErr w:type="spellStart"/>
      <w:r w:rsidR="00F728C6">
        <w:t>on_PrevStation_clicked</w:t>
      </w:r>
      <w:proofErr w:type="spellEnd"/>
      <w:r w:rsidR="00F728C6">
        <w:t>();</w:t>
      </w:r>
      <w:r w:rsidR="00C569E7">
        <w:br/>
      </w:r>
      <w:r w:rsidR="00C569E7">
        <w:rPr>
          <w:rFonts w:hint="eastAsia"/>
        </w:rPr>
        <w:t>调用关系：无</w:t>
      </w:r>
      <w:r w:rsidR="001871E2">
        <w:br/>
      </w:r>
      <w:r w:rsidR="001871E2">
        <w:rPr>
          <w:rFonts w:hint="eastAsia"/>
        </w:rPr>
        <w:t>入口参数：</w:t>
      </w:r>
      <w:r w:rsidR="001707D3">
        <w:rPr>
          <w:rFonts w:hint="eastAsia"/>
        </w:rPr>
        <w:t>无</w:t>
      </w:r>
      <w:r w:rsidR="001871E2">
        <w:br/>
      </w:r>
      <w:r w:rsidR="001871E2">
        <w:rPr>
          <w:rFonts w:hint="eastAsia"/>
        </w:rPr>
        <w:t>出口参数：</w:t>
      </w:r>
      <w:r w:rsidR="001707D3">
        <w:rPr>
          <w:rFonts w:hint="eastAsia"/>
        </w:rPr>
        <w:t>无</w:t>
      </w:r>
      <w:r w:rsidR="001871E2">
        <w:br/>
      </w:r>
    </w:p>
    <w:p w14:paraId="30BB3E8B" w14:textId="25093197" w:rsidR="00F728C6" w:rsidRDefault="004D11C2" w:rsidP="003529B7">
      <w:pPr>
        <w:pStyle w:val="DS"/>
        <w:numPr>
          <w:ilvl w:val="0"/>
          <w:numId w:val="7"/>
        </w:numPr>
        <w:ind w:firstLineChars="0"/>
      </w:pPr>
      <w:r>
        <w:rPr>
          <w:rFonts w:hint="eastAsia"/>
        </w:rPr>
        <w:t>声明：</w:t>
      </w:r>
      <w:r w:rsidR="00F728C6">
        <w:t xml:space="preserve">void </w:t>
      </w:r>
      <w:proofErr w:type="spellStart"/>
      <w:r w:rsidR="00F728C6">
        <w:t>on_NextStation_clicked</w:t>
      </w:r>
      <w:proofErr w:type="spellEnd"/>
      <w:r w:rsidR="00F728C6">
        <w:t>();</w:t>
      </w:r>
      <w:r w:rsidR="00C569E7">
        <w:br/>
      </w:r>
      <w:r w:rsidR="00C569E7">
        <w:rPr>
          <w:rFonts w:hint="eastAsia"/>
        </w:rPr>
        <w:t>调用关系：无</w:t>
      </w:r>
      <w:r w:rsidR="001871E2">
        <w:br/>
      </w:r>
      <w:r w:rsidR="001871E2">
        <w:rPr>
          <w:rFonts w:hint="eastAsia"/>
        </w:rPr>
        <w:t>入口参数：</w:t>
      </w:r>
      <w:r w:rsidR="001707D3">
        <w:rPr>
          <w:rFonts w:hint="eastAsia"/>
        </w:rPr>
        <w:t>无</w:t>
      </w:r>
      <w:r w:rsidR="001871E2">
        <w:br/>
      </w:r>
      <w:r w:rsidR="001871E2">
        <w:rPr>
          <w:rFonts w:hint="eastAsia"/>
        </w:rPr>
        <w:t>出口参数：</w:t>
      </w:r>
      <w:r w:rsidR="001707D3">
        <w:rPr>
          <w:rFonts w:hint="eastAsia"/>
        </w:rPr>
        <w:t>无</w:t>
      </w:r>
      <w:r w:rsidR="001871E2">
        <w:br/>
      </w:r>
    </w:p>
    <w:p w14:paraId="386C537C" w14:textId="0A4729A2" w:rsidR="00F728C6" w:rsidRDefault="004D11C2" w:rsidP="003529B7">
      <w:pPr>
        <w:pStyle w:val="DS"/>
        <w:numPr>
          <w:ilvl w:val="0"/>
          <w:numId w:val="7"/>
        </w:numPr>
        <w:ind w:firstLineChars="0"/>
      </w:pPr>
      <w:r>
        <w:rPr>
          <w:rFonts w:hint="eastAsia"/>
        </w:rPr>
        <w:t>声明：</w:t>
      </w:r>
      <w:r w:rsidR="00F728C6">
        <w:t xml:space="preserve">void </w:t>
      </w:r>
      <w:proofErr w:type="spellStart"/>
      <w:r w:rsidR="00F728C6">
        <w:t>on_TransferBtn_clicked</w:t>
      </w:r>
      <w:proofErr w:type="spellEnd"/>
      <w:r w:rsidR="00F728C6">
        <w:t>();</w:t>
      </w:r>
      <w:r w:rsidR="00C569E7">
        <w:br/>
      </w:r>
      <w:r w:rsidR="00C569E7">
        <w:rPr>
          <w:rFonts w:hint="eastAsia"/>
        </w:rPr>
        <w:t>调用关系：无</w:t>
      </w:r>
      <w:r w:rsidR="001871E2">
        <w:br/>
      </w:r>
      <w:r w:rsidR="001871E2">
        <w:rPr>
          <w:rFonts w:hint="eastAsia"/>
        </w:rPr>
        <w:t>入口参数：</w:t>
      </w:r>
      <w:r w:rsidR="001707D3">
        <w:rPr>
          <w:rFonts w:hint="eastAsia"/>
        </w:rPr>
        <w:t>无</w:t>
      </w:r>
      <w:r w:rsidR="001871E2">
        <w:br/>
      </w:r>
      <w:r w:rsidR="001871E2">
        <w:rPr>
          <w:rFonts w:hint="eastAsia"/>
        </w:rPr>
        <w:t>出口参数：</w:t>
      </w:r>
      <w:r w:rsidR="001707D3">
        <w:rPr>
          <w:rFonts w:hint="eastAsia"/>
        </w:rPr>
        <w:t>无</w:t>
      </w:r>
      <w:r w:rsidR="001871E2">
        <w:br/>
      </w:r>
    </w:p>
    <w:p w14:paraId="503F99CC" w14:textId="308BC22C" w:rsidR="00F728C6" w:rsidRDefault="004A0933" w:rsidP="003529B7">
      <w:pPr>
        <w:pStyle w:val="DS"/>
        <w:numPr>
          <w:ilvl w:val="0"/>
          <w:numId w:val="7"/>
        </w:numPr>
        <w:ind w:firstLineChars="0"/>
      </w:pPr>
      <w:r>
        <w:rPr>
          <w:rFonts w:hint="eastAsia"/>
        </w:rPr>
        <w:t>声明：</w:t>
      </w:r>
      <w:r w:rsidR="00F728C6">
        <w:t xml:space="preserve">void </w:t>
      </w:r>
      <w:proofErr w:type="spellStart"/>
      <w:r w:rsidR="00F728C6">
        <w:t>on_DistBox_valueChanged</w:t>
      </w:r>
      <w:proofErr w:type="spellEnd"/>
      <w:r w:rsidR="00F728C6">
        <w:t>(double arg1);</w:t>
      </w:r>
      <w:r w:rsidR="00C569E7">
        <w:br/>
      </w:r>
      <w:r w:rsidR="00C569E7">
        <w:rPr>
          <w:rFonts w:hint="eastAsia"/>
        </w:rPr>
        <w:t>调用关系：无</w:t>
      </w:r>
      <w:r w:rsidR="001871E2">
        <w:br/>
      </w:r>
      <w:r w:rsidR="001871E2">
        <w:rPr>
          <w:rFonts w:hint="eastAsia"/>
        </w:rPr>
        <w:t>入口参数：</w:t>
      </w:r>
      <w:r w:rsidR="00187E0C">
        <w:rPr>
          <w:rFonts w:hint="eastAsia"/>
        </w:rPr>
        <w:t>设定的</w:t>
      </w:r>
      <w:r w:rsidR="00187E0C">
        <w:rPr>
          <w:rFonts w:hint="eastAsia"/>
        </w:rPr>
        <w:t>double</w:t>
      </w:r>
      <w:r w:rsidR="00187E0C">
        <w:rPr>
          <w:rFonts w:hint="eastAsia"/>
        </w:rPr>
        <w:t>型参数</w:t>
      </w:r>
      <w:r w:rsidR="001871E2">
        <w:br/>
      </w:r>
      <w:r w:rsidR="001871E2">
        <w:rPr>
          <w:rFonts w:hint="eastAsia"/>
        </w:rPr>
        <w:t>出口参数：</w:t>
      </w:r>
      <w:r w:rsidR="00187E0C">
        <w:rPr>
          <w:rFonts w:hint="eastAsia"/>
        </w:rPr>
        <w:t>无</w:t>
      </w:r>
      <w:r w:rsidR="001871E2">
        <w:br/>
      </w:r>
    </w:p>
    <w:p w14:paraId="07758AB2" w14:textId="34787D75" w:rsidR="00F728C6" w:rsidRDefault="004A0933" w:rsidP="003529B7">
      <w:pPr>
        <w:pStyle w:val="DS"/>
        <w:numPr>
          <w:ilvl w:val="0"/>
          <w:numId w:val="7"/>
        </w:numPr>
        <w:ind w:firstLineChars="0"/>
      </w:pPr>
      <w:r>
        <w:rPr>
          <w:rFonts w:hint="eastAsia"/>
        </w:rPr>
        <w:t>声明：</w:t>
      </w:r>
      <w:r w:rsidR="00F728C6">
        <w:t xml:space="preserve">void </w:t>
      </w:r>
      <w:proofErr w:type="spellStart"/>
      <w:r w:rsidR="00F728C6">
        <w:t>on_isManualBox_stateChanged</w:t>
      </w:r>
      <w:proofErr w:type="spellEnd"/>
      <w:r w:rsidR="00F728C6">
        <w:t>(int arg1);</w:t>
      </w:r>
      <w:r w:rsidR="00C569E7">
        <w:br/>
      </w:r>
      <w:r w:rsidR="00C569E7">
        <w:rPr>
          <w:rFonts w:hint="eastAsia"/>
        </w:rPr>
        <w:t>调用关系：无</w:t>
      </w:r>
      <w:r w:rsidR="001871E2">
        <w:br/>
      </w:r>
      <w:r w:rsidR="001871E2">
        <w:rPr>
          <w:rFonts w:hint="eastAsia"/>
        </w:rPr>
        <w:t>入口参数：</w:t>
      </w:r>
      <w:r w:rsidR="00187E0C">
        <w:rPr>
          <w:rFonts w:hint="eastAsia"/>
        </w:rPr>
        <w:t>设定的</w:t>
      </w:r>
      <w:r w:rsidR="00187E0C">
        <w:rPr>
          <w:rFonts w:hint="eastAsia"/>
        </w:rPr>
        <w:t>int</w:t>
      </w:r>
      <w:r w:rsidR="00187E0C">
        <w:rPr>
          <w:rFonts w:hint="eastAsia"/>
        </w:rPr>
        <w:t>型参数</w:t>
      </w:r>
      <w:r w:rsidR="001871E2">
        <w:br/>
      </w:r>
      <w:r w:rsidR="001871E2">
        <w:rPr>
          <w:rFonts w:hint="eastAsia"/>
        </w:rPr>
        <w:t>出口参数：</w:t>
      </w:r>
      <w:r w:rsidR="00187E0C">
        <w:rPr>
          <w:rFonts w:hint="eastAsia"/>
        </w:rPr>
        <w:t>无</w:t>
      </w:r>
      <w:r w:rsidR="001871E2">
        <w:br/>
      </w:r>
    </w:p>
    <w:p w14:paraId="6A24613B" w14:textId="43D48D12" w:rsidR="00F728C6" w:rsidRDefault="004A0933" w:rsidP="003529B7">
      <w:pPr>
        <w:pStyle w:val="DS"/>
        <w:numPr>
          <w:ilvl w:val="0"/>
          <w:numId w:val="7"/>
        </w:numPr>
        <w:ind w:firstLineChars="0"/>
      </w:pPr>
      <w:r>
        <w:rPr>
          <w:rFonts w:hint="eastAsia"/>
        </w:rPr>
        <w:t>声明：</w:t>
      </w:r>
      <w:r w:rsidR="00F728C6">
        <w:t>void on_R6_stateChanged(int arg1);</w:t>
      </w:r>
      <w:r w:rsidR="00C569E7">
        <w:br/>
      </w:r>
      <w:r w:rsidR="00C569E7">
        <w:rPr>
          <w:rFonts w:hint="eastAsia"/>
        </w:rPr>
        <w:t>调用关系：无</w:t>
      </w:r>
      <w:r w:rsidR="001871E2">
        <w:br/>
      </w:r>
      <w:r w:rsidR="001871E2">
        <w:rPr>
          <w:rFonts w:hint="eastAsia"/>
        </w:rPr>
        <w:t>入口参数：</w:t>
      </w:r>
      <w:r w:rsidR="00187E0C">
        <w:rPr>
          <w:rFonts w:hint="eastAsia"/>
        </w:rPr>
        <w:t>设定的</w:t>
      </w:r>
      <w:r w:rsidR="00187E0C">
        <w:rPr>
          <w:rFonts w:hint="eastAsia"/>
        </w:rPr>
        <w:t>int</w:t>
      </w:r>
      <w:r w:rsidR="00187E0C">
        <w:rPr>
          <w:rFonts w:hint="eastAsia"/>
        </w:rPr>
        <w:t>型参数</w:t>
      </w:r>
      <w:r w:rsidR="001871E2">
        <w:br/>
      </w:r>
      <w:r w:rsidR="001871E2">
        <w:rPr>
          <w:rFonts w:hint="eastAsia"/>
        </w:rPr>
        <w:lastRenderedPageBreak/>
        <w:t>出口参数：</w:t>
      </w:r>
      <w:r w:rsidR="00187E0C">
        <w:rPr>
          <w:rFonts w:hint="eastAsia"/>
        </w:rPr>
        <w:t>无</w:t>
      </w:r>
      <w:r w:rsidR="001871E2">
        <w:br/>
      </w:r>
    </w:p>
    <w:p w14:paraId="3BFB7EA3" w14:textId="2D0DDF44" w:rsidR="00F728C6" w:rsidRDefault="004A0933" w:rsidP="003529B7">
      <w:pPr>
        <w:pStyle w:val="DS"/>
        <w:numPr>
          <w:ilvl w:val="0"/>
          <w:numId w:val="7"/>
        </w:numPr>
        <w:ind w:firstLineChars="0"/>
      </w:pPr>
      <w:r>
        <w:rPr>
          <w:rFonts w:hint="eastAsia"/>
        </w:rPr>
        <w:t>声明：</w:t>
      </w:r>
      <w:r w:rsidR="00F728C6">
        <w:t>void on_R4_clicked();</w:t>
      </w:r>
      <w:r w:rsidR="00C569E7">
        <w:br/>
      </w:r>
      <w:r w:rsidR="00C569E7">
        <w:rPr>
          <w:rFonts w:hint="eastAsia"/>
        </w:rPr>
        <w:t>调用关系：无</w:t>
      </w:r>
      <w:r w:rsidR="001871E2">
        <w:br/>
      </w:r>
      <w:r w:rsidR="001871E2">
        <w:rPr>
          <w:rFonts w:hint="eastAsia"/>
        </w:rPr>
        <w:t>入口参数：</w:t>
      </w:r>
      <w:r w:rsidR="00187E0C">
        <w:rPr>
          <w:rFonts w:hint="eastAsia"/>
        </w:rPr>
        <w:t>无</w:t>
      </w:r>
      <w:r w:rsidR="001871E2">
        <w:br/>
      </w:r>
      <w:r w:rsidR="001871E2">
        <w:rPr>
          <w:rFonts w:hint="eastAsia"/>
        </w:rPr>
        <w:t>出口参数：</w:t>
      </w:r>
      <w:r w:rsidR="00187E0C">
        <w:rPr>
          <w:rFonts w:hint="eastAsia"/>
        </w:rPr>
        <w:t>无</w:t>
      </w:r>
      <w:r w:rsidR="001871E2">
        <w:br/>
      </w:r>
    </w:p>
    <w:p w14:paraId="446C3D1B" w14:textId="10038F21" w:rsidR="00F728C6" w:rsidRDefault="00966165" w:rsidP="003529B7">
      <w:pPr>
        <w:pStyle w:val="DS"/>
        <w:numPr>
          <w:ilvl w:val="0"/>
          <w:numId w:val="7"/>
        </w:numPr>
        <w:ind w:firstLineChars="0"/>
      </w:pPr>
      <w:r>
        <w:rPr>
          <w:rFonts w:hint="eastAsia"/>
        </w:rPr>
        <w:t>声明：</w:t>
      </w:r>
      <w:r w:rsidR="00F728C6">
        <w:t>void on_R5_clicked();</w:t>
      </w:r>
      <w:r w:rsidR="00C569E7">
        <w:br/>
      </w:r>
      <w:r w:rsidR="00C569E7">
        <w:rPr>
          <w:rFonts w:hint="eastAsia"/>
        </w:rPr>
        <w:t>调用关系：无</w:t>
      </w:r>
      <w:r w:rsidR="001871E2">
        <w:br/>
      </w:r>
      <w:r w:rsidR="001871E2">
        <w:rPr>
          <w:rFonts w:hint="eastAsia"/>
        </w:rPr>
        <w:t>入口参数：</w:t>
      </w:r>
      <w:r w:rsidR="00187E0C">
        <w:rPr>
          <w:rFonts w:hint="eastAsia"/>
        </w:rPr>
        <w:t>无</w:t>
      </w:r>
      <w:r w:rsidR="001871E2">
        <w:br/>
      </w:r>
      <w:r w:rsidR="001871E2">
        <w:rPr>
          <w:rFonts w:hint="eastAsia"/>
        </w:rPr>
        <w:t>出口参数：</w:t>
      </w:r>
      <w:r w:rsidR="00187E0C">
        <w:rPr>
          <w:rFonts w:hint="eastAsia"/>
        </w:rPr>
        <w:t>无</w:t>
      </w:r>
      <w:r w:rsidR="001871E2">
        <w:br/>
      </w:r>
    </w:p>
    <w:p w14:paraId="178B0522" w14:textId="0E242DA0" w:rsidR="00F728C6" w:rsidRDefault="00966165" w:rsidP="003529B7">
      <w:pPr>
        <w:pStyle w:val="DS"/>
        <w:numPr>
          <w:ilvl w:val="0"/>
          <w:numId w:val="7"/>
        </w:numPr>
        <w:ind w:firstLineChars="0"/>
      </w:pPr>
      <w:r>
        <w:rPr>
          <w:rFonts w:hint="eastAsia"/>
        </w:rPr>
        <w:t>声明：</w:t>
      </w:r>
      <w:r w:rsidR="00F728C6">
        <w:t xml:space="preserve">void </w:t>
      </w:r>
      <w:proofErr w:type="spellStart"/>
      <w:r w:rsidR="00F728C6">
        <w:t>on_TrafficYesBtn_clicked</w:t>
      </w:r>
      <w:proofErr w:type="spellEnd"/>
      <w:r w:rsidR="00F728C6">
        <w:t>();</w:t>
      </w:r>
      <w:r w:rsidR="00C569E7">
        <w:br/>
      </w:r>
      <w:r w:rsidR="00C569E7">
        <w:rPr>
          <w:rFonts w:hint="eastAsia"/>
        </w:rPr>
        <w:t>调用关系：无</w:t>
      </w:r>
      <w:r w:rsidR="001871E2">
        <w:br/>
      </w:r>
      <w:r w:rsidR="001871E2">
        <w:rPr>
          <w:rFonts w:hint="eastAsia"/>
        </w:rPr>
        <w:t>入口参数：</w:t>
      </w:r>
      <w:r w:rsidR="00187E0C">
        <w:rPr>
          <w:rFonts w:hint="eastAsia"/>
        </w:rPr>
        <w:t>无</w:t>
      </w:r>
      <w:r w:rsidR="001871E2">
        <w:br/>
      </w:r>
      <w:r w:rsidR="001871E2">
        <w:rPr>
          <w:rFonts w:hint="eastAsia"/>
        </w:rPr>
        <w:t>出口参数：</w:t>
      </w:r>
      <w:r w:rsidR="00187E0C">
        <w:rPr>
          <w:rFonts w:hint="eastAsia"/>
        </w:rPr>
        <w:t>无</w:t>
      </w:r>
      <w:r w:rsidR="001871E2">
        <w:br/>
      </w:r>
    </w:p>
    <w:p w14:paraId="7235194D" w14:textId="3EA69FE7" w:rsidR="00F728C6" w:rsidRDefault="00966165" w:rsidP="00187E0C">
      <w:pPr>
        <w:pStyle w:val="DS"/>
        <w:numPr>
          <w:ilvl w:val="0"/>
          <w:numId w:val="7"/>
        </w:numPr>
        <w:ind w:firstLineChars="0"/>
      </w:pPr>
      <w:r>
        <w:rPr>
          <w:rFonts w:hint="eastAsia"/>
        </w:rPr>
        <w:t>声明：</w:t>
      </w:r>
      <w:r w:rsidR="00F728C6">
        <w:t xml:space="preserve">void </w:t>
      </w:r>
      <w:proofErr w:type="spellStart"/>
      <w:r w:rsidR="00F728C6">
        <w:t>on_Traffic_Line_Set_activated</w:t>
      </w:r>
      <w:proofErr w:type="spellEnd"/>
      <w:r w:rsidR="00F728C6">
        <w:t>(int index);</w:t>
      </w:r>
      <w:r w:rsidR="00C569E7">
        <w:br/>
      </w:r>
      <w:r w:rsidR="00C569E7">
        <w:rPr>
          <w:rFonts w:hint="eastAsia"/>
        </w:rPr>
        <w:t>调用关系：无</w:t>
      </w:r>
      <w:r w:rsidR="001871E2">
        <w:br/>
      </w:r>
      <w:r w:rsidR="001871E2">
        <w:rPr>
          <w:rFonts w:hint="eastAsia"/>
        </w:rPr>
        <w:t>入口参数：</w:t>
      </w:r>
      <w:r w:rsidR="00187E0C">
        <w:rPr>
          <w:rFonts w:hint="eastAsia"/>
        </w:rPr>
        <w:t>设定的</w:t>
      </w:r>
      <w:r w:rsidR="00187E0C">
        <w:rPr>
          <w:rFonts w:hint="eastAsia"/>
        </w:rPr>
        <w:t>int</w:t>
      </w:r>
      <w:r w:rsidR="00187E0C">
        <w:rPr>
          <w:rFonts w:hint="eastAsia"/>
        </w:rPr>
        <w:t>型参数</w:t>
      </w:r>
      <w:r w:rsidR="001871E2">
        <w:br/>
      </w:r>
      <w:r w:rsidR="001871E2">
        <w:rPr>
          <w:rFonts w:hint="eastAsia"/>
        </w:rPr>
        <w:t>出口参数：</w:t>
      </w:r>
      <w:r w:rsidR="00187E0C">
        <w:rPr>
          <w:rFonts w:hint="eastAsia"/>
        </w:rPr>
        <w:t>无</w:t>
      </w:r>
      <w:r w:rsidR="001871E2">
        <w:br/>
      </w:r>
    </w:p>
    <w:p w14:paraId="38987129" w14:textId="2F99AE95" w:rsidR="00A9253E" w:rsidRDefault="00966165" w:rsidP="003529B7">
      <w:pPr>
        <w:pStyle w:val="DS"/>
        <w:numPr>
          <w:ilvl w:val="0"/>
          <w:numId w:val="7"/>
        </w:numPr>
        <w:ind w:firstLineChars="0"/>
      </w:pPr>
      <w:r>
        <w:rPr>
          <w:rFonts w:hint="eastAsia"/>
        </w:rPr>
        <w:t>声明：</w:t>
      </w:r>
      <w:r w:rsidR="00F728C6">
        <w:t xml:space="preserve">void </w:t>
      </w:r>
      <w:proofErr w:type="spellStart"/>
      <w:r w:rsidR="00F728C6">
        <w:t>on_PrtTrafBtn_clicked</w:t>
      </w:r>
      <w:proofErr w:type="spellEnd"/>
      <w:r w:rsidR="00F728C6">
        <w:t>();</w:t>
      </w:r>
      <w:r w:rsidR="00C569E7">
        <w:br/>
      </w:r>
      <w:r w:rsidR="00C569E7">
        <w:rPr>
          <w:rFonts w:hint="eastAsia"/>
        </w:rPr>
        <w:t>调用关系：无</w:t>
      </w:r>
      <w:r w:rsidR="001871E2">
        <w:br/>
      </w:r>
      <w:r w:rsidR="001871E2">
        <w:rPr>
          <w:rFonts w:hint="eastAsia"/>
        </w:rPr>
        <w:t>入口参数：</w:t>
      </w:r>
      <w:r w:rsidR="00187E0C">
        <w:rPr>
          <w:rFonts w:hint="eastAsia"/>
        </w:rPr>
        <w:t>无</w:t>
      </w:r>
      <w:r w:rsidR="001871E2">
        <w:br/>
      </w:r>
      <w:r w:rsidR="001871E2">
        <w:rPr>
          <w:rFonts w:hint="eastAsia"/>
        </w:rPr>
        <w:t>出口参数：</w:t>
      </w:r>
      <w:r w:rsidR="00187E0C">
        <w:rPr>
          <w:rFonts w:hint="eastAsia"/>
        </w:rPr>
        <w:t>无</w:t>
      </w:r>
      <w:r w:rsidR="001871E2">
        <w:br/>
      </w:r>
    </w:p>
    <w:p w14:paraId="04A79657" w14:textId="684F37D5" w:rsidR="00F728C6" w:rsidRDefault="00F728C6" w:rsidP="00F728C6">
      <w:pPr>
        <w:pStyle w:val="DS"/>
        <w:ind w:firstLine="480"/>
      </w:pPr>
      <w:r>
        <w:rPr>
          <w:rFonts w:hint="eastAsia"/>
        </w:rPr>
        <w:t>以上均为窗口组件的槽函数</w:t>
      </w:r>
      <w:r w:rsidR="003B25DC">
        <w:rPr>
          <w:rFonts w:hint="eastAsia"/>
        </w:rPr>
        <w:t>。</w:t>
      </w:r>
    </w:p>
    <w:p w14:paraId="421DCFCE" w14:textId="5D150D3D" w:rsidR="002A10CC" w:rsidRDefault="006D46C2" w:rsidP="006D46C2">
      <w:pPr>
        <w:pStyle w:val="1110"/>
        <w:spacing w:before="218" w:after="218"/>
      </w:pPr>
      <w:bookmarkStart w:id="75" w:name="_Toc67507628"/>
      <w:r>
        <w:rPr>
          <w:rFonts w:hint="eastAsia"/>
        </w:rPr>
        <w:lastRenderedPageBreak/>
        <w:t>5</w:t>
      </w:r>
      <w:r>
        <w:t xml:space="preserve">.2.3 </w:t>
      </w:r>
      <w:r>
        <w:rPr>
          <w:rFonts w:hint="eastAsia"/>
        </w:rPr>
        <w:t>路径规划模块</w:t>
      </w:r>
      <w:bookmarkEnd w:id="75"/>
    </w:p>
    <w:p w14:paraId="106AF535" w14:textId="5E6FEC28" w:rsidR="00467444" w:rsidRDefault="005F1AF9" w:rsidP="00467444">
      <w:pPr>
        <w:pStyle w:val="DS"/>
        <w:ind w:firstLine="480"/>
      </w:pPr>
      <w:r>
        <w:rPr>
          <w:rFonts w:hint="eastAsia"/>
        </w:rPr>
        <w:t>路径规划模块是程序的主体，</w:t>
      </w:r>
      <w:r w:rsidR="00893D24">
        <w:rPr>
          <w:rFonts w:hint="eastAsia"/>
        </w:rPr>
        <w:t>提供了主要的规划路径的功能</w:t>
      </w:r>
      <w:r w:rsidR="00467444">
        <w:rPr>
          <w:rFonts w:hint="eastAsia"/>
        </w:rPr>
        <w:t>。</w:t>
      </w:r>
      <w:r w:rsidR="00165A3C">
        <w:rPr>
          <w:rFonts w:hint="eastAsia"/>
        </w:rPr>
        <w:t>函数的入口参数和出口参数信息详见</w:t>
      </w:r>
      <w:r w:rsidR="00165A3C">
        <w:rPr>
          <w:rFonts w:hint="eastAsia"/>
        </w:rPr>
        <w:t>4</w:t>
      </w:r>
      <w:r w:rsidR="00165A3C">
        <w:t>.4</w:t>
      </w:r>
      <w:r w:rsidR="00165A3C">
        <w:rPr>
          <w:rFonts w:hint="eastAsia"/>
        </w:rPr>
        <w:t>节，由于内容相同，在此不再赘述。</w:t>
      </w:r>
    </w:p>
    <w:p w14:paraId="01CEAE23" w14:textId="52A70158" w:rsidR="00467444" w:rsidRDefault="00467444" w:rsidP="00467444">
      <w:pPr>
        <w:pStyle w:val="DS"/>
        <w:numPr>
          <w:ilvl w:val="0"/>
          <w:numId w:val="11"/>
        </w:numPr>
        <w:ind w:firstLineChars="0"/>
      </w:pPr>
      <w:r>
        <w:t xml:space="preserve">extern status </w:t>
      </w:r>
      <w:proofErr w:type="spellStart"/>
      <w:r>
        <w:t>route_main</w:t>
      </w:r>
      <w:proofErr w:type="spellEnd"/>
      <w:r>
        <w:t>(</w:t>
      </w:r>
      <w:proofErr w:type="spellStart"/>
      <w:r>
        <w:t>TimeHMS</w:t>
      </w:r>
      <w:proofErr w:type="spellEnd"/>
      <w:r>
        <w:t xml:space="preserve"> now, int </w:t>
      </w:r>
      <w:proofErr w:type="spellStart"/>
      <w:r>
        <w:t>Sline</w:t>
      </w:r>
      <w:proofErr w:type="spellEnd"/>
      <w:r>
        <w:t xml:space="preserve">, int SID, int </w:t>
      </w:r>
      <w:proofErr w:type="spellStart"/>
      <w:r>
        <w:t>Dline</w:t>
      </w:r>
      <w:proofErr w:type="spellEnd"/>
      <w:r>
        <w:t xml:space="preserve">, int DID, int </w:t>
      </w:r>
      <w:proofErr w:type="spellStart"/>
      <w:r>
        <w:t>max_search_depth</w:t>
      </w:r>
      <w:proofErr w:type="spellEnd"/>
      <w:r>
        <w:t>);</w:t>
      </w:r>
      <w:r>
        <w:br/>
      </w:r>
      <w:r>
        <w:rPr>
          <w:rFonts w:hint="eastAsia"/>
        </w:rPr>
        <w:t>调用关系：</w:t>
      </w:r>
      <w:r>
        <w:rPr>
          <w:rFonts w:hint="eastAsia"/>
        </w:rPr>
        <w:t>Time</w:t>
      </w:r>
      <w:r>
        <w:t>2</w:t>
      </w:r>
      <w:proofErr w:type="gramStart"/>
      <w:r>
        <w:t>Sec(</w:t>
      </w:r>
      <w:proofErr w:type="gramEnd"/>
      <w:r>
        <w:t xml:space="preserve">), </w:t>
      </w:r>
      <w:proofErr w:type="spellStart"/>
      <w:r w:rsidRPr="00467444">
        <w:t>BuildTransferGraph</w:t>
      </w:r>
      <w:proofErr w:type="spellEnd"/>
      <w:r>
        <w:t xml:space="preserve">(), </w:t>
      </w:r>
      <w:proofErr w:type="spellStart"/>
      <w:r w:rsidRPr="00467444">
        <w:t>PrintTransferAdjList</w:t>
      </w:r>
      <w:proofErr w:type="spellEnd"/>
      <w:r w:rsidRPr="00467444">
        <w:t>()</w:t>
      </w:r>
      <w:r>
        <w:t xml:space="preserve">, </w:t>
      </w:r>
      <w:proofErr w:type="spellStart"/>
      <w:r w:rsidRPr="00467444">
        <w:t>FindStation</w:t>
      </w:r>
      <w:proofErr w:type="spellEnd"/>
      <w:r>
        <w:t xml:space="preserve">(), </w:t>
      </w:r>
      <w:r w:rsidRPr="00467444">
        <w:t>DFS</w:t>
      </w:r>
      <w:r>
        <w:t xml:space="preserve">(), </w:t>
      </w:r>
      <w:proofErr w:type="spellStart"/>
      <w:r w:rsidRPr="00467444">
        <w:t>PrintDFSResult</w:t>
      </w:r>
      <w:proofErr w:type="spellEnd"/>
      <w:r w:rsidRPr="00467444">
        <w:t>()</w:t>
      </w:r>
      <w:r>
        <w:t xml:space="preserve">, </w:t>
      </w:r>
      <w:proofErr w:type="spellStart"/>
      <w:r w:rsidRPr="00467444">
        <w:t>ProcessingRoute</w:t>
      </w:r>
      <w:proofErr w:type="spellEnd"/>
      <w:r w:rsidRPr="00467444">
        <w:t>()</w:t>
      </w:r>
      <w:r>
        <w:t xml:space="preserve">, </w:t>
      </w:r>
      <w:proofErr w:type="spellStart"/>
      <w:r w:rsidRPr="00467444">
        <w:t>PrintResult</w:t>
      </w:r>
      <w:proofErr w:type="spellEnd"/>
      <w:r w:rsidRPr="00467444">
        <w:t>()</w:t>
      </w:r>
      <w:r w:rsidR="009C62A4">
        <w:br/>
      </w:r>
    </w:p>
    <w:p w14:paraId="70FB37D9" w14:textId="4509C759" w:rsidR="00467444" w:rsidRDefault="00467444" w:rsidP="00467444">
      <w:pPr>
        <w:pStyle w:val="DS"/>
        <w:numPr>
          <w:ilvl w:val="0"/>
          <w:numId w:val="11"/>
        </w:numPr>
        <w:ind w:firstLineChars="0"/>
      </w:pPr>
      <w:r>
        <w:t xml:space="preserve">extern status </w:t>
      </w:r>
      <w:proofErr w:type="spellStart"/>
      <w:r>
        <w:t>ShowStartStation</w:t>
      </w:r>
      <w:proofErr w:type="spellEnd"/>
      <w:r>
        <w:t>(</w:t>
      </w:r>
      <w:proofErr w:type="spellStart"/>
      <w:r>
        <w:t>TimeHMS</w:t>
      </w:r>
      <w:proofErr w:type="spellEnd"/>
      <w:r>
        <w:t xml:space="preserve"> now, int </w:t>
      </w:r>
      <w:proofErr w:type="spellStart"/>
      <w:r>
        <w:t>Sline</w:t>
      </w:r>
      <w:proofErr w:type="spellEnd"/>
      <w:r>
        <w:t>, int SID);</w:t>
      </w:r>
      <w:r>
        <w:br/>
      </w:r>
      <w:r>
        <w:rPr>
          <w:rFonts w:hint="eastAsia"/>
        </w:rPr>
        <w:t>调用关系：</w:t>
      </w:r>
      <w:r w:rsidR="003537F7">
        <w:rPr>
          <w:rFonts w:hint="eastAsia"/>
        </w:rPr>
        <w:t>无</w:t>
      </w:r>
      <w:r w:rsidR="00603B66">
        <w:br/>
      </w:r>
    </w:p>
    <w:p w14:paraId="709A7671" w14:textId="59A87F0C" w:rsidR="00467444" w:rsidRDefault="00467444" w:rsidP="00467444">
      <w:pPr>
        <w:pStyle w:val="DS"/>
        <w:numPr>
          <w:ilvl w:val="0"/>
          <w:numId w:val="11"/>
        </w:numPr>
        <w:ind w:firstLineChars="0"/>
      </w:pPr>
      <w:r>
        <w:t xml:space="preserve">extern status </w:t>
      </w:r>
      <w:proofErr w:type="spellStart"/>
      <w:r>
        <w:t>ShowDestStation</w:t>
      </w:r>
      <w:proofErr w:type="spellEnd"/>
      <w:r>
        <w:t xml:space="preserve">(int </w:t>
      </w:r>
      <w:proofErr w:type="spellStart"/>
      <w:r>
        <w:t>Dline</w:t>
      </w:r>
      <w:proofErr w:type="spellEnd"/>
      <w:r>
        <w:t>, int DID);</w:t>
      </w:r>
      <w:r w:rsidR="003537F7">
        <w:br/>
      </w:r>
      <w:r w:rsidR="003537F7">
        <w:rPr>
          <w:rFonts w:hint="eastAsia"/>
        </w:rPr>
        <w:t>调用关系：无</w:t>
      </w:r>
      <w:r w:rsidR="00603B66">
        <w:br/>
      </w:r>
    </w:p>
    <w:p w14:paraId="70BED27F" w14:textId="6F48B3B2" w:rsidR="00467444" w:rsidRDefault="00467444" w:rsidP="00467444">
      <w:pPr>
        <w:pStyle w:val="DS"/>
        <w:numPr>
          <w:ilvl w:val="0"/>
          <w:numId w:val="11"/>
        </w:numPr>
        <w:ind w:firstLineChars="0"/>
      </w:pPr>
      <w:r>
        <w:t xml:space="preserve">extern status </w:t>
      </w:r>
      <w:proofErr w:type="spellStart"/>
      <w:r>
        <w:t>BuildTransferGraph</w:t>
      </w:r>
      <w:proofErr w:type="spellEnd"/>
      <w:r>
        <w:t xml:space="preserve">(int </w:t>
      </w:r>
      <w:proofErr w:type="spellStart"/>
      <w:r>
        <w:t>Sline</w:t>
      </w:r>
      <w:proofErr w:type="spellEnd"/>
      <w:r>
        <w:t xml:space="preserve">, int SID, int </w:t>
      </w:r>
      <w:proofErr w:type="spellStart"/>
      <w:r>
        <w:t>Dline</w:t>
      </w:r>
      <w:proofErr w:type="spellEnd"/>
      <w:r>
        <w:t>, int DID);</w:t>
      </w:r>
      <w:r w:rsidR="003537F7">
        <w:br/>
      </w:r>
      <w:r w:rsidR="003537F7">
        <w:rPr>
          <w:rFonts w:hint="eastAsia"/>
        </w:rPr>
        <w:t>调用关系：无</w:t>
      </w:r>
      <w:r w:rsidR="00603B66">
        <w:br/>
      </w:r>
    </w:p>
    <w:p w14:paraId="639E3F4E" w14:textId="752BD46B" w:rsidR="00467444" w:rsidRDefault="00467444" w:rsidP="00467444">
      <w:pPr>
        <w:pStyle w:val="DS"/>
        <w:numPr>
          <w:ilvl w:val="0"/>
          <w:numId w:val="11"/>
        </w:numPr>
        <w:ind w:firstLineChars="0"/>
      </w:pPr>
      <w:r>
        <w:t xml:space="preserve">extern status </w:t>
      </w:r>
      <w:proofErr w:type="spellStart"/>
      <w:r>
        <w:t>PrintTransferAdjList</w:t>
      </w:r>
      <w:proofErr w:type="spellEnd"/>
      <w:r>
        <w:t>(void);</w:t>
      </w:r>
      <w:r w:rsidR="003537F7">
        <w:br/>
      </w:r>
      <w:r w:rsidR="003537F7">
        <w:rPr>
          <w:rFonts w:hint="eastAsia"/>
        </w:rPr>
        <w:t>调用关系：无</w:t>
      </w:r>
      <w:r w:rsidR="00603B66">
        <w:br/>
      </w:r>
    </w:p>
    <w:p w14:paraId="48EF8633" w14:textId="2D9972F3" w:rsidR="00467444" w:rsidRDefault="00467444" w:rsidP="00467444">
      <w:pPr>
        <w:pStyle w:val="DS"/>
        <w:numPr>
          <w:ilvl w:val="0"/>
          <w:numId w:val="11"/>
        </w:numPr>
        <w:ind w:firstLineChars="0"/>
      </w:pPr>
      <w:r>
        <w:t xml:space="preserve">extern void DFS(Route </w:t>
      </w:r>
      <w:proofErr w:type="spellStart"/>
      <w:r>
        <w:t>nowR</w:t>
      </w:r>
      <w:proofErr w:type="spellEnd"/>
      <w:r>
        <w:t xml:space="preserve">, </w:t>
      </w:r>
      <w:proofErr w:type="spellStart"/>
      <w:r>
        <w:t>StNum</w:t>
      </w:r>
      <w:proofErr w:type="spellEnd"/>
      <w:r>
        <w:t xml:space="preserve"> Destination, int depth, int </w:t>
      </w:r>
      <w:proofErr w:type="spellStart"/>
      <w:r>
        <w:t>max_depth</w:t>
      </w:r>
      <w:proofErr w:type="spellEnd"/>
      <w:r>
        <w:t>);</w:t>
      </w:r>
      <w:r w:rsidR="003537F7">
        <w:br/>
      </w:r>
      <w:r w:rsidR="003537F7">
        <w:rPr>
          <w:rFonts w:hint="eastAsia"/>
        </w:rPr>
        <w:t>调用关系：</w:t>
      </w:r>
      <w:proofErr w:type="gramStart"/>
      <w:r w:rsidR="003537F7">
        <w:rPr>
          <w:rFonts w:hint="eastAsia"/>
        </w:rPr>
        <w:t>D</w:t>
      </w:r>
      <w:r w:rsidR="003537F7">
        <w:t>FS</w:t>
      </w:r>
      <w:r w:rsidR="003537F7">
        <w:rPr>
          <w:rFonts w:hint="eastAsia"/>
        </w:rPr>
        <w:t>(</w:t>
      </w:r>
      <w:proofErr w:type="gramEnd"/>
      <w:r w:rsidR="003537F7">
        <w:t xml:space="preserve">), </w:t>
      </w:r>
      <w:proofErr w:type="spellStart"/>
      <w:r w:rsidR="003537F7" w:rsidRPr="003537F7">
        <w:t>RouteEvaluation</w:t>
      </w:r>
      <w:proofErr w:type="spellEnd"/>
      <w:r w:rsidR="003537F7">
        <w:t xml:space="preserve">(), </w:t>
      </w:r>
      <w:proofErr w:type="spellStart"/>
      <w:r w:rsidR="003537F7" w:rsidRPr="003537F7">
        <w:t>PrintDFSResult</w:t>
      </w:r>
      <w:proofErr w:type="spellEnd"/>
      <w:r w:rsidR="003537F7" w:rsidRPr="003537F7">
        <w:t>()</w:t>
      </w:r>
      <w:r w:rsidR="003537F7">
        <w:t xml:space="preserve">, </w:t>
      </w:r>
      <w:proofErr w:type="spellStart"/>
      <w:r w:rsidR="003537F7" w:rsidRPr="003537F7">
        <w:t>FindTransferInAdjList</w:t>
      </w:r>
      <w:proofErr w:type="spellEnd"/>
      <w:r w:rsidR="003537F7">
        <w:t xml:space="preserve">(), </w:t>
      </w:r>
      <w:proofErr w:type="spellStart"/>
      <w:r w:rsidR="003537F7" w:rsidRPr="003537F7">
        <w:t>isInArray</w:t>
      </w:r>
      <w:proofErr w:type="spellEnd"/>
      <w:r w:rsidR="003537F7">
        <w:t>()</w:t>
      </w:r>
      <w:r w:rsidR="00603B66">
        <w:br/>
      </w:r>
    </w:p>
    <w:p w14:paraId="27FC3DD4" w14:textId="4D1744A7" w:rsidR="00467444" w:rsidRDefault="00467444" w:rsidP="00467444">
      <w:pPr>
        <w:pStyle w:val="DS"/>
        <w:numPr>
          <w:ilvl w:val="0"/>
          <w:numId w:val="11"/>
        </w:numPr>
        <w:ind w:firstLineChars="0"/>
      </w:pPr>
      <w:r>
        <w:t>extern vector&lt;</w:t>
      </w:r>
      <w:proofErr w:type="spellStart"/>
      <w:r>
        <w:t>TransferNode</w:t>
      </w:r>
      <w:proofErr w:type="spellEnd"/>
      <w:r>
        <w:t xml:space="preserve">&gt;::iterator </w:t>
      </w:r>
      <w:proofErr w:type="spellStart"/>
      <w:r>
        <w:t>FindTransferInAdjList</w:t>
      </w:r>
      <w:proofErr w:type="spellEnd"/>
      <w:r>
        <w:t xml:space="preserve">(int </w:t>
      </w:r>
      <w:proofErr w:type="spellStart"/>
      <w:r>
        <w:t>lineid</w:t>
      </w:r>
      <w:proofErr w:type="spellEnd"/>
      <w:r>
        <w:t xml:space="preserve">, int </w:t>
      </w:r>
      <w:proofErr w:type="spellStart"/>
      <w:r>
        <w:t>stid</w:t>
      </w:r>
      <w:proofErr w:type="spellEnd"/>
      <w:r>
        <w:t>);</w:t>
      </w:r>
      <w:r w:rsidR="003537F7">
        <w:br/>
      </w:r>
      <w:r w:rsidR="003537F7">
        <w:rPr>
          <w:rFonts w:hint="eastAsia"/>
        </w:rPr>
        <w:t>调用关系：无</w:t>
      </w:r>
      <w:r w:rsidR="00603B66">
        <w:br/>
      </w:r>
    </w:p>
    <w:p w14:paraId="12DCA5B1" w14:textId="2F975BEC" w:rsidR="00467444" w:rsidRDefault="00467444" w:rsidP="00467444">
      <w:pPr>
        <w:pStyle w:val="DS"/>
        <w:numPr>
          <w:ilvl w:val="0"/>
          <w:numId w:val="11"/>
        </w:numPr>
        <w:ind w:firstLineChars="0"/>
      </w:pPr>
      <w:r>
        <w:t xml:space="preserve">extern status </w:t>
      </w:r>
      <w:proofErr w:type="spellStart"/>
      <w:r>
        <w:t>PrintDFSResult</w:t>
      </w:r>
      <w:proofErr w:type="spellEnd"/>
      <w:r>
        <w:t>(void);</w:t>
      </w:r>
      <w:r w:rsidR="003537F7">
        <w:br/>
      </w:r>
      <w:r w:rsidR="003537F7">
        <w:rPr>
          <w:rFonts w:hint="eastAsia"/>
        </w:rPr>
        <w:t>调用关系：无</w:t>
      </w:r>
      <w:r w:rsidR="00603B66">
        <w:br/>
      </w:r>
    </w:p>
    <w:p w14:paraId="35CD2934" w14:textId="352198A9" w:rsidR="00467444" w:rsidRDefault="00467444" w:rsidP="00467444">
      <w:pPr>
        <w:pStyle w:val="DS"/>
        <w:numPr>
          <w:ilvl w:val="0"/>
          <w:numId w:val="11"/>
        </w:numPr>
        <w:ind w:firstLineChars="0"/>
      </w:pPr>
      <w:r>
        <w:t xml:space="preserve">extern bool </w:t>
      </w:r>
      <w:proofErr w:type="spellStart"/>
      <w:r>
        <w:t>isInArray</w:t>
      </w:r>
      <w:proofErr w:type="spellEnd"/>
      <w:r>
        <w:t xml:space="preserve">(Route </w:t>
      </w:r>
      <w:proofErr w:type="spellStart"/>
      <w:r>
        <w:t>nowR</w:t>
      </w:r>
      <w:proofErr w:type="spellEnd"/>
      <w:r>
        <w:t xml:space="preserve">, </w:t>
      </w:r>
      <w:proofErr w:type="spellStart"/>
      <w:r>
        <w:t>StNum</w:t>
      </w:r>
      <w:proofErr w:type="spellEnd"/>
      <w:r>
        <w:t xml:space="preserve"> s);</w:t>
      </w:r>
      <w:r w:rsidR="003537F7">
        <w:br/>
      </w:r>
      <w:r w:rsidR="003537F7">
        <w:rPr>
          <w:rFonts w:hint="eastAsia"/>
        </w:rPr>
        <w:t>调用关系：无</w:t>
      </w:r>
      <w:r w:rsidR="00603B66">
        <w:br/>
      </w:r>
    </w:p>
    <w:p w14:paraId="1AB288AF" w14:textId="2442A481" w:rsidR="00467444" w:rsidRDefault="00467444" w:rsidP="00467444">
      <w:pPr>
        <w:pStyle w:val="DS"/>
        <w:numPr>
          <w:ilvl w:val="0"/>
          <w:numId w:val="11"/>
        </w:numPr>
        <w:ind w:firstLineChars="0"/>
      </w:pPr>
      <w:r>
        <w:t xml:space="preserve">extern status </w:t>
      </w:r>
      <w:proofErr w:type="spellStart"/>
      <w:r>
        <w:t>RouteEvaluation</w:t>
      </w:r>
      <w:proofErr w:type="spellEnd"/>
      <w:r>
        <w:t xml:space="preserve">(Route&amp; </w:t>
      </w:r>
      <w:proofErr w:type="spellStart"/>
      <w:r>
        <w:t>nowR</w:t>
      </w:r>
      <w:proofErr w:type="spellEnd"/>
      <w:r>
        <w:t>);</w:t>
      </w:r>
      <w:r w:rsidR="003537F7">
        <w:br/>
      </w:r>
      <w:r w:rsidR="003731C7">
        <w:rPr>
          <w:rFonts w:hint="eastAsia"/>
        </w:rPr>
        <w:t>调用关系：</w:t>
      </w:r>
      <w:proofErr w:type="spellStart"/>
      <w:proofErr w:type="gramStart"/>
      <w:r w:rsidR="003731C7" w:rsidRPr="003731C7">
        <w:t>FindTransferInAdjList</w:t>
      </w:r>
      <w:proofErr w:type="spellEnd"/>
      <w:r w:rsidR="003731C7">
        <w:t>(</w:t>
      </w:r>
      <w:proofErr w:type="gramEnd"/>
      <w:r w:rsidR="003731C7">
        <w:t xml:space="preserve">), </w:t>
      </w:r>
      <w:proofErr w:type="spellStart"/>
      <w:r w:rsidR="003731C7" w:rsidRPr="003731C7">
        <w:t>TrafficJudge</w:t>
      </w:r>
      <w:proofErr w:type="spellEnd"/>
      <w:r w:rsidR="003731C7">
        <w:t xml:space="preserve">(), </w:t>
      </w:r>
      <w:proofErr w:type="spellStart"/>
      <w:r w:rsidR="003731C7" w:rsidRPr="003731C7">
        <w:t>CalRealTime</w:t>
      </w:r>
      <w:proofErr w:type="spellEnd"/>
      <w:r w:rsidR="003731C7">
        <w:t xml:space="preserve">(), </w:t>
      </w:r>
      <w:proofErr w:type="spellStart"/>
      <w:r w:rsidR="003731C7" w:rsidRPr="003731C7">
        <w:t>PriceCal</w:t>
      </w:r>
      <w:proofErr w:type="spellEnd"/>
      <w:r w:rsidR="003731C7">
        <w:t xml:space="preserve">(), </w:t>
      </w:r>
      <w:proofErr w:type="spellStart"/>
      <w:r w:rsidR="003731C7" w:rsidRPr="003731C7">
        <w:t>ComprehensiveEvaluation</w:t>
      </w:r>
      <w:proofErr w:type="spellEnd"/>
      <w:r w:rsidR="003731C7">
        <w:t>()</w:t>
      </w:r>
      <w:r w:rsidR="00603B66">
        <w:br/>
      </w:r>
    </w:p>
    <w:p w14:paraId="4E325E6A" w14:textId="47A886C3" w:rsidR="00467444" w:rsidRDefault="00467444" w:rsidP="00467444">
      <w:pPr>
        <w:pStyle w:val="DS"/>
        <w:numPr>
          <w:ilvl w:val="0"/>
          <w:numId w:val="11"/>
        </w:numPr>
        <w:ind w:firstLineChars="0"/>
      </w:pPr>
      <w:r>
        <w:t xml:space="preserve">extern double </w:t>
      </w:r>
      <w:proofErr w:type="spellStart"/>
      <w:r>
        <w:t>ComprehensiveEvaluation</w:t>
      </w:r>
      <w:proofErr w:type="spellEnd"/>
      <w:r>
        <w:t xml:space="preserve">(Route </w:t>
      </w:r>
      <w:proofErr w:type="spellStart"/>
      <w:r>
        <w:t>nowR</w:t>
      </w:r>
      <w:proofErr w:type="spellEnd"/>
      <w:r>
        <w:t>);</w:t>
      </w:r>
      <w:r w:rsidR="00AE64A4">
        <w:br/>
      </w:r>
      <w:r w:rsidR="00AE64A4">
        <w:rPr>
          <w:rFonts w:hint="eastAsia"/>
        </w:rPr>
        <w:t>调用关系：无</w:t>
      </w:r>
      <w:r w:rsidR="00603B66">
        <w:br/>
      </w:r>
    </w:p>
    <w:p w14:paraId="7D5CF53A" w14:textId="671C1180" w:rsidR="00467444" w:rsidRDefault="00467444" w:rsidP="00467444">
      <w:pPr>
        <w:pStyle w:val="DS"/>
        <w:numPr>
          <w:ilvl w:val="0"/>
          <w:numId w:val="11"/>
        </w:numPr>
        <w:ind w:firstLineChars="0"/>
      </w:pPr>
      <w:r>
        <w:t xml:space="preserve">extern bool </w:t>
      </w:r>
      <w:proofErr w:type="spellStart"/>
      <w:r>
        <w:t>comprehensive_cmp</w:t>
      </w:r>
      <w:proofErr w:type="spellEnd"/>
      <w:r>
        <w:t>(Route a, Route b);</w:t>
      </w:r>
      <w:r w:rsidR="00AE64A4">
        <w:br/>
      </w:r>
      <w:r w:rsidR="00AE64A4">
        <w:rPr>
          <w:rFonts w:hint="eastAsia"/>
        </w:rPr>
        <w:t>调用关系：无</w:t>
      </w:r>
      <w:r w:rsidR="00603B66">
        <w:br/>
      </w:r>
    </w:p>
    <w:p w14:paraId="7238A169" w14:textId="13B3F942" w:rsidR="00467444" w:rsidRDefault="00467444" w:rsidP="00467444">
      <w:pPr>
        <w:pStyle w:val="DS"/>
        <w:numPr>
          <w:ilvl w:val="0"/>
          <w:numId w:val="11"/>
        </w:numPr>
        <w:ind w:firstLineChars="0"/>
      </w:pPr>
      <w:r>
        <w:t xml:space="preserve">extern bool </w:t>
      </w:r>
      <w:proofErr w:type="spellStart"/>
      <w:r>
        <w:t>time_cmp</w:t>
      </w:r>
      <w:proofErr w:type="spellEnd"/>
      <w:r>
        <w:t>(Route a, Route b);</w:t>
      </w:r>
      <w:r w:rsidR="00AE64A4">
        <w:br/>
      </w:r>
      <w:r w:rsidR="00AE64A4">
        <w:rPr>
          <w:rFonts w:hint="eastAsia"/>
        </w:rPr>
        <w:t>调用关系：无</w:t>
      </w:r>
      <w:r w:rsidR="00603B66">
        <w:br/>
      </w:r>
    </w:p>
    <w:p w14:paraId="0195365B" w14:textId="5AF30FC9" w:rsidR="00467444" w:rsidRDefault="00467444" w:rsidP="00467444">
      <w:pPr>
        <w:pStyle w:val="DS"/>
        <w:numPr>
          <w:ilvl w:val="0"/>
          <w:numId w:val="11"/>
        </w:numPr>
        <w:ind w:firstLineChars="0"/>
      </w:pPr>
      <w:r>
        <w:t xml:space="preserve">extern bool </w:t>
      </w:r>
      <w:proofErr w:type="spellStart"/>
      <w:r>
        <w:t>transfer_cmp</w:t>
      </w:r>
      <w:proofErr w:type="spellEnd"/>
      <w:r>
        <w:t>(Route a, Route b);</w:t>
      </w:r>
      <w:r w:rsidR="00AE64A4">
        <w:br/>
      </w:r>
      <w:r w:rsidR="00AE64A4">
        <w:rPr>
          <w:rFonts w:hint="eastAsia"/>
        </w:rPr>
        <w:t>调用关系：无</w:t>
      </w:r>
      <w:r w:rsidR="00603B66">
        <w:br/>
      </w:r>
    </w:p>
    <w:p w14:paraId="5452E240" w14:textId="7DAC1E2C" w:rsidR="00467444" w:rsidRDefault="00467444" w:rsidP="00467444">
      <w:pPr>
        <w:pStyle w:val="DS"/>
        <w:numPr>
          <w:ilvl w:val="0"/>
          <w:numId w:val="11"/>
        </w:numPr>
        <w:ind w:firstLineChars="0"/>
      </w:pPr>
      <w:r>
        <w:t xml:space="preserve">extern bool </w:t>
      </w:r>
      <w:proofErr w:type="spellStart"/>
      <w:r>
        <w:t>price_cmp</w:t>
      </w:r>
      <w:proofErr w:type="spellEnd"/>
      <w:r>
        <w:t>(Route a, Route b);</w:t>
      </w:r>
      <w:r w:rsidR="00AE64A4">
        <w:br/>
      </w:r>
      <w:r w:rsidR="00AE64A4">
        <w:rPr>
          <w:rFonts w:hint="eastAsia"/>
        </w:rPr>
        <w:t>调用关系：无</w:t>
      </w:r>
      <w:r w:rsidR="00603B66">
        <w:br/>
      </w:r>
    </w:p>
    <w:p w14:paraId="0ABE9D00" w14:textId="6E3982C7" w:rsidR="00467444" w:rsidRDefault="00467444" w:rsidP="00467444">
      <w:pPr>
        <w:pStyle w:val="DS"/>
        <w:numPr>
          <w:ilvl w:val="0"/>
          <w:numId w:val="11"/>
        </w:numPr>
        <w:ind w:firstLineChars="0"/>
      </w:pPr>
      <w:r>
        <w:t xml:space="preserve">extern bool </w:t>
      </w:r>
      <w:proofErr w:type="spellStart"/>
      <w:r>
        <w:t>traffic_cmp</w:t>
      </w:r>
      <w:proofErr w:type="spellEnd"/>
      <w:r>
        <w:t>(Route a, Route b);</w:t>
      </w:r>
      <w:r w:rsidR="00AE64A4">
        <w:br/>
      </w:r>
      <w:r w:rsidR="00AE64A4">
        <w:rPr>
          <w:rFonts w:hint="eastAsia"/>
        </w:rPr>
        <w:t>调用关系：无</w:t>
      </w:r>
      <w:r w:rsidR="00603B66">
        <w:br/>
      </w:r>
    </w:p>
    <w:p w14:paraId="4D99CF95" w14:textId="4A0330A0" w:rsidR="00467444" w:rsidRDefault="00467444" w:rsidP="00467444">
      <w:pPr>
        <w:pStyle w:val="DS"/>
        <w:numPr>
          <w:ilvl w:val="0"/>
          <w:numId w:val="11"/>
        </w:numPr>
        <w:ind w:firstLineChars="0"/>
      </w:pPr>
      <w:r>
        <w:t xml:space="preserve">extern status </w:t>
      </w:r>
      <w:proofErr w:type="spellStart"/>
      <w:r>
        <w:t>ProcessingRoute</w:t>
      </w:r>
      <w:proofErr w:type="spellEnd"/>
      <w:r>
        <w:t>(void);</w:t>
      </w:r>
      <w:r w:rsidR="00AE64A4">
        <w:br/>
      </w:r>
      <w:r w:rsidR="00AE64A4">
        <w:rPr>
          <w:rFonts w:hint="eastAsia"/>
        </w:rPr>
        <w:t>调用关系：</w:t>
      </w:r>
      <w:proofErr w:type="spellStart"/>
      <w:r w:rsidR="00AE64A4" w:rsidRPr="00AE64A4">
        <w:t>comprehensive_</w:t>
      </w:r>
      <w:proofErr w:type="gramStart"/>
      <w:r w:rsidR="00AE64A4" w:rsidRPr="00AE64A4">
        <w:t>cmp</w:t>
      </w:r>
      <w:proofErr w:type="spellEnd"/>
      <w:r w:rsidR="00AE64A4">
        <w:t>(</w:t>
      </w:r>
      <w:proofErr w:type="gramEnd"/>
      <w:r w:rsidR="00AE64A4">
        <w:t xml:space="preserve">), </w:t>
      </w:r>
      <w:proofErr w:type="spellStart"/>
      <w:r w:rsidR="00AE64A4" w:rsidRPr="00AE64A4">
        <w:t>time_cmp</w:t>
      </w:r>
      <w:proofErr w:type="spellEnd"/>
      <w:r w:rsidR="00AE64A4">
        <w:t xml:space="preserve">(), </w:t>
      </w:r>
      <w:proofErr w:type="spellStart"/>
      <w:r w:rsidR="00AE64A4" w:rsidRPr="00AE64A4">
        <w:t>transfer_cmp</w:t>
      </w:r>
      <w:proofErr w:type="spellEnd"/>
      <w:r w:rsidR="00AE64A4">
        <w:t>()</w:t>
      </w:r>
      <w:r w:rsidR="00603B66">
        <w:br/>
      </w:r>
    </w:p>
    <w:p w14:paraId="20BD6504" w14:textId="2437ABFF" w:rsidR="00467444" w:rsidRDefault="00467444" w:rsidP="00467444">
      <w:pPr>
        <w:pStyle w:val="DS"/>
        <w:numPr>
          <w:ilvl w:val="0"/>
          <w:numId w:val="11"/>
        </w:numPr>
        <w:ind w:firstLineChars="0"/>
      </w:pPr>
      <w:r>
        <w:t xml:space="preserve">extern status </w:t>
      </w:r>
      <w:proofErr w:type="spellStart"/>
      <w:r>
        <w:t>PrintResult</w:t>
      </w:r>
      <w:proofErr w:type="spellEnd"/>
      <w:r>
        <w:t>(void);</w:t>
      </w:r>
      <w:r w:rsidR="00AE64A4">
        <w:br/>
      </w:r>
      <w:r w:rsidR="00AE64A4">
        <w:rPr>
          <w:rFonts w:hint="eastAsia"/>
        </w:rPr>
        <w:t>调用关系：</w:t>
      </w:r>
      <w:r w:rsidR="00CB422E" w:rsidRPr="00CB422E">
        <w:t>Sec2</w:t>
      </w:r>
      <w:proofErr w:type="gramStart"/>
      <w:r w:rsidR="00CB422E" w:rsidRPr="00CB422E">
        <w:t>Time</w:t>
      </w:r>
      <w:r w:rsidR="00CB422E">
        <w:t>(</w:t>
      </w:r>
      <w:proofErr w:type="gramEnd"/>
      <w:r w:rsidR="00CB422E">
        <w:t xml:space="preserve">), </w:t>
      </w:r>
      <w:proofErr w:type="spellStart"/>
      <w:r w:rsidR="00CB422E" w:rsidRPr="00CB422E">
        <w:t>JudgeDirection</w:t>
      </w:r>
      <w:proofErr w:type="spellEnd"/>
      <w:r w:rsidR="00CB422E">
        <w:t>()</w:t>
      </w:r>
      <w:r w:rsidR="00603B66">
        <w:br/>
      </w:r>
    </w:p>
    <w:p w14:paraId="19ECDD68" w14:textId="74DEFC3B" w:rsidR="00CB422E" w:rsidRDefault="00467444" w:rsidP="00CB422E">
      <w:pPr>
        <w:pStyle w:val="DS"/>
        <w:numPr>
          <w:ilvl w:val="0"/>
          <w:numId w:val="11"/>
        </w:numPr>
        <w:ind w:firstLineChars="0"/>
      </w:pPr>
      <w:r>
        <w:t xml:space="preserve">extern int </w:t>
      </w:r>
      <w:proofErr w:type="spellStart"/>
      <w:r>
        <w:t>JudgeDirection</w:t>
      </w:r>
      <w:proofErr w:type="spellEnd"/>
      <w:r>
        <w:t>(int a, int b);</w:t>
      </w:r>
      <w:r w:rsidR="00CB422E">
        <w:br/>
      </w:r>
      <w:r w:rsidR="00CB422E">
        <w:rPr>
          <w:rFonts w:hint="eastAsia"/>
        </w:rPr>
        <w:t>调用关系：无</w:t>
      </w:r>
      <w:r w:rsidR="00603B66">
        <w:br/>
      </w:r>
    </w:p>
    <w:p w14:paraId="13130CD9" w14:textId="632A0EB7" w:rsidR="00467444" w:rsidRDefault="00467444" w:rsidP="00467444">
      <w:pPr>
        <w:pStyle w:val="DS"/>
        <w:numPr>
          <w:ilvl w:val="0"/>
          <w:numId w:val="11"/>
        </w:numPr>
        <w:ind w:firstLineChars="0"/>
      </w:pPr>
      <w:r>
        <w:t xml:space="preserve">extern bool </w:t>
      </w:r>
      <w:proofErr w:type="spellStart"/>
      <w:r>
        <w:t>isTrafficEqual</w:t>
      </w:r>
      <w:proofErr w:type="spellEnd"/>
      <w:r>
        <w:t>(double a, double b);</w:t>
      </w:r>
      <w:r w:rsidR="00CB422E">
        <w:br/>
      </w:r>
      <w:r w:rsidR="00CB422E">
        <w:rPr>
          <w:rFonts w:hint="eastAsia"/>
        </w:rPr>
        <w:t>调用关系：无</w:t>
      </w:r>
    </w:p>
    <w:p w14:paraId="5F835F2A" w14:textId="6D520247" w:rsidR="004D2EF3" w:rsidRDefault="004D2EF3" w:rsidP="004D2EF3">
      <w:pPr>
        <w:pStyle w:val="1110"/>
        <w:spacing w:before="218" w:after="218"/>
      </w:pPr>
      <w:bookmarkStart w:id="76" w:name="_Toc67507629"/>
      <w:r>
        <w:rPr>
          <w:rFonts w:hint="eastAsia"/>
        </w:rPr>
        <w:t>5</w:t>
      </w:r>
      <w:r>
        <w:t xml:space="preserve">.2.4 </w:t>
      </w:r>
      <w:r>
        <w:rPr>
          <w:rFonts w:hint="eastAsia"/>
        </w:rPr>
        <w:t>构图模块</w:t>
      </w:r>
      <w:bookmarkEnd w:id="76"/>
    </w:p>
    <w:p w14:paraId="7E2E4C3C" w14:textId="7D2C9407" w:rsidR="007D1154" w:rsidRDefault="007D1154" w:rsidP="007D1154">
      <w:pPr>
        <w:pStyle w:val="DS"/>
        <w:ind w:firstLine="480"/>
      </w:pPr>
      <w:r>
        <w:rPr>
          <w:rFonts w:hint="eastAsia"/>
        </w:rPr>
        <w:t>构图模块的各函数入口参数及出口参数详见</w:t>
      </w:r>
      <w:r>
        <w:rPr>
          <w:rFonts w:hint="eastAsia"/>
        </w:rPr>
        <w:t>4</w:t>
      </w:r>
      <w:r>
        <w:t>.1</w:t>
      </w:r>
      <w:r>
        <w:rPr>
          <w:rFonts w:hint="eastAsia"/>
        </w:rPr>
        <w:t>节，由于内容重复，在此不再赘述。</w:t>
      </w:r>
    </w:p>
    <w:p w14:paraId="63DAFC4E" w14:textId="1F7618E7" w:rsidR="004D2EF3" w:rsidRPr="004D2EF3" w:rsidRDefault="004D2EF3" w:rsidP="004D2EF3">
      <w:pPr>
        <w:pStyle w:val="DS"/>
        <w:numPr>
          <w:ilvl w:val="0"/>
          <w:numId w:val="13"/>
        </w:numPr>
        <w:ind w:firstLineChars="0"/>
      </w:pPr>
      <w:r w:rsidRPr="004D2EF3">
        <w:t>extern status input(const char* path);</w:t>
      </w:r>
      <w:r>
        <w:br/>
      </w:r>
      <w:r>
        <w:rPr>
          <w:rFonts w:hint="eastAsia"/>
        </w:rPr>
        <w:t>调用关系：</w:t>
      </w:r>
      <w:r w:rsidR="00525322">
        <w:rPr>
          <w:rFonts w:hint="eastAsia"/>
        </w:rPr>
        <w:t>底层文件读取函数</w:t>
      </w:r>
      <w:r w:rsidR="007D1154">
        <w:br/>
      </w:r>
    </w:p>
    <w:p w14:paraId="630E3199" w14:textId="099EB1CB" w:rsidR="004D2EF3" w:rsidRPr="004D2EF3" w:rsidRDefault="004D2EF3" w:rsidP="004D2EF3">
      <w:pPr>
        <w:pStyle w:val="DS"/>
        <w:numPr>
          <w:ilvl w:val="0"/>
          <w:numId w:val="13"/>
        </w:numPr>
        <w:ind w:firstLineChars="0"/>
      </w:pPr>
      <w:r w:rsidRPr="004D2EF3">
        <w:t xml:space="preserve">extern status </w:t>
      </w:r>
      <w:proofErr w:type="spellStart"/>
      <w:r w:rsidRPr="004D2EF3">
        <w:t>Test_Output</w:t>
      </w:r>
      <w:proofErr w:type="spellEnd"/>
      <w:r w:rsidRPr="004D2EF3">
        <w:t>(void);</w:t>
      </w:r>
      <w:r>
        <w:br/>
      </w:r>
      <w:r>
        <w:rPr>
          <w:rFonts w:hint="eastAsia"/>
        </w:rPr>
        <w:t>调用关系：</w:t>
      </w:r>
      <w:r w:rsidR="0095062D">
        <w:rPr>
          <w:rFonts w:hint="eastAsia"/>
        </w:rPr>
        <w:t>无</w:t>
      </w:r>
      <w:r w:rsidR="007D1154">
        <w:br/>
      </w:r>
    </w:p>
    <w:p w14:paraId="32919EB0" w14:textId="1070957E" w:rsidR="004D2EF3" w:rsidRPr="004D2EF3" w:rsidRDefault="004D2EF3" w:rsidP="004D2EF3">
      <w:pPr>
        <w:pStyle w:val="DS"/>
        <w:numPr>
          <w:ilvl w:val="0"/>
          <w:numId w:val="13"/>
        </w:numPr>
        <w:ind w:firstLineChars="0"/>
      </w:pPr>
      <w:r w:rsidRPr="004D2EF3">
        <w:t xml:space="preserve">extern </w:t>
      </w:r>
      <w:proofErr w:type="spellStart"/>
      <w:r w:rsidRPr="004D2EF3">
        <w:t>StNode</w:t>
      </w:r>
      <w:proofErr w:type="spellEnd"/>
      <w:r w:rsidRPr="004D2EF3">
        <w:t xml:space="preserve">* </w:t>
      </w:r>
      <w:proofErr w:type="spellStart"/>
      <w:r w:rsidRPr="004D2EF3">
        <w:t>CreateStationNode</w:t>
      </w:r>
      <w:proofErr w:type="spellEnd"/>
      <w:r w:rsidRPr="004D2EF3">
        <w:t>(Station s);</w:t>
      </w:r>
      <w:r>
        <w:br/>
      </w:r>
      <w:r>
        <w:rPr>
          <w:rFonts w:hint="eastAsia"/>
        </w:rPr>
        <w:t>调用关系：</w:t>
      </w:r>
      <w:r w:rsidR="0095062D">
        <w:rPr>
          <w:rFonts w:hint="eastAsia"/>
        </w:rPr>
        <w:t>无</w:t>
      </w:r>
      <w:r w:rsidR="007D1154">
        <w:br/>
      </w:r>
    </w:p>
    <w:p w14:paraId="17819331" w14:textId="2672ECE0" w:rsidR="004D2EF3" w:rsidRPr="004D2EF3" w:rsidRDefault="004D2EF3" w:rsidP="004D2EF3">
      <w:pPr>
        <w:pStyle w:val="DS"/>
        <w:numPr>
          <w:ilvl w:val="0"/>
          <w:numId w:val="13"/>
        </w:numPr>
        <w:ind w:firstLineChars="0"/>
      </w:pPr>
      <w:r w:rsidRPr="004D2EF3">
        <w:t xml:space="preserve">extern status </w:t>
      </w:r>
      <w:proofErr w:type="spellStart"/>
      <w:r w:rsidRPr="004D2EF3">
        <w:t>BuildMap</w:t>
      </w:r>
      <w:proofErr w:type="spellEnd"/>
      <w:r w:rsidRPr="004D2EF3">
        <w:t>(void);</w:t>
      </w:r>
      <w:r>
        <w:br/>
      </w:r>
      <w:r>
        <w:rPr>
          <w:rFonts w:hint="eastAsia"/>
        </w:rPr>
        <w:t>调用关系：</w:t>
      </w:r>
      <w:proofErr w:type="spellStart"/>
      <w:proofErr w:type="gramStart"/>
      <w:r w:rsidR="0095062D" w:rsidRPr="0095062D">
        <w:t>CreateStationNode</w:t>
      </w:r>
      <w:proofErr w:type="spellEnd"/>
      <w:r w:rsidR="0095062D">
        <w:rPr>
          <w:rFonts w:hint="eastAsia"/>
        </w:rPr>
        <w:t>(</w:t>
      </w:r>
      <w:proofErr w:type="gramEnd"/>
      <w:r w:rsidR="0095062D">
        <w:t>)</w:t>
      </w:r>
      <w:r w:rsidR="0098458B">
        <w:br/>
      </w:r>
    </w:p>
    <w:p w14:paraId="60F87CB1" w14:textId="2746398E" w:rsidR="004D2EF3" w:rsidRPr="004D2EF3" w:rsidRDefault="004D2EF3" w:rsidP="004D2EF3">
      <w:pPr>
        <w:pStyle w:val="DS"/>
        <w:numPr>
          <w:ilvl w:val="0"/>
          <w:numId w:val="13"/>
        </w:numPr>
        <w:ind w:firstLineChars="0"/>
      </w:pPr>
      <w:r w:rsidRPr="004D2EF3">
        <w:t xml:space="preserve">extern status </w:t>
      </w:r>
      <w:proofErr w:type="spellStart"/>
      <w:r w:rsidRPr="004D2EF3">
        <w:t>PrintAdjList</w:t>
      </w:r>
      <w:proofErr w:type="spellEnd"/>
      <w:r w:rsidRPr="004D2EF3">
        <w:t>(void);</w:t>
      </w:r>
      <w:r>
        <w:br/>
      </w:r>
      <w:r>
        <w:rPr>
          <w:rFonts w:hint="eastAsia"/>
        </w:rPr>
        <w:t>调用关系：</w:t>
      </w:r>
      <w:r w:rsidR="0095062D">
        <w:rPr>
          <w:rFonts w:hint="eastAsia"/>
        </w:rPr>
        <w:t>无</w:t>
      </w:r>
      <w:r w:rsidR="0098458B">
        <w:br/>
      </w:r>
    </w:p>
    <w:p w14:paraId="6E5A966F" w14:textId="2F1E6C4E" w:rsidR="004D2EF3" w:rsidRPr="004D2EF3" w:rsidRDefault="004D2EF3" w:rsidP="004D2EF3">
      <w:pPr>
        <w:pStyle w:val="DS"/>
        <w:numPr>
          <w:ilvl w:val="0"/>
          <w:numId w:val="13"/>
        </w:numPr>
        <w:ind w:firstLineChars="0"/>
      </w:pPr>
      <w:r w:rsidRPr="004D2EF3">
        <w:t xml:space="preserve">extern vector&lt;Station&gt;::iterator </w:t>
      </w:r>
      <w:proofErr w:type="spellStart"/>
      <w:r w:rsidRPr="004D2EF3">
        <w:t>FindStation</w:t>
      </w:r>
      <w:proofErr w:type="spellEnd"/>
      <w:r w:rsidRPr="004D2EF3">
        <w:t xml:space="preserve">(int </w:t>
      </w:r>
      <w:proofErr w:type="spellStart"/>
      <w:r w:rsidRPr="004D2EF3">
        <w:t>lineid</w:t>
      </w:r>
      <w:proofErr w:type="spellEnd"/>
      <w:r w:rsidRPr="004D2EF3">
        <w:t xml:space="preserve">, int </w:t>
      </w:r>
      <w:proofErr w:type="spellStart"/>
      <w:r w:rsidRPr="004D2EF3">
        <w:t>stid</w:t>
      </w:r>
      <w:proofErr w:type="spellEnd"/>
      <w:r w:rsidRPr="004D2EF3">
        <w:t>);</w:t>
      </w:r>
      <w:r>
        <w:br/>
      </w:r>
      <w:r>
        <w:rPr>
          <w:rFonts w:hint="eastAsia"/>
        </w:rPr>
        <w:t>调用关系：</w:t>
      </w:r>
      <w:r w:rsidR="0095062D">
        <w:rPr>
          <w:rFonts w:hint="eastAsia"/>
        </w:rPr>
        <w:t>无</w:t>
      </w:r>
    </w:p>
    <w:p w14:paraId="1C271B8D" w14:textId="77777777" w:rsidR="00921522" w:rsidRDefault="00BA0B01" w:rsidP="00BA0B01">
      <w:pPr>
        <w:pStyle w:val="10"/>
        <w:spacing w:before="218" w:after="218"/>
      </w:pPr>
      <w:r w:rsidRPr="00491700">
        <w:rPr>
          <w:color w:val="FF0000"/>
          <w:lang w:val="en-US"/>
        </w:rPr>
        <w:br w:type="page"/>
      </w:r>
      <w:bookmarkStart w:id="77" w:name="_Toc67507630"/>
      <w:r w:rsidR="00921522">
        <w:rPr>
          <w:rFonts w:hint="eastAsia"/>
        </w:rPr>
        <w:lastRenderedPageBreak/>
        <w:t>六、</w:t>
      </w:r>
      <w:r w:rsidR="00105CE8">
        <w:rPr>
          <w:rFonts w:hint="eastAsia"/>
        </w:rPr>
        <w:t>程序安装及使用说明</w:t>
      </w:r>
      <w:bookmarkEnd w:id="77"/>
    </w:p>
    <w:p w14:paraId="2358C425" w14:textId="77777777" w:rsidR="002D5E77" w:rsidRDefault="002D5E77" w:rsidP="002D5E77">
      <w:pPr>
        <w:pStyle w:val="110"/>
        <w:spacing w:before="218" w:after="218"/>
      </w:pPr>
      <w:bookmarkStart w:id="78" w:name="_Toc67507631"/>
      <w:r>
        <w:rPr>
          <w:rFonts w:hint="eastAsia"/>
        </w:rPr>
        <w:t>6</w:t>
      </w:r>
      <w:r>
        <w:t xml:space="preserve">.1 </w:t>
      </w:r>
      <w:r>
        <w:rPr>
          <w:rFonts w:hint="eastAsia"/>
        </w:rPr>
        <w:t>程序安装</w:t>
      </w:r>
      <w:bookmarkEnd w:id="78"/>
    </w:p>
    <w:p w14:paraId="1F6983B4" w14:textId="77777777" w:rsidR="002A25C3" w:rsidRDefault="00391A35" w:rsidP="002A25C3">
      <w:pPr>
        <w:pStyle w:val="DS"/>
        <w:ind w:firstLine="480"/>
      </w:pPr>
      <w:r>
        <w:rPr>
          <w:rFonts w:hint="eastAsia"/>
        </w:rPr>
        <w:t>用户首先需要从互联网或其他渠道获取本软件的安装包，</w:t>
      </w:r>
      <w:r w:rsidR="0070264B">
        <w:rPr>
          <w:rFonts w:hint="eastAsia"/>
        </w:rPr>
        <w:t>名为“</w:t>
      </w:r>
      <w:r w:rsidR="0070264B" w:rsidRPr="0070264B">
        <w:t>wuhan_subway_v1.0_by_YuanYe_setup.exe</w:t>
      </w:r>
      <w:r w:rsidR="0070264B">
        <w:rPr>
          <w:rFonts w:hint="eastAsia"/>
        </w:rPr>
        <w:t>”</w:t>
      </w:r>
      <w:r>
        <w:rPr>
          <w:rFonts w:hint="eastAsia"/>
        </w:rPr>
        <w:t>。</w:t>
      </w:r>
      <w:r w:rsidR="0070264B">
        <w:rPr>
          <w:rFonts w:hint="eastAsia"/>
        </w:rPr>
        <w:t>然后可以双击安装</w:t>
      </w:r>
      <w:proofErr w:type="gramStart"/>
      <w:r w:rsidR="0070264B">
        <w:rPr>
          <w:rFonts w:hint="eastAsia"/>
        </w:rPr>
        <w:t>包进入</w:t>
      </w:r>
      <w:proofErr w:type="gramEnd"/>
      <w:r w:rsidR="0070264B">
        <w:rPr>
          <w:rFonts w:hint="eastAsia"/>
        </w:rPr>
        <w:t>安装程序，双击后如图</w:t>
      </w:r>
      <w:r w:rsidR="0070264B">
        <w:rPr>
          <w:rFonts w:hint="eastAsia"/>
        </w:rPr>
        <w:t>6</w:t>
      </w:r>
      <w:r w:rsidR="0070264B">
        <w:t>-1</w:t>
      </w:r>
      <w:r w:rsidR="0070264B">
        <w:rPr>
          <w:rFonts w:hint="eastAsia"/>
        </w:rPr>
        <w:t>所示。</w:t>
      </w:r>
    </w:p>
    <w:p w14:paraId="2DEE5613" w14:textId="2E49C62F" w:rsidR="009E61A0" w:rsidRDefault="00681113" w:rsidP="009E61A0">
      <w:pPr>
        <w:pStyle w:val="a9"/>
        <w:rPr>
          <w:noProof/>
        </w:rPr>
      </w:pPr>
      <w:r w:rsidRPr="008C75F2">
        <w:rPr>
          <w:noProof/>
        </w:rPr>
        <w:drawing>
          <wp:inline distT="0" distB="0" distL="0" distR="0" wp14:anchorId="7E90E254" wp14:editId="2AD0FB69">
            <wp:extent cx="2171700" cy="1746885"/>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71700" cy="1746885"/>
                    </a:xfrm>
                    <a:prstGeom prst="rect">
                      <a:avLst/>
                    </a:prstGeom>
                    <a:noFill/>
                    <a:ln>
                      <a:noFill/>
                    </a:ln>
                  </pic:spPr>
                </pic:pic>
              </a:graphicData>
            </a:graphic>
          </wp:inline>
        </w:drawing>
      </w:r>
    </w:p>
    <w:p w14:paraId="2B68EDE5" w14:textId="77777777" w:rsidR="002A25C3" w:rsidRDefault="002A25C3" w:rsidP="009E61A0">
      <w:pPr>
        <w:pStyle w:val="a9"/>
        <w:rPr>
          <w:noProof/>
        </w:rPr>
      </w:pPr>
      <w:r>
        <w:rPr>
          <w:rFonts w:hint="eastAsia"/>
          <w:noProof/>
        </w:rPr>
        <w:t>图</w:t>
      </w:r>
      <w:r>
        <w:rPr>
          <w:rFonts w:hint="eastAsia"/>
          <w:noProof/>
        </w:rPr>
        <w:t>6</w:t>
      </w:r>
      <w:r>
        <w:rPr>
          <w:noProof/>
        </w:rPr>
        <w:t xml:space="preserve">-1 </w:t>
      </w:r>
      <w:r>
        <w:rPr>
          <w:rFonts w:hint="eastAsia"/>
          <w:noProof/>
        </w:rPr>
        <w:t>安装模式选择</w:t>
      </w:r>
    </w:p>
    <w:p w14:paraId="737B3F9B" w14:textId="77777777" w:rsidR="002A25C3" w:rsidRDefault="002A25C3" w:rsidP="002A25C3">
      <w:pPr>
        <w:pStyle w:val="DS"/>
        <w:ind w:firstLine="480"/>
      </w:pPr>
      <w:r>
        <w:rPr>
          <w:rFonts w:hint="eastAsia"/>
        </w:rPr>
        <w:t>这时，如果需要为所有用户安装此程序，则选择第一个选项；如果只想自己安装，则选择第二个选项。用户可以根据自己的需求进行选择。</w:t>
      </w:r>
    </w:p>
    <w:p w14:paraId="5A442035" w14:textId="77777777" w:rsidR="00920EA2" w:rsidRDefault="00920EA2" w:rsidP="002A25C3">
      <w:pPr>
        <w:pStyle w:val="DS"/>
        <w:ind w:firstLine="480"/>
      </w:pPr>
      <w:r>
        <w:rPr>
          <w:rFonts w:hint="eastAsia"/>
        </w:rPr>
        <w:t>然后进入图</w:t>
      </w:r>
      <w:r>
        <w:rPr>
          <w:rFonts w:hint="eastAsia"/>
        </w:rPr>
        <w:t>6</w:t>
      </w:r>
      <w:r>
        <w:t>-2</w:t>
      </w:r>
      <w:r>
        <w:rPr>
          <w:rFonts w:hint="eastAsia"/>
        </w:rPr>
        <w:t>所示界面，阅读程序使用条例并同意后点击</w:t>
      </w:r>
      <w:r w:rsidR="00546672">
        <w:rPr>
          <w:rFonts w:hint="eastAsia"/>
        </w:rPr>
        <w:t>next</w:t>
      </w:r>
      <w:r w:rsidR="00546672">
        <w:rPr>
          <w:rFonts w:hint="eastAsia"/>
        </w:rPr>
        <w:t>进入下一步。</w:t>
      </w:r>
    </w:p>
    <w:p w14:paraId="029477AF" w14:textId="618A7235" w:rsidR="00546672" w:rsidRDefault="00681113" w:rsidP="00546672">
      <w:pPr>
        <w:pStyle w:val="a9"/>
        <w:rPr>
          <w:noProof/>
        </w:rPr>
      </w:pPr>
      <w:r w:rsidRPr="008C75F2">
        <w:rPr>
          <w:noProof/>
        </w:rPr>
        <w:drawing>
          <wp:inline distT="0" distB="0" distL="0" distR="0" wp14:anchorId="1747A555" wp14:editId="6CF3D6F5">
            <wp:extent cx="3298190" cy="256349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98190" cy="2563495"/>
                    </a:xfrm>
                    <a:prstGeom prst="rect">
                      <a:avLst/>
                    </a:prstGeom>
                    <a:noFill/>
                    <a:ln>
                      <a:noFill/>
                    </a:ln>
                  </pic:spPr>
                </pic:pic>
              </a:graphicData>
            </a:graphic>
          </wp:inline>
        </w:drawing>
      </w:r>
    </w:p>
    <w:p w14:paraId="14C033AB" w14:textId="77777777" w:rsidR="00546672" w:rsidRDefault="00546672" w:rsidP="00546672">
      <w:pPr>
        <w:pStyle w:val="a9"/>
        <w:rPr>
          <w:noProof/>
        </w:rPr>
      </w:pPr>
      <w:r>
        <w:rPr>
          <w:rFonts w:hint="eastAsia"/>
          <w:noProof/>
        </w:rPr>
        <w:t>图</w:t>
      </w:r>
      <w:r>
        <w:rPr>
          <w:rFonts w:hint="eastAsia"/>
          <w:noProof/>
        </w:rPr>
        <w:t>6</w:t>
      </w:r>
      <w:r>
        <w:rPr>
          <w:noProof/>
        </w:rPr>
        <w:t xml:space="preserve">-2 </w:t>
      </w:r>
      <w:r>
        <w:rPr>
          <w:rFonts w:hint="eastAsia"/>
          <w:noProof/>
        </w:rPr>
        <w:t>按照红框指示进行操作</w:t>
      </w:r>
    </w:p>
    <w:p w14:paraId="2C8AD85A" w14:textId="77777777" w:rsidR="00546672" w:rsidRDefault="00546672" w:rsidP="00546672">
      <w:pPr>
        <w:pStyle w:val="DS"/>
        <w:ind w:firstLine="480"/>
      </w:pPr>
      <w:r>
        <w:rPr>
          <w:rFonts w:hint="eastAsia"/>
        </w:rPr>
        <w:lastRenderedPageBreak/>
        <w:t>点击下一步后，进入如图</w:t>
      </w:r>
      <w:r>
        <w:t>6-3</w:t>
      </w:r>
      <w:r>
        <w:rPr>
          <w:rFonts w:hint="eastAsia"/>
        </w:rPr>
        <w:t>所示的界面，输入安装密码</w:t>
      </w:r>
    </w:p>
    <w:p w14:paraId="659ACC22" w14:textId="77777777" w:rsidR="00546672" w:rsidRPr="00BA0DCA" w:rsidRDefault="00546672" w:rsidP="00BA0DCA">
      <w:pPr>
        <w:pStyle w:val="a"/>
        <w:ind w:left="540" w:right="120"/>
      </w:pPr>
      <w:r w:rsidRPr="00BA0DCA">
        <w:rPr>
          <w:rFonts w:hint="eastAsia"/>
        </w:rPr>
        <w:t>U</w:t>
      </w:r>
      <w:r w:rsidRPr="00BA0DCA">
        <w:t>201911808</w:t>
      </w:r>
    </w:p>
    <w:p w14:paraId="7E963394" w14:textId="77777777" w:rsidR="00546672" w:rsidRDefault="00546672" w:rsidP="00546672">
      <w:pPr>
        <w:pStyle w:val="DS"/>
        <w:ind w:firstLine="480"/>
      </w:pPr>
      <w:r>
        <w:rPr>
          <w:rFonts w:hint="eastAsia"/>
        </w:rPr>
        <w:t>后继续安装，点击下一步，如图</w:t>
      </w:r>
      <w:r>
        <w:rPr>
          <w:rFonts w:hint="eastAsia"/>
        </w:rPr>
        <w:t>6</w:t>
      </w:r>
      <w:r>
        <w:t>-4</w:t>
      </w:r>
      <w:r>
        <w:rPr>
          <w:rFonts w:hint="eastAsia"/>
        </w:rPr>
        <w:t>所示。</w:t>
      </w:r>
    </w:p>
    <w:p w14:paraId="63459EF0" w14:textId="52392C03" w:rsidR="00546672" w:rsidRDefault="00681113" w:rsidP="00546672">
      <w:pPr>
        <w:pStyle w:val="a9"/>
        <w:rPr>
          <w:noProof/>
        </w:rPr>
      </w:pPr>
      <w:r w:rsidRPr="008C75F2">
        <w:rPr>
          <w:noProof/>
        </w:rPr>
        <w:drawing>
          <wp:inline distT="0" distB="0" distL="0" distR="0" wp14:anchorId="0D423A44" wp14:editId="40BA9D81">
            <wp:extent cx="3744595" cy="290639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44595" cy="2906395"/>
                    </a:xfrm>
                    <a:prstGeom prst="rect">
                      <a:avLst/>
                    </a:prstGeom>
                    <a:noFill/>
                    <a:ln>
                      <a:noFill/>
                    </a:ln>
                  </pic:spPr>
                </pic:pic>
              </a:graphicData>
            </a:graphic>
          </wp:inline>
        </w:drawing>
      </w:r>
    </w:p>
    <w:p w14:paraId="00EF45DE" w14:textId="77777777" w:rsidR="00546672" w:rsidRDefault="00546672" w:rsidP="00546672">
      <w:pPr>
        <w:pStyle w:val="a9"/>
        <w:rPr>
          <w:noProof/>
        </w:rPr>
      </w:pPr>
      <w:r>
        <w:rPr>
          <w:rFonts w:hint="eastAsia"/>
          <w:noProof/>
        </w:rPr>
        <w:t>图</w:t>
      </w:r>
      <w:r>
        <w:rPr>
          <w:rFonts w:hint="eastAsia"/>
          <w:noProof/>
        </w:rPr>
        <w:t>6</w:t>
      </w:r>
      <w:r>
        <w:rPr>
          <w:noProof/>
        </w:rPr>
        <w:t xml:space="preserve">-4 </w:t>
      </w:r>
      <w:r>
        <w:rPr>
          <w:rFonts w:hint="eastAsia"/>
          <w:noProof/>
        </w:rPr>
        <w:t>按照红框指示进行操作</w:t>
      </w:r>
    </w:p>
    <w:p w14:paraId="7657FF9B" w14:textId="77777777" w:rsidR="00546672" w:rsidRDefault="00546672" w:rsidP="00546672">
      <w:pPr>
        <w:pStyle w:val="DS"/>
        <w:ind w:firstLine="480"/>
      </w:pPr>
      <w:r>
        <w:rPr>
          <w:rFonts w:hint="eastAsia"/>
        </w:rPr>
        <w:t>之后一直点击下一步，直到显示出如图</w:t>
      </w:r>
      <w:r>
        <w:rPr>
          <w:rFonts w:hint="eastAsia"/>
        </w:rPr>
        <w:t>6</w:t>
      </w:r>
      <w:r>
        <w:t>-5</w:t>
      </w:r>
      <w:r>
        <w:rPr>
          <w:rFonts w:hint="eastAsia"/>
        </w:rPr>
        <w:t>所示窗口后，点击</w:t>
      </w:r>
      <w:r>
        <w:rPr>
          <w:rFonts w:hint="eastAsia"/>
        </w:rPr>
        <w:t>Finish</w:t>
      </w:r>
      <w:r>
        <w:rPr>
          <w:rFonts w:hint="eastAsia"/>
        </w:rPr>
        <w:t>完成安装并自动运行程序。</w:t>
      </w:r>
    </w:p>
    <w:p w14:paraId="28F5D2B9" w14:textId="3E7BF036" w:rsidR="00546672" w:rsidRDefault="00681113" w:rsidP="00546672">
      <w:pPr>
        <w:pStyle w:val="a9"/>
        <w:rPr>
          <w:noProof/>
        </w:rPr>
      </w:pPr>
      <w:r w:rsidRPr="008C75F2">
        <w:rPr>
          <w:noProof/>
        </w:rPr>
        <w:drawing>
          <wp:inline distT="0" distB="0" distL="0" distR="0" wp14:anchorId="40C20D09" wp14:editId="2E2AE40F">
            <wp:extent cx="3608705" cy="280289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08705" cy="2802890"/>
                    </a:xfrm>
                    <a:prstGeom prst="rect">
                      <a:avLst/>
                    </a:prstGeom>
                    <a:noFill/>
                    <a:ln>
                      <a:noFill/>
                    </a:ln>
                  </pic:spPr>
                </pic:pic>
              </a:graphicData>
            </a:graphic>
          </wp:inline>
        </w:drawing>
      </w:r>
    </w:p>
    <w:p w14:paraId="79A1DA7F" w14:textId="77777777" w:rsidR="00546672" w:rsidRDefault="00546672" w:rsidP="00546672">
      <w:pPr>
        <w:pStyle w:val="a9"/>
        <w:rPr>
          <w:noProof/>
        </w:rPr>
      </w:pPr>
      <w:r>
        <w:rPr>
          <w:rFonts w:hint="eastAsia"/>
          <w:noProof/>
        </w:rPr>
        <w:t>图</w:t>
      </w:r>
      <w:r>
        <w:rPr>
          <w:rFonts w:hint="eastAsia"/>
          <w:noProof/>
        </w:rPr>
        <w:t>6</w:t>
      </w:r>
      <w:r>
        <w:rPr>
          <w:noProof/>
        </w:rPr>
        <w:t xml:space="preserve">-5 </w:t>
      </w:r>
      <w:r>
        <w:rPr>
          <w:rFonts w:hint="eastAsia"/>
          <w:noProof/>
        </w:rPr>
        <w:t>按照红框指示进行操作</w:t>
      </w:r>
    </w:p>
    <w:p w14:paraId="51482B6D" w14:textId="77777777" w:rsidR="004D6312" w:rsidRDefault="004D6312" w:rsidP="004D6312">
      <w:pPr>
        <w:pStyle w:val="110"/>
        <w:spacing w:before="218" w:after="218"/>
      </w:pPr>
      <w:bookmarkStart w:id="79" w:name="_Toc67507632"/>
      <w:r>
        <w:rPr>
          <w:rFonts w:hint="eastAsia"/>
        </w:rPr>
        <w:lastRenderedPageBreak/>
        <w:t>6</w:t>
      </w:r>
      <w:r>
        <w:t xml:space="preserve">.2 </w:t>
      </w:r>
      <w:r>
        <w:rPr>
          <w:rFonts w:hint="eastAsia"/>
        </w:rPr>
        <w:t>程序使用教程</w:t>
      </w:r>
      <w:bookmarkEnd w:id="79"/>
    </w:p>
    <w:p w14:paraId="58B6E703" w14:textId="77777777" w:rsidR="004D6312" w:rsidRDefault="004D6312" w:rsidP="004D6312">
      <w:pPr>
        <w:pStyle w:val="DS"/>
        <w:ind w:firstLine="480"/>
      </w:pPr>
      <w:r>
        <w:rPr>
          <w:rFonts w:hint="eastAsia"/>
        </w:rPr>
        <w:t>进入程序后，首先看到如图</w:t>
      </w:r>
      <w:r>
        <w:rPr>
          <w:rFonts w:hint="eastAsia"/>
        </w:rPr>
        <w:t>6</w:t>
      </w:r>
      <w:r>
        <w:t>-6</w:t>
      </w:r>
      <w:r>
        <w:rPr>
          <w:rFonts w:hint="eastAsia"/>
        </w:rPr>
        <w:t>所示的界面。</w:t>
      </w:r>
    </w:p>
    <w:p w14:paraId="7BC945F0" w14:textId="74B03532" w:rsidR="004D6312" w:rsidRDefault="00681113" w:rsidP="004D6312">
      <w:pPr>
        <w:pStyle w:val="a9"/>
        <w:rPr>
          <w:noProof/>
        </w:rPr>
      </w:pPr>
      <w:r w:rsidRPr="008C75F2">
        <w:rPr>
          <w:noProof/>
        </w:rPr>
        <w:drawing>
          <wp:inline distT="0" distB="0" distL="0" distR="0" wp14:anchorId="50C7A3AA" wp14:editId="62AF2876">
            <wp:extent cx="5279390" cy="3401695"/>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9390" cy="3401695"/>
                    </a:xfrm>
                    <a:prstGeom prst="rect">
                      <a:avLst/>
                    </a:prstGeom>
                    <a:noFill/>
                    <a:ln>
                      <a:noFill/>
                    </a:ln>
                  </pic:spPr>
                </pic:pic>
              </a:graphicData>
            </a:graphic>
          </wp:inline>
        </w:drawing>
      </w:r>
    </w:p>
    <w:p w14:paraId="738CFEF2" w14:textId="77777777" w:rsidR="004D6312" w:rsidRDefault="004D6312" w:rsidP="004D6312">
      <w:pPr>
        <w:pStyle w:val="a9"/>
        <w:rPr>
          <w:noProof/>
        </w:rPr>
      </w:pPr>
      <w:r>
        <w:rPr>
          <w:rFonts w:hint="eastAsia"/>
          <w:noProof/>
        </w:rPr>
        <w:t>图</w:t>
      </w:r>
      <w:r>
        <w:rPr>
          <w:rFonts w:hint="eastAsia"/>
          <w:noProof/>
        </w:rPr>
        <w:t>6</w:t>
      </w:r>
      <w:r>
        <w:rPr>
          <w:noProof/>
        </w:rPr>
        <w:t xml:space="preserve">-6 </w:t>
      </w:r>
      <w:r>
        <w:rPr>
          <w:rFonts w:hint="eastAsia"/>
          <w:noProof/>
        </w:rPr>
        <w:t>程序主界面</w:t>
      </w:r>
    </w:p>
    <w:p w14:paraId="031D8660" w14:textId="77777777" w:rsidR="004D6312" w:rsidRDefault="00EE38D7" w:rsidP="004D6312">
      <w:pPr>
        <w:pStyle w:val="DS"/>
        <w:ind w:firstLine="480"/>
      </w:pPr>
      <w:r>
        <w:rPr>
          <w:rFonts w:hint="eastAsia"/>
        </w:rPr>
        <w:t>为了提高程序鲁棒性，避免用户因不了解程序数据输入顺序从而导致异常的产生，程序设定了按照规则来引导用户完成各项内容的设置。当前不可填写的信息为灰色框显示，用户无法点击或输入数据；其余则为用户当前可以改变的数据。</w:t>
      </w:r>
    </w:p>
    <w:p w14:paraId="1EB8B91D" w14:textId="77777777" w:rsidR="00057036" w:rsidRDefault="00057036" w:rsidP="00057036">
      <w:pPr>
        <w:pStyle w:val="1110"/>
        <w:spacing w:before="218" w:after="218"/>
      </w:pPr>
      <w:bookmarkStart w:id="80" w:name="_Toc67507633"/>
      <w:r>
        <w:rPr>
          <w:rFonts w:hint="eastAsia"/>
        </w:rPr>
        <w:t>6</w:t>
      </w:r>
      <w:r>
        <w:t xml:space="preserve">.2.1 </w:t>
      </w:r>
      <w:r w:rsidR="00DF72B8">
        <w:rPr>
          <w:rFonts w:hint="eastAsia"/>
        </w:rPr>
        <w:t>查询票价</w:t>
      </w:r>
      <w:bookmarkEnd w:id="80"/>
    </w:p>
    <w:p w14:paraId="2FA255C5" w14:textId="77777777" w:rsidR="00DF72B8" w:rsidRDefault="00DF72B8" w:rsidP="00DF72B8">
      <w:pPr>
        <w:pStyle w:val="DS"/>
        <w:ind w:firstLine="480"/>
      </w:pPr>
      <w:r>
        <w:rPr>
          <w:rFonts w:hint="eastAsia"/>
        </w:rPr>
        <w:t>用户可以在票价查询处输入一定的里程查询对应的票价，如图</w:t>
      </w:r>
      <w:r>
        <w:rPr>
          <w:rFonts w:hint="eastAsia"/>
        </w:rPr>
        <w:t>6</w:t>
      </w:r>
      <w:r>
        <w:t>-7</w:t>
      </w:r>
      <w:r>
        <w:rPr>
          <w:rFonts w:hint="eastAsia"/>
        </w:rPr>
        <w:t>红框处所示。</w:t>
      </w:r>
    </w:p>
    <w:p w14:paraId="01C134F2" w14:textId="70BDCAF3" w:rsidR="0053443C" w:rsidRDefault="00681113" w:rsidP="0053443C">
      <w:pPr>
        <w:pStyle w:val="a9"/>
        <w:rPr>
          <w:noProof/>
        </w:rPr>
      </w:pPr>
      <w:r w:rsidRPr="008C75F2">
        <w:rPr>
          <w:noProof/>
        </w:rPr>
        <w:lastRenderedPageBreak/>
        <w:drawing>
          <wp:inline distT="0" distB="0" distL="0" distR="0" wp14:anchorId="52CDD533" wp14:editId="10FDB963">
            <wp:extent cx="5274310" cy="339661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74310" cy="3396615"/>
                    </a:xfrm>
                    <a:prstGeom prst="rect">
                      <a:avLst/>
                    </a:prstGeom>
                    <a:noFill/>
                    <a:ln>
                      <a:noFill/>
                    </a:ln>
                  </pic:spPr>
                </pic:pic>
              </a:graphicData>
            </a:graphic>
          </wp:inline>
        </w:drawing>
      </w:r>
    </w:p>
    <w:p w14:paraId="6C18DB3D" w14:textId="77777777" w:rsidR="0053443C" w:rsidRDefault="0053443C" w:rsidP="0053443C">
      <w:pPr>
        <w:pStyle w:val="a9"/>
        <w:rPr>
          <w:noProof/>
        </w:rPr>
      </w:pPr>
      <w:r>
        <w:rPr>
          <w:rFonts w:hint="eastAsia"/>
          <w:noProof/>
        </w:rPr>
        <w:t>图</w:t>
      </w:r>
      <w:r>
        <w:rPr>
          <w:rFonts w:hint="eastAsia"/>
          <w:noProof/>
        </w:rPr>
        <w:t>6</w:t>
      </w:r>
      <w:r>
        <w:rPr>
          <w:noProof/>
        </w:rPr>
        <w:t xml:space="preserve">-7 </w:t>
      </w:r>
      <w:r>
        <w:rPr>
          <w:rFonts w:hint="eastAsia"/>
          <w:noProof/>
        </w:rPr>
        <w:t>手动查询票价</w:t>
      </w:r>
    </w:p>
    <w:p w14:paraId="109F9D44" w14:textId="77777777" w:rsidR="0053443C" w:rsidRDefault="0053443C" w:rsidP="0053443C">
      <w:pPr>
        <w:pStyle w:val="DS"/>
        <w:ind w:firstLine="480"/>
      </w:pPr>
      <w:r>
        <w:rPr>
          <w:rFonts w:hint="eastAsia"/>
        </w:rPr>
        <w:t>当然，假如用户并不知道自己的里程，不用担心，在后面的路径规划功能中自带了票价显示功能。</w:t>
      </w:r>
    </w:p>
    <w:p w14:paraId="5660E5AF" w14:textId="77777777" w:rsidR="00F425EC" w:rsidRDefault="00F425EC" w:rsidP="00F425EC">
      <w:pPr>
        <w:pStyle w:val="1110"/>
        <w:spacing w:before="218" w:after="218"/>
      </w:pPr>
      <w:bookmarkStart w:id="81" w:name="_Toc67507634"/>
      <w:r>
        <w:rPr>
          <w:rFonts w:hint="eastAsia"/>
        </w:rPr>
        <w:t>6</w:t>
      </w:r>
      <w:r>
        <w:t xml:space="preserve">.2.2 </w:t>
      </w:r>
      <w:r>
        <w:rPr>
          <w:rFonts w:hint="eastAsia"/>
        </w:rPr>
        <w:t>设置当前时间</w:t>
      </w:r>
      <w:bookmarkEnd w:id="81"/>
    </w:p>
    <w:p w14:paraId="5E585C50" w14:textId="77777777" w:rsidR="00F425EC" w:rsidRDefault="00BE785C" w:rsidP="009471CB">
      <w:pPr>
        <w:pStyle w:val="DS"/>
        <w:ind w:firstLine="480"/>
      </w:pPr>
      <w:r>
        <w:rPr>
          <w:rFonts w:hint="eastAsia"/>
        </w:rPr>
        <w:t>由于程序可以满足在任何时刻生成路线的功能，因此程序界面上设置了可供用户自由选择出发时刻的菜单栏。如图</w:t>
      </w:r>
      <w:r>
        <w:rPr>
          <w:rFonts w:hint="eastAsia"/>
        </w:rPr>
        <w:t>6</w:t>
      </w:r>
      <w:r>
        <w:t>-8</w:t>
      </w:r>
      <w:r>
        <w:rPr>
          <w:rFonts w:hint="eastAsia"/>
        </w:rPr>
        <w:t>红框所示，按照灰色框的提示即可设置当前时间。此外，用户还可以直接采用系统当前时间，来模拟真实乘车过程中路线查询的功能。</w:t>
      </w:r>
    </w:p>
    <w:p w14:paraId="7EDA5EEC" w14:textId="0043F9A4" w:rsidR="003229D0" w:rsidRDefault="00681113" w:rsidP="003229D0">
      <w:pPr>
        <w:pStyle w:val="a9"/>
        <w:rPr>
          <w:noProof/>
        </w:rPr>
      </w:pPr>
      <w:r w:rsidRPr="007D7FA4">
        <w:rPr>
          <w:noProof/>
        </w:rPr>
        <w:lastRenderedPageBreak/>
        <w:drawing>
          <wp:inline distT="0" distB="0" distL="0" distR="0" wp14:anchorId="47A24CA7" wp14:editId="04B71F9A">
            <wp:extent cx="5268595" cy="3390900"/>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68595" cy="3390900"/>
                    </a:xfrm>
                    <a:prstGeom prst="rect">
                      <a:avLst/>
                    </a:prstGeom>
                    <a:noFill/>
                    <a:ln>
                      <a:noFill/>
                    </a:ln>
                  </pic:spPr>
                </pic:pic>
              </a:graphicData>
            </a:graphic>
          </wp:inline>
        </w:drawing>
      </w:r>
    </w:p>
    <w:p w14:paraId="1A787939" w14:textId="77777777" w:rsidR="003229D0" w:rsidRDefault="003229D0" w:rsidP="003229D0">
      <w:pPr>
        <w:pStyle w:val="a9"/>
        <w:rPr>
          <w:noProof/>
        </w:rPr>
      </w:pPr>
      <w:r>
        <w:rPr>
          <w:rFonts w:hint="eastAsia"/>
          <w:noProof/>
        </w:rPr>
        <w:t>图</w:t>
      </w:r>
      <w:r>
        <w:rPr>
          <w:rFonts w:hint="eastAsia"/>
          <w:noProof/>
        </w:rPr>
        <w:t>6</w:t>
      </w:r>
      <w:r>
        <w:rPr>
          <w:noProof/>
        </w:rPr>
        <w:t xml:space="preserve">-8 </w:t>
      </w:r>
      <w:r>
        <w:rPr>
          <w:rFonts w:hint="eastAsia"/>
          <w:noProof/>
        </w:rPr>
        <w:t>设置时间菜单栏</w:t>
      </w:r>
    </w:p>
    <w:p w14:paraId="1ACF525B" w14:textId="77777777" w:rsidR="009770AB" w:rsidRDefault="009770AB" w:rsidP="009770AB">
      <w:pPr>
        <w:pStyle w:val="DS"/>
        <w:ind w:firstLine="480"/>
        <w:rPr>
          <w:noProof/>
        </w:rPr>
      </w:pPr>
      <w:r>
        <w:rPr>
          <w:rFonts w:hint="eastAsia"/>
          <w:noProof/>
        </w:rPr>
        <w:t>时间设置完成后，</w:t>
      </w:r>
      <w:r w:rsidR="00853609">
        <w:rPr>
          <w:rFonts w:hint="eastAsia"/>
          <w:noProof/>
        </w:rPr>
        <w:t>时间设置菜单栏会自动锁定，信息输出框会输出当前时间的文字，如图</w:t>
      </w:r>
      <w:r w:rsidR="00853609">
        <w:rPr>
          <w:rFonts w:hint="eastAsia"/>
          <w:noProof/>
        </w:rPr>
        <w:t>6</w:t>
      </w:r>
      <w:r w:rsidR="00853609">
        <w:rPr>
          <w:noProof/>
        </w:rPr>
        <w:t>-9</w:t>
      </w:r>
      <w:r w:rsidR="00853609">
        <w:rPr>
          <w:rFonts w:hint="eastAsia"/>
          <w:noProof/>
        </w:rPr>
        <w:t>所示。如果此时还想重新设置时间，则需要点击红框中的“重置所有数据进行重设。</w:t>
      </w:r>
    </w:p>
    <w:p w14:paraId="1E972DF3" w14:textId="4C210156" w:rsidR="00B23922" w:rsidRDefault="00681113" w:rsidP="00B23922">
      <w:pPr>
        <w:pStyle w:val="a9"/>
        <w:rPr>
          <w:noProof/>
        </w:rPr>
      </w:pPr>
      <w:r w:rsidRPr="007D7FA4">
        <w:rPr>
          <w:noProof/>
        </w:rPr>
        <w:drawing>
          <wp:inline distT="0" distB="0" distL="0" distR="0" wp14:anchorId="38638BB8" wp14:editId="77106C8B">
            <wp:extent cx="5274310" cy="339661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4310" cy="3396615"/>
                    </a:xfrm>
                    <a:prstGeom prst="rect">
                      <a:avLst/>
                    </a:prstGeom>
                    <a:noFill/>
                    <a:ln>
                      <a:noFill/>
                    </a:ln>
                  </pic:spPr>
                </pic:pic>
              </a:graphicData>
            </a:graphic>
          </wp:inline>
        </w:drawing>
      </w:r>
    </w:p>
    <w:p w14:paraId="28CA824B" w14:textId="77777777" w:rsidR="00B23922" w:rsidRDefault="00B23922" w:rsidP="00B23922">
      <w:pPr>
        <w:pStyle w:val="a9"/>
        <w:rPr>
          <w:noProof/>
        </w:rPr>
      </w:pPr>
      <w:r>
        <w:rPr>
          <w:rFonts w:hint="eastAsia"/>
          <w:noProof/>
        </w:rPr>
        <w:t>图</w:t>
      </w:r>
      <w:r>
        <w:rPr>
          <w:rFonts w:hint="eastAsia"/>
          <w:noProof/>
        </w:rPr>
        <w:t>6</w:t>
      </w:r>
      <w:r>
        <w:rPr>
          <w:noProof/>
        </w:rPr>
        <w:t xml:space="preserve">-9 </w:t>
      </w:r>
      <w:r>
        <w:rPr>
          <w:rFonts w:hint="eastAsia"/>
          <w:noProof/>
        </w:rPr>
        <w:t>设置完成时间后</w:t>
      </w:r>
    </w:p>
    <w:p w14:paraId="7BF547DE" w14:textId="77777777" w:rsidR="003229D0" w:rsidRDefault="009770AB" w:rsidP="009770AB">
      <w:pPr>
        <w:pStyle w:val="1110"/>
        <w:spacing w:before="218" w:after="218"/>
      </w:pPr>
      <w:bookmarkStart w:id="82" w:name="_Toc67507635"/>
      <w:r>
        <w:rPr>
          <w:rFonts w:hint="eastAsia"/>
        </w:rPr>
        <w:lastRenderedPageBreak/>
        <w:t>6</w:t>
      </w:r>
      <w:r>
        <w:t xml:space="preserve">.2.3 </w:t>
      </w:r>
      <w:r w:rsidR="00F87E79">
        <w:rPr>
          <w:rFonts w:hint="eastAsia"/>
        </w:rPr>
        <w:t>设置起点站和终点站</w:t>
      </w:r>
      <w:bookmarkEnd w:id="82"/>
    </w:p>
    <w:p w14:paraId="0BD2FA93" w14:textId="77777777" w:rsidR="00F87E79" w:rsidRDefault="00F87E79" w:rsidP="00F87E79">
      <w:pPr>
        <w:pStyle w:val="DS"/>
        <w:ind w:firstLine="480"/>
      </w:pPr>
      <w:r>
        <w:rPr>
          <w:rFonts w:hint="eastAsia"/>
        </w:rPr>
        <w:t>按照指示可以选择起点站和终点站，选定一条线路后，车站列表会自动切换到当前线路的车站列表，如图</w:t>
      </w:r>
      <w:r>
        <w:rPr>
          <w:rFonts w:hint="eastAsia"/>
        </w:rPr>
        <w:t>6</w:t>
      </w:r>
      <w:r>
        <w:t>-10</w:t>
      </w:r>
      <w:r>
        <w:rPr>
          <w:rFonts w:hint="eastAsia"/>
        </w:rPr>
        <w:t>所示。选择某条线路时，输出框会打印有关这条地铁线路车站列表的信息。</w:t>
      </w:r>
    </w:p>
    <w:p w14:paraId="37E394AC" w14:textId="0E800DCE" w:rsidR="00BE3D22" w:rsidRDefault="00681113" w:rsidP="00BE3D22">
      <w:pPr>
        <w:pStyle w:val="a9"/>
        <w:rPr>
          <w:noProof/>
        </w:rPr>
      </w:pPr>
      <w:r w:rsidRPr="007D7FA4">
        <w:rPr>
          <w:noProof/>
        </w:rPr>
        <w:drawing>
          <wp:inline distT="0" distB="0" distL="0" distR="0" wp14:anchorId="7E0DD34C" wp14:editId="017C095E">
            <wp:extent cx="5274310" cy="3390900"/>
            <wp:effectExtent l="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4310" cy="3390900"/>
                    </a:xfrm>
                    <a:prstGeom prst="rect">
                      <a:avLst/>
                    </a:prstGeom>
                    <a:noFill/>
                    <a:ln>
                      <a:noFill/>
                    </a:ln>
                  </pic:spPr>
                </pic:pic>
              </a:graphicData>
            </a:graphic>
          </wp:inline>
        </w:drawing>
      </w:r>
    </w:p>
    <w:p w14:paraId="30CB57F6" w14:textId="77777777" w:rsidR="00BE3D22" w:rsidRDefault="00BE3D22" w:rsidP="00BE3D22">
      <w:pPr>
        <w:pStyle w:val="a9"/>
        <w:rPr>
          <w:noProof/>
        </w:rPr>
      </w:pPr>
      <w:r>
        <w:rPr>
          <w:rFonts w:hint="eastAsia"/>
          <w:noProof/>
        </w:rPr>
        <w:t>图</w:t>
      </w:r>
      <w:r>
        <w:rPr>
          <w:rFonts w:hint="eastAsia"/>
          <w:noProof/>
        </w:rPr>
        <w:t>6</w:t>
      </w:r>
      <w:r>
        <w:rPr>
          <w:noProof/>
        </w:rPr>
        <w:t xml:space="preserve">-10 </w:t>
      </w:r>
      <w:r>
        <w:rPr>
          <w:rFonts w:hint="eastAsia"/>
          <w:noProof/>
        </w:rPr>
        <w:t>车站选择状态</w:t>
      </w:r>
    </w:p>
    <w:p w14:paraId="03FA4B2B" w14:textId="77777777" w:rsidR="00BE3D22" w:rsidRDefault="001D5D33" w:rsidP="001D5D33">
      <w:pPr>
        <w:pStyle w:val="DS"/>
        <w:ind w:firstLine="480"/>
      </w:pPr>
      <w:r>
        <w:rPr>
          <w:rFonts w:hint="eastAsia"/>
        </w:rPr>
        <w:t>设置完成后，点击设为起点</w:t>
      </w:r>
      <w:r>
        <w:rPr>
          <w:rFonts w:hint="eastAsia"/>
        </w:rPr>
        <w:t>/</w:t>
      </w:r>
      <w:r>
        <w:rPr>
          <w:rFonts w:hint="eastAsia"/>
        </w:rPr>
        <w:t>设为终点确认数据，起点站终点站设置完成后界面如图</w:t>
      </w:r>
      <w:r>
        <w:rPr>
          <w:rFonts w:hint="eastAsia"/>
        </w:rPr>
        <w:t>6</w:t>
      </w:r>
      <w:r>
        <w:t>-11</w:t>
      </w:r>
      <w:r>
        <w:rPr>
          <w:rFonts w:hint="eastAsia"/>
        </w:rPr>
        <w:t>所示。</w:t>
      </w:r>
    </w:p>
    <w:p w14:paraId="34225915" w14:textId="4400A521" w:rsidR="00F31857" w:rsidRDefault="00681113" w:rsidP="00F31857">
      <w:pPr>
        <w:pStyle w:val="a9"/>
        <w:rPr>
          <w:noProof/>
        </w:rPr>
      </w:pPr>
      <w:r w:rsidRPr="007D7FA4">
        <w:rPr>
          <w:noProof/>
        </w:rPr>
        <w:lastRenderedPageBreak/>
        <w:drawing>
          <wp:inline distT="0" distB="0" distL="0" distR="0" wp14:anchorId="51FB7A22" wp14:editId="3292C79D">
            <wp:extent cx="5274310" cy="3385185"/>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74310" cy="3385185"/>
                    </a:xfrm>
                    <a:prstGeom prst="rect">
                      <a:avLst/>
                    </a:prstGeom>
                    <a:noFill/>
                    <a:ln>
                      <a:noFill/>
                    </a:ln>
                  </pic:spPr>
                </pic:pic>
              </a:graphicData>
            </a:graphic>
          </wp:inline>
        </w:drawing>
      </w:r>
    </w:p>
    <w:p w14:paraId="24C057C4" w14:textId="77777777" w:rsidR="00F31857" w:rsidRDefault="00F31857" w:rsidP="00F31857">
      <w:pPr>
        <w:pStyle w:val="a9"/>
        <w:rPr>
          <w:noProof/>
        </w:rPr>
      </w:pPr>
      <w:r>
        <w:rPr>
          <w:rFonts w:hint="eastAsia"/>
          <w:noProof/>
        </w:rPr>
        <w:t>图</w:t>
      </w:r>
      <w:r>
        <w:rPr>
          <w:rFonts w:hint="eastAsia"/>
          <w:noProof/>
        </w:rPr>
        <w:t>6</w:t>
      </w:r>
      <w:r>
        <w:rPr>
          <w:noProof/>
        </w:rPr>
        <w:t xml:space="preserve">-11 </w:t>
      </w:r>
      <w:r>
        <w:rPr>
          <w:rFonts w:hint="eastAsia"/>
          <w:noProof/>
        </w:rPr>
        <w:t>路线设置完成后状态</w:t>
      </w:r>
    </w:p>
    <w:p w14:paraId="01F3CB94" w14:textId="77777777" w:rsidR="006F022D" w:rsidRDefault="007A4F39" w:rsidP="007A4F39">
      <w:pPr>
        <w:pStyle w:val="1110"/>
        <w:spacing w:before="218" w:after="218"/>
      </w:pPr>
      <w:bookmarkStart w:id="83" w:name="_Toc67507636"/>
      <w:r>
        <w:rPr>
          <w:rFonts w:hint="eastAsia"/>
        </w:rPr>
        <w:t>6</w:t>
      </w:r>
      <w:r>
        <w:t xml:space="preserve">.2.4 </w:t>
      </w:r>
      <w:r>
        <w:rPr>
          <w:rFonts w:hint="eastAsia"/>
        </w:rPr>
        <w:t>路线自由浏览</w:t>
      </w:r>
      <w:bookmarkEnd w:id="83"/>
    </w:p>
    <w:p w14:paraId="00D5AA49" w14:textId="77777777" w:rsidR="007A4F39" w:rsidRDefault="007A4F39" w:rsidP="007A4F39">
      <w:pPr>
        <w:pStyle w:val="DS"/>
        <w:ind w:firstLine="480"/>
      </w:pPr>
      <w:r>
        <w:rPr>
          <w:rFonts w:hint="eastAsia"/>
        </w:rPr>
        <w:t>可以在如图</w:t>
      </w:r>
      <w:r>
        <w:rPr>
          <w:rFonts w:hint="eastAsia"/>
        </w:rPr>
        <w:t>6</w:t>
      </w:r>
      <w:r>
        <w:t>-12</w:t>
      </w:r>
      <w:r>
        <w:rPr>
          <w:rFonts w:hint="eastAsia"/>
        </w:rPr>
        <w:t>的红色框中进行路线自由浏览，自由选择当前车站的前一站或后一站前往，或者在换乘站换乘其他线路。</w:t>
      </w:r>
    </w:p>
    <w:p w14:paraId="1FF26ADF" w14:textId="5AA54C5A" w:rsidR="006C4711" w:rsidRDefault="00681113" w:rsidP="006C4711">
      <w:pPr>
        <w:pStyle w:val="a9"/>
        <w:rPr>
          <w:noProof/>
        </w:rPr>
      </w:pPr>
      <w:r w:rsidRPr="007D7FA4">
        <w:rPr>
          <w:noProof/>
        </w:rPr>
        <w:drawing>
          <wp:inline distT="0" distB="0" distL="0" distR="0" wp14:anchorId="37893B6D" wp14:editId="3487D93A">
            <wp:extent cx="5274310" cy="3396615"/>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74310" cy="3396615"/>
                    </a:xfrm>
                    <a:prstGeom prst="rect">
                      <a:avLst/>
                    </a:prstGeom>
                    <a:noFill/>
                    <a:ln>
                      <a:noFill/>
                    </a:ln>
                  </pic:spPr>
                </pic:pic>
              </a:graphicData>
            </a:graphic>
          </wp:inline>
        </w:drawing>
      </w:r>
    </w:p>
    <w:p w14:paraId="31FAA7E7" w14:textId="77777777" w:rsidR="006C4711" w:rsidRDefault="006C4711" w:rsidP="006C4711">
      <w:pPr>
        <w:pStyle w:val="a9"/>
        <w:rPr>
          <w:noProof/>
        </w:rPr>
      </w:pPr>
      <w:r>
        <w:rPr>
          <w:rFonts w:hint="eastAsia"/>
          <w:noProof/>
        </w:rPr>
        <w:lastRenderedPageBreak/>
        <w:t>图</w:t>
      </w:r>
      <w:r>
        <w:rPr>
          <w:rFonts w:hint="eastAsia"/>
          <w:noProof/>
        </w:rPr>
        <w:t>6</w:t>
      </w:r>
      <w:r>
        <w:rPr>
          <w:noProof/>
        </w:rPr>
        <w:t xml:space="preserve">-12 </w:t>
      </w:r>
      <w:r>
        <w:rPr>
          <w:rFonts w:hint="eastAsia"/>
          <w:noProof/>
        </w:rPr>
        <w:t>自由浏览路线</w:t>
      </w:r>
    </w:p>
    <w:p w14:paraId="780806C5" w14:textId="77777777" w:rsidR="006C4711" w:rsidRDefault="00023490" w:rsidP="00023490">
      <w:pPr>
        <w:pStyle w:val="1110"/>
        <w:spacing w:before="218" w:after="218"/>
      </w:pPr>
      <w:bookmarkStart w:id="84" w:name="_Toc67507637"/>
      <w:r>
        <w:rPr>
          <w:rFonts w:hint="eastAsia"/>
        </w:rPr>
        <w:t>6</w:t>
      </w:r>
      <w:r>
        <w:t xml:space="preserve">.2.5 </w:t>
      </w:r>
      <w:r>
        <w:rPr>
          <w:rFonts w:hint="eastAsia"/>
        </w:rPr>
        <w:t>设置最大搜索深度</w:t>
      </w:r>
      <w:bookmarkEnd w:id="84"/>
    </w:p>
    <w:p w14:paraId="66F89E73" w14:textId="77777777" w:rsidR="00023490" w:rsidRDefault="00B910CE" w:rsidP="00B910CE">
      <w:pPr>
        <w:pStyle w:val="DS"/>
        <w:ind w:firstLine="480"/>
      </w:pPr>
      <w:r>
        <w:rPr>
          <w:rFonts w:hint="eastAsia"/>
        </w:rPr>
        <w:t>可以通过调节数字框或滑动条的方式来调节最大搜索深度。</w:t>
      </w:r>
      <w:r w:rsidR="00172DEF">
        <w:rPr>
          <w:rFonts w:hint="eastAsia"/>
        </w:rPr>
        <w:t>最大搜索深度和线路最大换乘次数成正比，如果搜索深度过低可能会找不到路线，过高则会导致运算缓慢。</w:t>
      </w:r>
      <w:r w:rsidR="00A76B6F">
        <w:rPr>
          <w:rFonts w:hint="eastAsia"/>
        </w:rPr>
        <w:t>设置位置如图</w:t>
      </w:r>
      <w:r w:rsidR="00A76B6F">
        <w:rPr>
          <w:rFonts w:hint="eastAsia"/>
        </w:rPr>
        <w:t>6</w:t>
      </w:r>
      <w:r w:rsidR="00A76B6F">
        <w:t>-13</w:t>
      </w:r>
      <w:r w:rsidR="00A76B6F">
        <w:rPr>
          <w:rFonts w:hint="eastAsia"/>
        </w:rPr>
        <w:t>所示，默认为</w:t>
      </w:r>
      <w:r w:rsidR="00A76B6F">
        <w:rPr>
          <w:rFonts w:hint="eastAsia"/>
        </w:rPr>
        <w:t>1</w:t>
      </w:r>
      <w:r w:rsidR="00A76B6F">
        <w:t>2.</w:t>
      </w:r>
    </w:p>
    <w:p w14:paraId="6AE39324" w14:textId="79F6CBDA" w:rsidR="00A76B6F" w:rsidRDefault="00681113" w:rsidP="00C71158">
      <w:pPr>
        <w:pStyle w:val="a9"/>
        <w:rPr>
          <w:noProof/>
        </w:rPr>
      </w:pPr>
      <w:r w:rsidRPr="007D7FA4">
        <w:rPr>
          <w:noProof/>
        </w:rPr>
        <w:drawing>
          <wp:inline distT="0" distB="0" distL="0" distR="0" wp14:anchorId="27A430D6" wp14:editId="1533A969">
            <wp:extent cx="5274310" cy="3385185"/>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74310" cy="3385185"/>
                    </a:xfrm>
                    <a:prstGeom prst="rect">
                      <a:avLst/>
                    </a:prstGeom>
                    <a:noFill/>
                    <a:ln>
                      <a:noFill/>
                    </a:ln>
                  </pic:spPr>
                </pic:pic>
              </a:graphicData>
            </a:graphic>
          </wp:inline>
        </w:drawing>
      </w:r>
    </w:p>
    <w:p w14:paraId="3790C576" w14:textId="77777777" w:rsidR="00C71158" w:rsidRDefault="00C71158" w:rsidP="00C71158">
      <w:pPr>
        <w:pStyle w:val="a9"/>
        <w:rPr>
          <w:noProof/>
        </w:rPr>
      </w:pPr>
      <w:r>
        <w:rPr>
          <w:rFonts w:hint="eastAsia"/>
          <w:noProof/>
        </w:rPr>
        <w:t>图</w:t>
      </w:r>
      <w:r>
        <w:rPr>
          <w:rFonts w:hint="eastAsia"/>
          <w:noProof/>
        </w:rPr>
        <w:t>6</w:t>
      </w:r>
      <w:r>
        <w:rPr>
          <w:noProof/>
        </w:rPr>
        <w:t xml:space="preserve">-13 </w:t>
      </w:r>
      <w:r>
        <w:rPr>
          <w:rFonts w:hint="eastAsia"/>
          <w:noProof/>
        </w:rPr>
        <w:t>最大搜索深度设置</w:t>
      </w:r>
    </w:p>
    <w:p w14:paraId="47F42399" w14:textId="77777777" w:rsidR="007A6751" w:rsidRDefault="007A6751" w:rsidP="007A6751">
      <w:pPr>
        <w:pStyle w:val="1110"/>
        <w:spacing w:before="218" w:after="218"/>
      </w:pPr>
      <w:bookmarkStart w:id="85" w:name="_Toc67507638"/>
      <w:r>
        <w:rPr>
          <w:rFonts w:hint="eastAsia"/>
        </w:rPr>
        <w:t>6</w:t>
      </w:r>
      <w:r>
        <w:t xml:space="preserve">.2.6 </w:t>
      </w:r>
      <w:r w:rsidR="00003AB0">
        <w:rPr>
          <w:rFonts w:hint="eastAsia"/>
        </w:rPr>
        <w:t>手动调整线路拥挤度</w:t>
      </w:r>
      <w:bookmarkEnd w:id="85"/>
    </w:p>
    <w:p w14:paraId="7C06755A" w14:textId="77777777" w:rsidR="00003AB0" w:rsidRDefault="00003AB0" w:rsidP="00003AB0">
      <w:pPr>
        <w:pStyle w:val="DS"/>
        <w:ind w:firstLine="480"/>
      </w:pPr>
      <w:r>
        <w:rPr>
          <w:rFonts w:hint="eastAsia"/>
        </w:rPr>
        <w:t>程序为了模拟各种突发情况</w:t>
      </w:r>
      <w:proofErr w:type="gramStart"/>
      <w:r>
        <w:rPr>
          <w:rFonts w:hint="eastAsia"/>
        </w:rPr>
        <w:t>及更加</w:t>
      </w:r>
      <w:proofErr w:type="gramEnd"/>
      <w:r>
        <w:rPr>
          <w:rFonts w:hint="eastAsia"/>
        </w:rPr>
        <w:t>真实的地铁线路情况，设置了手动调整线路拥挤度的功能，默认不选。</w:t>
      </w:r>
      <w:proofErr w:type="gramStart"/>
      <w:r>
        <w:rPr>
          <w:rFonts w:hint="eastAsia"/>
        </w:rPr>
        <w:t>可以勾选复选框</w:t>
      </w:r>
      <w:proofErr w:type="gramEnd"/>
      <w:r>
        <w:rPr>
          <w:rFonts w:hint="eastAsia"/>
        </w:rPr>
        <w:t>，并调整某条线路的拥挤度，如图</w:t>
      </w:r>
      <w:r>
        <w:rPr>
          <w:rFonts w:hint="eastAsia"/>
        </w:rPr>
        <w:t>6</w:t>
      </w:r>
      <w:r>
        <w:t>-14.</w:t>
      </w:r>
    </w:p>
    <w:p w14:paraId="1ED0F68F" w14:textId="7E8B217D" w:rsidR="00003AB0" w:rsidRDefault="00681113" w:rsidP="00003AB0">
      <w:pPr>
        <w:pStyle w:val="a9"/>
        <w:rPr>
          <w:noProof/>
        </w:rPr>
      </w:pPr>
      <w:r w:rsidRPr="007D7FA4">
        <w:rPr>
          <w:noProof/>
        </w:rPr>
        <w:lastRenderedPageBreak/>
        <w:drawing>
          <wp:inline distT="0" distB="0" distL="0" distR="0" wp14:anchorId="589BAEF5" wp14:editId="70B8D9DF">
            <wp:extent cx="5279390" cy="3401695"/>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79390" cy="3401695"/>
                    </a:xfrm>
                    <a:prstGeom prst="rect">
                      <a:avLst/>
                    </a:prstGeom>
                    <a:noFill/>
                    <a:ln>
                      <a:noFill/>
                    </a:ln>
                  </pic:spPr>
                </pic:pic>
              </a:graphicData>
            </a:graphic>
          </wp:inline>
        </w:drawing>
      </w:r>
    </w:p>
    <w:p w14:paraId="518F7EFA" w14:textId="77777777" w:rsidR="00003AB0" w:rsidRDefault="00003AB0" w:rsidP="00003AB0">
      <w:pPr>
        <w:pStyle w:val="a9"/>
        <w:rPr>
          <w:noProof/>
        </w:rPr>
      </w:pPr>
      <w:r>
        <w:rPr>
          <w:rFonts w:hint="eastAsia"/>
          <w:noProof/>
        </w:rPr>
        <w:t>图</w:t>
      </w:r>
      <w:r>
        <w:rPr>
          <w:rFonts w:hint="eastAsia"/>
          <w:noProof/>
        </w:rPr>
        <w:t>6</w:t>
      </w:r>
      <w:r>
        <w:rPr>
          <w:noProof/>
        </w:rPr>
        <w:t xml:space="preserve">-14 </w:t>
      </w:r>
      <w:r>
        <w:rPr>
          <w:rFonts w:hint="eastAsia"/>
          <w:noProof/>
        </w:rPr>
        <w:t>手动设置拥挤度菜单栏</w:t>
      </w:r>
    </w:p>
    <w:p w14:paraId="09070B0D" w14:textId="77777777" w:rsidR="00003AB0" w:rsidRDefault="00087D31" w:rsidP="00087D31">
      <w:pPr>
        <w:pStyle w:val="1110"/>
        <w:spacing w:before="218" w:after="218"/>
      </w:pPr>
      <w:bookmarkStart w:id="86" w:name="_Toc67507639"/>
      <w:r>
        <w:rPr>
          <w:rFonts w:hint="eastAsia"/>
        </w:rPr>
        <w:t>6</w:t>
      </w:r>
      <w:r>
        <w:t xml:space="preserve">.2.7 </w:t>
      </w:r>
      <w:r>
        <w:rPr>
          <w:rFonts w:hint="eastAsia"/>
        </w:rPr>
        <w:t>路线规划</w:t>
      </w:r>
      <w:bookmarkEnd w:id="86"/>
    </w:p>
    <w:p w14:paraId="6E3F971C" w14:textId="77777777" w:rsidR="00087D31" w:rsidRDefault="00087D31" w:rsidP="00087D31">
      <w:pPr>
        <w:pStyle w:val="DS"/>
        <w:ind w:firstLine="480"/>
      </w:pPr>
      <w:r>
        <w:rPr>
          <w:rFonts w:hint="eastAsia"/>
        </w:rPr>
        <w:t>首先，在图</w:t>
      </w:r>
      <w:r>
        <w:rPr>
          <w:rFonts w:hint="eastAsia"/>
        </w:rPr>
        <w:t>6</w:t>
      </w:r>
      <w:r>
        <w:t>-15</w:t>
      </w:r>
      <w:r>
        <w:rPr>
          <w:rFonts w:hint="eastAsia"/>
        </w:rPr>
        <w:t>所示的</w:t>
      </w:r>
      <w:proofErr w:type="spellStart"/>
      <w:r>
        <w:rPr>
          <w:rFonts w:hint="eastAsia"/>
        </w:rPr>
        <w:t>Radio</w:t>
      </w:r>
      <w:r>
        <w:t>B</w:t>
      </w:r>
      <w:r>
        <w:rPr>
          <w:rFonts w:hint="eastAsia"/>
        </w:rPr>
        <w:t>ox</w:t>
      </w:r>
      <w:proofErr w:type="spellEnd"/>
      <w:r>
        <w:rPr>
          <w:rFonts w:hint="eastAsia"/>
        </w:rPr>
        <w:t>中任选一个路线推荐优先顺序的选项，当然任意选项都可以配合最大拥挤度容忍来使用，之后可以点击规划路线即可生成当前模式下的三条最佳路线。</w:t>
      </w:r>
      <w:r w:rsidR="000133F0">
        <w:rPr>
          <w:rFonts w:hint="eastAsia"/>
        </w:rPr>
        <w:t>点击导出数据还能导出路线信息分享给自己的好友，自动生成的文件如图</w:t>
      </w:r>
      <w:r w:rsidR="000133F0">
        <w:rPr>
          <w:rFonts w:hint="eastAsia"/>
        </w:rPr>
        <w:t>6</w:t>
      </w:r>
      <w:r w:rsidR="000133F0">
        <w:t>-16</w:t>
      </w:r>
      <w:r w:rsidR="000133F0">
        <w:rPr>
          <w:rFonts w:hint="eastAsia"/>
        </w:rPr>
        <w:t>所示。</w:t>
      </w:r>
    </w:p>
    <w:p w14:paraId="1894FF84" w14:textId="720887E8" w:rsidR="00F05FDD" w:rsidRDefault="00681113" w:rsidP="00F05FDD">
      <w:pPr>
        <w:pStyle w:val="a9"/>
        <w:rPr>
          <w:noProof/>
        </w:rPr>
      </w:pPr>
      <w:r w:rsidRPr="007D7FA4">
        <w:rPr>
          <w:noProof/>
        </w:rPr>
        <w:lastRenderedPageBreak/>
        <w:drawing>
          <wp:inline distT="0" distB="0" distL="0" distR="0" wp14:anchorId="6B361A2B" wp14:editId="22CEC92D">
            <wp:extent cx="5274310" cy="339090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74310" cy="3390900"/>
                    </a:xfrm>
                    <a:prstGeom prst="rect">
                      <a:avLst/>
                    </a:prstGeom>
                    <a:noFill/>
                    <a:ln>
                      <a:noFill/>
                    </a:ln>
                  </pic:spPr>
                </pic:pic>
              </a:graphicData>
            </a:graphic>
          </wp:inline>
        </w:drawing>
      </w:r>
    </w:p>
    <w:p w14:paraId="271B25A0" w14:textId="77777777" w:rsidR="00F05FDD" w:rsidRDefault="00F05FDD" w:rsidP="00F05FDD">
      <w:pPr>
        <w:pStyle w:val="a9"/>
        <w:rPr>
          <w:noProof/>
        </w:rPr>
      </w:pPr>
      <w:r>
        <w:rPr>
          <w:rFonts w:hint="eastAsia"/>
          <w:noProof/>
        </w:rPr>
        <w:t>图</w:t>
      </w:r>
      <w:r>
        <w:rPr>
          <w:rFonts w:hint="eastAsia"/>
          <w:noProof/>
        </w:rPr>
        <w:t>6</w:t>
      </w:r>
      <w:r>
        <w:rPr>
          <w:noProof/>
        </w:rPr>
        <w:t xml:space="preserve">-15 </w:t>
      </w:r>
      <w:r w:rsidR="00335A2A">
        <w:rPr>
          <w:rFonts w:hint="eastAsia"/>
          <w:noProof/>
        </w:rPr>
        <w:t>路线规划结果</w:t>
      </w:r>
    </w:p>
    <w:p w14:paraId="577F2737" w14:textId="77777777" w:rsidR="00335A2A" w:rsidRDefault="00335A2A" w:rsidP="00F05FDD">
      <w:pPr>
        <w:pStyle w:val="a9"/>
        <w:rPr>
          <w:noProof/>
        </w:rPr>
      </w:pPr>
    </w:p>
    <w:p w14:paraId="44105CBF" w14:textId="726068C1" w:rsidR="00335A2A" w:rsidRDefault="00681113" w:rsidP="00F05FDD">
      <w:pPr>
        <w:pStyle w:val="a9"/>
        <w:rPr>
          <w:noProof/>
        </w:rPr>
      </w:pPr>
      <w:r w:rsidRPr="007D7FA4">
        <w:rPr>
          <w:noProof/>
        </w:rPr>
        <w:drawing>
          <wp:inline distT="0" distB="0" distL="0" distR="0" wp14:anchorId="1596DC69" wp14:editId="2FFF5B5A">
            <wp:extent cx="5274310" cy="287909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2879090"/>
                    </a:xfrm>
                    <a:prstGeom prst="rect">
                      <a:avLst/>
                    </a:prstGeom>
                    <a:noFill/>
                    <a:ln>
                      <a:noFill/>
                    </a:ln>
                  </pic:spPr>
                </pic:pic>
              </a:graphicData>
            </a:graphic>
          </wp:inline>
        </w:drawing>
      </w:r>
    </w:p>
    <w:p w14:paraId="42C2D737" w14:textId="77777777" w:rsidR="00335A2A" w:rsidRDefault="00335A2A" w:rsidP="00F05FDD">
      <w:pPr>
        <w:pStyle w:val="a9"/>
        <w:rPr>
          <w:noProof/>
        </w:rPr>
      </w:pPr>
      <w:r>
        <w:rPr>
          <w:rFonts w:hint="eastAsia"/>
          <w:noProof/>
        </w:rPr>
        <w:t>图</w:t>
      </w:r>
      <w:r>
        <w:rPr>
          <w:rFonts w:hint="eastAsia"/>
          <w:noProof/>
        </w:rPr>
        <w:t>6</w:t>
      </w:r>
      <w:r>
        <w:rPr>
          <w:noProof/>
        </w:rPr>
        <w:t xml:space="preserve">-16 </w:t>
      </w:r>
      <w:r>
        <w:rPr>
          <w:rFonts w:hint="eastAsia"/>
          <w:noProof/>
        </w:rPr>
        <w:t>自动生成文件</w:t>
      </w:r>
    </w:p>
    <w:p w14:paraId="47C72BED" w14:textId="77777777" w:rsidR="003A36A5" w:rsidRDefault="003A36A5" w:rsidP="003A36A5">
      <w:pPr>
        <w:pStyle w:val="110"/>
        <w:spacing w:before="218" w:after="218"/>
      </w:pPr>
      <w:bookmarkStart w:id="87" w:name="_Toc67507640"/>
      <w:r>
        <w:rPr>
          <w:rFonts w:hint="eastAsia"/>
        </w:rPr>
        <w:lastRenderedPageBreak/>
        <w:t>6</w:t>
      </w:r>
      <w:r>
        <w:t xml:space="preserve">.3 </w:t>
      </w:r>
      <w:r>
        <w:rPr>
          <w:rFonts w:hint="eastAsia"/>
        </w:rPr>
        <w:t>程序卸载</w:t>
      </w:r>
      <w:bookmarkEnd w:id="87"/>
    </w:p>
    <w:p w14:paraId="3EECFFDC" w14:textId="77777777" w:rsidR="003A36A5" w:rsidRDefault="003A36A5" w:rsidP="003A36A5">
      <w:pPr>
        <w:pStyle w:val="DS"/>
        <w:ind w:firstLine="480"/>
      </w:pPr>
      <w:r>
        <w:rPr>
          <w:rFonts w:hint="eastAsia"/>
        </w:rPr>
        <w:t>在安装路径下找到“</w:t>
      </w:r>
      <w:r w:rsidRPr="003A36A5">
        <w:t>unins00</w:t>
      </w:r>
      <w:r>
        <w:t>0.exe”</w:t>
      </w:r>
      <w:r>
        <w:rPr>
          <w:rFonts w:hint="eastAsia"/>
        </w:rPr>
        <w:t>双击运行即可出现下图所示卸载界面，按照指示进行卸载即可。</w:t>
      </w:r>
    </w:p>
    <w:p w14:paraId="25206FD1" w14:textId="6F208A6A" w:rsidR="00D166AE" w:rsidRDefault="00681113" w:rsidP="00D166AE">
      <w:pPr>
        <w:pStyle w:val="a9"/>
        <w:rPr>
          <w:noProof/>
        </w:rPr>
      </w:pPr>
      <w:r w:rsidRPr="007D7FA4">
        <w:rPr>
          <w:noProof/>
        </w:rPr>
        <w:drawing>
          <wp:inline distT="0" distB="0" distL="0" distR="0" wp14:anchorId="57925420" wp14:editId="06CC8540">
            <wp:extent cx="3657600" cy="131191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57600" cy="1311910"/>
                    </a:xfrm>
                    <a:prstGeom prst="rect">
                      <a:avLst/>
                    </a:prstGeom>
                    <a:noFill/>
                    <a:ln>
                      <a:noFill/>
                    </a:ln>
                  </pic:spPr>
                </pic:pic>
              </a:graphicData>
            </a:graphic>
          </wp:inline>
        </w:drawing>
      </w:r>
    </w:p>
    <w:p w14:paraId="686E770C" w14:textId="77777777" w:rsidR="00D166AE" w:rsidRPr="00087D31" w:rsidRDefault="00D166AE" w:rsidP="00D166AE">
      <w:pPr>
        <w:pStyle w:val="a9"/>
      </w:pPr>
      <w:r>
        <w:rPr>
          <w:rFonts w:hint="eastAsia"/>
          <w:noProof/>
        </w:rPr>
        <w:t>图</w:t>
      </w:r>
      <w:r>
        <w:rPr>
          <w:rFonts w:hint="eastAsia"/>
          <w:noProof/>
        </w:rPr>
        <w:t>6</w:t>
      </w:r>
      <w:r>
        <w:rPr>
          <w:noProof/>
        </w:rPr>
        <w:t xml:space="preserve">-17 </w:t>
      </w:r>
      <w:r>
        <w:rPr>
          <w:rFonts w:hint="eastAsia"/>
          <w:noProof/>
        </w:rPr>
        <w:t>卸载软件</w:t>
      </w:r>
    </w:p>
    <w:p w14:paraId="70D9E431" w14:textId="6841E595" w:rsidR="00F61B86" w:rsidRDefault="00F61B86" w:rsidP="005B0E9A">
      <w:pPr>
        <w:pStyle w:val="10"/>
        <w:spacing w:before="218" w:after="218"/>
      </w:pPr>
      <w:r w:rsidRPr="0070264B">
        <w:rPr>
          <w:rFonts w:ascii="宋体" w:hAnsi="宋体" w:hint="eastAsia"/>
          <w:lang w:val="en-US"/>
        </w:rPr>
        <w:br w:type="page"/>
      </w:r>
      <w:bookmarkStart w:id="88" w:name="_Toc67507641"/>
      <w:r w:rsidR="005B0E9A">
        <w:rPr>
          <w:rFonts w:hint="eastAsia"/>
        </w:rPr>
        <w:lastRenderedPageBreak/>
        <w:t>七</w:t>
      </w:r>
      <w:r w:rsidR="005B0E9A" w:rsidRPr="003159F8">
        <w:rPr>
          <w:rFonts w:hint="eastAsia"/>
        </w:rPr>
        <w:t>、运行测试与结果分析</w:t>
      </w:r>
      <w:bookmarkEnd w:id="88"/>
    </w:p>
    <w:p w14:paraId="43116C3B" w14:textId="49FB4FED" w:rsidR="00950C81" w:rsidRDefault="00950C81" w:rsidP="00950C81">
      <w:pPr>
        <w:pStyle w:val="110"/>
        <w:spacing w:before="218" w:after="218"/>
      </w:pPr>
      <w:bookmarkStart w:id="89" w:name="_Toc67507642"/>
      <w:r>
        <w:rPr>
          <w:rFonts w:hint="eastAsia"/>
        </w:rPr>
        <w:t>7</w:t>
      </w:r>
      <w:r>
        <w:t xml:space="preserve">.1 </w:t>
      </w:r>
      <w:r w:rsidR="0078724D">
        <w:rPr>
          <w:rFonts w:hint="eastAsia"/>
        </w:rPr>
        <w:t>测试计划</w:t>
      </w:r>
      <w:bookmarkEnd w:id="89"/>
    </w:p>
    <w:p w14:paraId="49361848" w14:textId="6BF11202" w:rsidR="0078724D" w:rsidRDefault="0078724D" w:rsidP="0078724D">
      <w:pPr>
        <w:pStyle w:val="DS"/>
        <w:ind w:firstLine="480"/>
      </w:pPr>
      <w:r>
        <w:rPr>
          <w:rFonts w:hint="eastAsia"/>
        </w:rPr>
        <w:t>经过严密计划，本次测试将测试程序的以下功能：</w:t>
      </w:r>
    </w:p>
    <w:p w14:paraId="1A4CB8A9" w14:textId="1257A629" w:rsidR="0078724D" w:rsidRDefault="0078724D" w:rsidP="0078724D">
      <w:pPr>
        <w:pStyle w:val="DS"/>
        <w:numPr>
          <w:ilvl w:val="0"/>
          <w:numId w:val="14"/>
        </w:numPr>
        <w:ind w:firstLineChars="0"/>
      </w:pPr>
      <w:r>
        <w:rPr>
          <w:rFonts w:hint="eastAsia"/>
        </w:rPr>
        <w:t>选定线路时，展示线路的信息；</w:t>
      </w:r>
    </w:p>
    <w:p w14:paraId="478E2193" w14:textId="52215367" w:rsidR="0078724D" w:rsidRDefault="0078724D" w:rsidP="0078724D">
      <w:pPr>
        <w:pStyle w:val="DS"/>
        <w:numPr>
          <w:ilvl w:val="0"/>
          <w:numId w:val="14"/>
        </w:numPr>
        <w:ind w:firstLineChars="0"/>
      </w:pPr>
      <w:r>
        <w:rPr>
          <w:rFonts w:hint="eastAsia"/>
        </w:rPr>
        <w:t>选定始末站时，显示站点的信息；</w:t>
      </w:r>
    </w:p>
    <w:p w14:paraId="6389774C" w14:textId="628E4628" w:rsidR="0078724D" w:rsidRDefault="0078724D" w:rsidP="0078724D">
      <w:pPr>
        <w:pStyle w:val="DS"/>
        <w:numPr>
          <w:ilvl w:val="0"/>
          <w:numId w:val="14"/>
        </w:numPr>
        <w:ind w:firstLineChars="0"/>
      </w:pPr>
      <w:r>
        <w:rPr>
          <w:rFonts w:hint="eastAsia"/>
        </w:rPr>
        <w:t>输入里程，计算对应的票价；</w:t>
      </w:r>
    </w:p>
    <w:p w14:paraId="072660F9" w14:textId="6FC7542E" w:rsidR="0078724D" w:rsidRDefault="0078724D" w:rsidP="0078724D">
      <w:pPr>
        <w:pStyle w:val="DS"/>
        <w:numPr>
          <w:ilvl w:val="0"/>
          <w:numId w:val="14"/>
        </w:numPr>
        <w:ind w:firstLineChars="0"/>
      </w:pPr>
      <w:r>
        <w:rPr>
          <w:rFonts w:hint="eastAsia"/>
        </w:rPr>
        <w:t>选定起点，自由导航前往任意站点；</w:t>
      </w:r>
    </w:p>
    <w:p w14:paraId="4CF55355" w14:textId="6EC81BEE" w:rsidR="0078724D" w:rsidRDefault="0078724D" w:rsidP="0078724D">
      <w:pPr>
        <w:pStyle w:val="DS"/>
        <w:numPr>
          <w:ilvl w:val="0"/>
          <w:numId w:val="14"/>
        </w:numPr>
        <w:ind w:firstLineChars="0"/>
      </w:pPr>
      <w:r>
        <w:rPr>
          <w:rFonts w:hint="eastAsia"/>
        </w:rPr>
        <w:t>查看最近一趟车的到站和发车时间；</w:t>
      </w:r>
    </w:p>
    <w:p w14:paraId="0DE47206" w14:textId="6BFD4C55" w:rsidR="0078724D" w:rsidRDefault="0078724D" w:rsidP="0078724D">
      <w:pPr>
        <w:pStyle w:val="DS"/>
        <w:numPr>
          <w:ilvl w:val="0"/>
          <w:numId w:val="14"/>
        </w:numPr>
        <w:ind w:firstLineChars="0"/>
      </w:pPr>
      <w:r>
        <w:rPr>
          <w:rFonts w:hint="eastAsia"/>
        </w:rPr>
        <w:t>选定起点终点，选择特定的需求，输出按偏好排序好的路线以供查询；</w:t>
      </w:r>
    </w:p>
    <w:p w14:paraId="6666E46A" w14:textId="40F29825" w:rsidR="0078724D" w:rsidRDefault="0078724D" w:rsidP="0078724D">
      <w:pPr>
        <w:pStyle w:val="DS"/>
        <w:numPr>
          <w:ilvl w:val="0"/>
          <w:numId w:val="14"/>
        </w:numPr>
        <w:ind w:firstLineChars="0"/>
      </w:pPr>
      <w:r>
        <w:rPr>
          <w:rFonts w:hint="eastAsia"/>
        </w:rPr>
        <w:t>修改某条线路拥挤度</w:t>
      </w:r>
      <w:r w:rsidR="008B3878">
        <w:rPr>
          <w:rFonts w:hint="eastAsia"/>
        </w:rPr>
        <w:t>，查看推荐路线的变化。</w:t>
      </w:r>
    </w:p>
    <w:p w14:paraId="35C38D8C" w14:textId="0A1B9B18" w:rsidR="00882464" w:rsidRDefault="00882464" w:rsidP="00882464">
      <w:pPr>
        <w:pStyle w:val="110"/>
        <w:spacing w:before="218" w:after="218"/>
      </w:pPr>
      <w:bookmarkStart w:id="90" w:name="_Toc67507643"/>
      <w:r>
        <w:rPr>
          <w:rFonts w:hint="eastAsia"/>
        </w:rPr>
        <w:t>7</w:t>
      </w:r>
      <w:r>
        <w:t xml:space="preserve">.2 </w:t>
      </w:r>
      <w:r w:rsidRPr="00882464">
        <w:t>测试过程</w:t>
      </w:r>
      <w:bookmarkEnd w:id="90"/>
    </w:p>
    <w:p w14:paraId="601999EB" w14:textId="76470BC9" w:rsidR="00882464" w:rsidRDefault="00882464" w:rsidP="00882464">
      <w:pPr>
        <w:pStyle w:val="1110"/>
        <w:spacing w:before="218" w:after="218"/>
      </w:pPr>
      <w:bookmarkStart w:id="91" w:name="_Toc67507644"/>
      <w:r>
        <w:t xml:space="preserve">7.2.1 </w:t>
      </w:r>
      <w:r>
        <w:rPr>
          <w:rFonts w:hint="eastAsia"/>
        </w:rPr>
        <w:t>显示线路信息</w:t>
      </w:r>
      <w:bookmarkEnd w:id="91"/>
    </w:p>
    <w:p w14:paraId="1E9C2438" w14:textId="51C17447" w:rsidR="00882464" w:rsidRDefault="00882464" w:rsidP="00882464">
      <w:pPr>
        <w:pStyle w:val="DS"/>
        <w:ind w:firstLine="480"/>
      </w:pPr>
      <w:r>
        <w:rPr>
          <w:rFonts w:hint="eastAsia"/>
        </w:rPr>
        <w:t>当前时间选定系统时间，在起点处设置线路为</w:t>
      </w:r>
      <w:r>
        <w:rPr>
          <w:rFonts w:hint="eastAsia"/>
        </w:rPr>
        <w:t>2</w:t>
      </w:r>
      <w:r>
        <w:rPr>
          <w:rFonts w:hint="eastAsia"/>
        </w:rPr>
        <w:t>号线之后，在程序主界面右侧出现关于武汉地铁</w:t>
      </w:r>
      <w:r>
        <w:rPr>
          <w:rFonts w:hint="eastAsia"/>
        </w:rPr>
        <w:t>2</w:t>
      </w:r>
      <w:r>
        <w:rPr>
          <w:rFonts w:hint="eastAsia"/>
        </w:rPr>
        <w:t>号线的信息，如图</w:t>
      </w:r>
      <w:r>
        <w:rPr>
          <w:rFonts w:hint="eastAsia"/>
        </w:rPr>
        <w:t>7</w:t>
      </w:r>
      <w:r>
        <w:t>-1</w:t>
      </w:r>
      <w:r>
        <w:rPr>
          <w:rFonts w:hint="eastAsia"/>
        </w:rPr>
        <w:t>红框所示。</w:t>
      </w:r>
    </w:p>
    <w:p w14:paraId="0596A0BD" w14:textId="50F41A84" w:rsidR="000E344A" w:rsidRDefault="000E344A" w:rsidP="000E344A">
      <w:pPr>
        <w:pStyle w:val="a9"/>
      </w:pPr>
      <w:r>
        <w:rPr>
          <w:noProof/>
        </w:rPr>
        <w:drawing>
          <wp:inline distT="0" distB="0" distL="0" distR="0" wp14:anchorId="6B41B5D4" wp14:editId="539D16F7">
            <wp:extent cx="5274310" cy="339852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398520"/>
                    </a:xfrm>
                    <a:prstGeom prst="rect">
                      <a:avLst/>
                    </a:prstGeom>
                  </pic:spPr>
                </pic:pic>
              </a:graphicData>
            </a:graphic>
          </wp:inline>
        </w:drawing>
      </w:r>
    </w:p>
    <w:p w14:paraId="3FAA185E" w14:textId="74757940" w:rsidR="000E344A" w:rsidRDefault="000E344A" w:rsidP="000E344A">
      <w:pPr>
        <w:pStyle w:val="a9"/>
      </w:pPr>
      <w:r>
        <w:rPr>
          <w:rFonts w:hint="eastAsia"/>
        </w:rPr>
        <w:lastRenderedPageBreak/>
        <w:t>图</w:t>
      </w:r>
      <w:r>
        <w:rPr>
          <w:rFonts w:hint="eastAsia"/>
        </w:rPr>
        <w:t>7</w:t>
      </w:r>
      <w:r>
        <w:t xml:space="preserve">-1 </w:t>
      </w:r>
      <w:r>
        <w:rPr>
          <w:rFonts w:hint="eastAsia"/>
        </w:rPr>
        <w:t>输出线路信息</w:t>
      </w:r>
    </w:p>
    <w:p w14:paraId="59B98449" w14:textId="41CFE521" w:rsidR="000E344A" w:rsidRDefault="000E344A" w:rsidP="000E344A">
      <w:pPr>
        <w:pStyle w:val="1110"/>
        <w:spacing w:before="218" w:after="218"/>
      </w:pPr>
      <w:bookmarkStart w:id="92" w:name="_Toc67507645"/>
      <w:r>
        <w:rPr>
          <w:rFonts w:hint="eastAsia"/>
        </w:rPr>
        <w:t>7</w:t>
      </w:r>
      <w:r>
        <w:t xml:space="preserve">.2.2 </w:t>
      </w:r>
      <w:r>
        <w:rPr>
          <w:rFonts w:hint="eastAsia"/>
        </w:rPr>
        <w:t>显示站点信息</w:t>
      </w:r>
      <w:bookmarkEnd w:id="92"/>
    </w:p>
    <w:p w14:paraId="5F960CA3" w14:textId="0CBA5599" w:rsidR="000E344A" w:rsidRDefault="000E344A" w:rsidP="000E344A">
      <w:pPr>
        <w:pStyle w:val="DS"/>
        <w:ind w:firstLine="480"/>
      </w:pPr>
      <w:r>
        <w:rPr>
          <w:rFonts w:hint="eastAsia"/>
        </w:rPr>
        <w:t>继续在刚刚的基础上选择</w:t>
      </w:r>
      <w:r>
        <w:rPr>
          <w:rFonts w:hint="eastAsia"/>
        </w:rPr>
        <w:t>2</w:t>
      </w:r>
      <w:r>
        <w:rPr>
          <w:rFonts w:hint="eastAsia"/>
        </w:rPr>
        <w:t>号线的华中科技大学站，可以看到右侧多出了站点的信息，此外，上方下趟列车到达时间显示下趟列车还有</w:t>
      </w:r>
      <w:proofErr w:type="gramStart"/>
      <w:r>
        <w:rPr>
          <w:rFonts w:hint="eastAsia"/>
        </w:rPr>
        <w:t>多久会</w:t>
      </w:r>
      <w:proofErr w:type="gramEnd"/>
      <w:r>
        <w:rPr>
          <w:rFonts w:hint="eastAsia"/>
        </w:rPr>
        <w:t>到达，如图</w:t>
      </w:r>
      <w:r>
        <w:rPr>
          <w:rFonts w:hint="eastAsia"/>
        </w:rPr>
        <w:t>7</w:t>
      </w:r>
      <w:r>
        <w:t>-2</w:t>
      </w:r>
      <w:r>
        <w:rPr>
          <w:rFonts w:hint="eastAsia"/>
        </w:rPr>
        <w:t>红框所示。</w:t>
      </w:r>
    </w:p>
    <w:p w14:paraId="63728640" w14:textId="5ED9FA04" w:rsidR="00295CC8" w:rsidRDefault="00295CC8" w:rsidP="00295CC8">
      <w:pPr>
        <w:pStyle w:val="a9"/>
      </w:pPr>
      <w:r>
        <w:rPr>
          <w:noProof/>
        </w:rPr>
        <w:drawing>
          <wp:inline distT="0" distB="0" distL="0" distR="0" wp14:anchorId="20D59F05" wp14:editId="106BE8F0">
            <wp:extent cx="5274310" cy="339217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392170"/>
                    </a:xfrm>
                    <a:prstGeom prst="rect">
                      <a:avLst/>
                    </a:prstGeom>
                  </pic:spPr>
                </pic:pic>
              </a:graphicData>
            </a:graphic>
          </wp:inline>
        </w:drawing>
      </w:r>
    </w:p>
    <w:p w14:paraId="6B595819" w14:textId="4BADA25D" w:rsidR="00295CC8" w:rsidRDefault="00295CC8" w:rsidP="00295CC8">
      <w:pPr>
        <w:pStyle w:val="a9"/>
      </w:pPr>
      <w:r>
        <w:rPr>
          <w:rFonts w:hint="eastAsia"/>
        </w:rPr>
        <w:t>图</w:t>
      </w:r>
      <w:r>
        <w:rPr>
          <w:rFonts w:hint="eastAsia"/>
        </w:rPr>
        <w:t>7</w:t>
      </w:r>
      <w:r>
        <w:t xml:space="preserve">-2 </w:t>
      </w:r>
      <w:r w:rsidR="0055131A">
        <w:rPr>
          <w:rFonts w:hint="eastAsia"/>
        </w:rPr>
        <w:t>显示站点信息</w:t>
      </w:r>
    </w:p>
    <w:p w14:paraId="5F3AB8D4" w14:textId="6D37ABD3" w:rsidR="006806F0" w:rsidRDefault="006806F0" w:rsidP="006806F0">
      <w:pPr>
        <w:pStyle w:val="1110"/>
        <w:spacing w:before="218" w:after="218"/>
      </w:pPr>
      <w:bookmarkStart w:id="93" w:name="_Toc67507646"/>
      <w:r>
        <w:rPr>
          <w:rFonts w:hint="eastAsia"/>
        </w:rPr>
        <w:t>7</w:t>
      </w:r>
      <w:r>
        <w:t xml:space="preserve">.2.3 </w:t>
      </w:r>
      <w:r>
        <w:rPr>
          <w:rFonts w:hint="eastAsia"/>
        </w:rPr>
        <w:t>根据里程查询票价</w:t>
      </w:r>
      <w:bookmarkEnd w:id="93"/>
    </w:p>
    <w:p w14:paraId="0BC7C247" w14:textId="68E69C7B" w:rsidR="006806F0" w:rsidRDefault="006806F0" w:rsidP="006806F0">
      <w:pPr>
        <w:pStyle w:val="DS"/>
        <w:ind w:firstLine="480"/>
      </w:pPr>
      <w:r>
        <w:rPr>
          <w:rFonts w:hint="eastAsia"/>
        </w:rPr>
        <w:t>在程序主界面中间靠下的位置选择票价查询功能，在数据调整框中选择需要的里程，在其右侧会显示出对应的票价，如图</w:t>
      </w:r>
      <w:r>
        <w:rPr>
          <w:rFonts w:hint="eastAsia"/>
        </w:rPr>
        <w:t>7</w:t>
      </w:r>
      <w:r>
        <w:t>-3</w:t>
      </w:r>
      <w:r>
        <w:rPr>
          <w:rFonts w:hint="eastAsia"/>
        </w:rPr>
        <w:t>红色框所示。</w:t>
      </w:r>
    </w:p>
    <w:p w14:paraId="720E17F6" w14:textId="7CC6DB38" w:rsidR="000742D7" w:rsidRDefault="000742D7" w:rsidP="000742D7">
      <w:pPr>
        <w:pStyle w:val="a9"/>
      </w:pPr>
      <w:r>
        <w:rPr>
          <w:noProof/>
        </w:rPr>
        <w:lastRenderedPageBreak/>
        <w:drawing>
          <wp:inline distT="0" distB="0" distL="0" distR="0" wp14:anchorId="127C042C" wp14:editId="53327A4F">
            <wp:extent cx="5274310" cy="3403600"/>
            <wp:effectExtent l="0" t="0" r="254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403600"/>
                    </a:xfrm>
                    <a:prstGeom prst="rect">
                      <a:avLst/>
                    </a:prstGeom>
                  </pic:spPr>
                </pic:pic>
              </a:graphicData>
            </a:graphic>
          </wp:inline>
        </w:drawing>
      </w:r>
    </w:p>
    <w:p w14:paraId="73D4E036" w14:textId="20CAB715" w:rsidR="000742D7" w:rsidRDefault="000742D7" w:rsidP="000742D7">
      <w:pPr>
        <w:pStyle w:val="a9"/>
      </w:pPr>
      <w:r>
        <w:rPr>
          <w:rFonts w:hint="eastAsia"/>
        </w:rPr>
        <w:t>图</w:t>
      </w:r>
      <w:r>
        <w:rPr>
          <w:rFonts w:hint="eastAsia"/>
        </w:rPr>
        <w:t>7</w:t>
      </w:r>
      <w:r>
        <w:t xml:space="preserve">-3 </w:t>
      </w:r>
      <w:r>
        <w:rPr>
          <w:rFonts w:hint="eastAsia"/>
        </w:rPr>
        <w:t>根据里程查询票价</w:t>
      </w:r>
    </w:p>
    <w:p w14:paraId="1BDE57EE" w14:textId="73C3810A" w:rsidR="004238F7" w:rsidRDefault="004238F7" w:rsidP="004238F7">
      <w:pPr>
        <w:pStyle w:val="1110"/>
        <w:spacing w:before="218" w:after="218"/>
      </w:pPr>
      <w:bookmarkStart w:id="94" w:name="_Toc67507647"/>
      <w:r>
        <w:rPr>
          <w:rFonts w:hint="eastAsia"/>
        </w:rPr>
        <w:t>7</w:t>
      </w:r>
      <w:r>
        <w:t xml:space="preserve">.2.4 </w:t>
      </w:r>
      <w:r>
        <w:rPr>
          <w:rFonts w:hint="eastAsia"/>
        </w:rPr>
        <w:t>地铁自由浏览</w:t>
      </w:r>
      <w:bookmarkEnd w:id="94"/>
    </w:p>
    <w:p w14:paraId="515B1C3A" w14:textId="75FC3618" w:rsidR="004238F7" w:rsidRDefault="004238F7" w:rsidP="004238F7">
      <w:pPr>
        <w:pStyle w:val="DS"/>
        <w:ind w:firstLine="480"/>
      </w:pPr>
      <w:r>
        <w:rPr>
          <w:rFonts w:hint="eastAsia"/>
        </w:rPr>
        <w:t>在程序主界面中间靠上的位置选择自由浏览功能，可以从设定的起点站开始任意游览地铁线路，如图</w:t>
      </w:r>
      <w:r>
        <w:rPr>
          <w:rFonts w:hint="eastAsia"/>
        </w:rPr>
        <w:t>7</w:t>
      </w:r>
      <w:r>
        <w:t>-4</w:t>
      </w:r>
      <w:r>
        <w:rPr>
          <w:rFonts w:hint="eastAsia"/>
        </w:rPr>
        <w:t>所示。</w:t>
      </w:r>
    </w:p>
    <w:p w14:paraId="67B4369F" w14:textId="652CB8BA" w:rsidR="004238F7" w:rsidRDefault="004238F7" w:rsidP="004238F7">
      <w:pPr>
        <w:pStyle w:val="a9"/>
      </w:pPr>
      <w:r>
        <w:rPr>
          <w:noProof/>
        </w:rPr>
        <w:drawing>
          <wp:inline distT="0" distB="0" distL="0" distR="0" wp14:anchorId="0296D40A" wp14:editId="2ED9AFDE">
            <wp:extent cx="5274310" cy="3390265"/>
            <wp:effectExtent l="0" t="0" r="254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390265"/>
                    </a:xfrm>
                    <a:prstGeom prst="rect">
                      <a:avLst/>
                    </a:prstGeom>
                  </pic:spPr>
                </pic:pic>
              </a:graphicData>
            </a:graphic>
          </wp:inline>
        </w:drawing>
      </w:r>
    </w:p>
    <w:p w14:paraId="7FB7B479" w14:textId="49D54D54" w:rsidR="004238F7" w:rsidRDefault="004238F7" w:rsidP="004238F7">
      <w:pPr>
        <w:pStyle w:val="a9"/>
      </w:pPr>
      <w:r>
        <w:rPr>
          <w:rFonts w:hint="eastAsia"/>
        </w:rPr>
        <w:lastRenderedPageBreak/>
        <w:t>图</w:t>
      </w:r>
      <w:r>
        <w:rPr>
          <w:rFonts w:hint="eastAsia"/>
        </w:rPr>
        <w:t>7</w:t>
      </w:r>
      <w:r>
        <w:t xml:space="preserve">-4 </w:t>
      </w:r>
      <w:r>
        <w:rPr>
          <w:rFonts w:hint="eastAsia"/>
        </w:rPr>
        <w:t>自由浏览线路</w:t>
      </w:r>
    </w:p>
    <w:p w14:paraId="1704702D" w14:textId="78E05A0F" w:rsidR="004238F7" w:rsidRDefault="004238F7" w:rsidP="004238F7">
      <w:pPr>
        <w:pStyle w:val="DS"/>
        <w:ind w:firstLine="480"/>
      </w:pPr>
      <w:r>
        <w:rPr>
          <w:rFonts w:hint="eastAsia"/>
        </w:rPr>
        <w:t>由于华中科技大学站不是换乘车站，因此右侧显示不可换乘按钮，且不可按动。这时我们沿</w:t>
      </w:r>
      <w:r>
        <w:rPr>
          <w:rFonts w:hint="eastAsia"/>
        </w:rPr>
        <w:t>2</w:t>
      </w:r>
      <w:r>
        <w:rPr>
          <w:rFonts w:hint="eastAsia"/>
        </w:rPr>
        <w:t>号线向天河机场方向走到街道口站，可以发现程序显示可换乘</w:t>
      </w:r>
      <w:r>
        <w:t>8</w:t>
      </w:r>
      <w:r>
        <w:rPr>
          <w:rFonts w:hint="eastAsia"/>
        </w:rPr>
        <w:t>号线，如图</w:t>
      </w:r>
      <w:r>
        <w:rPr>
          <w:rFonts w:hint="eastAsia"/>
        </w:rPr>
        <w:t>7</w:t>
      </w:r>
      <w:r>
        <w:t>-5</w:t>
      </w:r>
      <w:r>
        <w:rPr>
          <w:rFonts w:hint="eastAsia"/>
        </w:rPr>
        <w:t>所示。</w:t>
      </w:r>
    </w:p>
    <w:p w14:paraId="51EBF971" w14:textId="6C5AE744" w:rsidR="004238F7" w:rsidRDefault="004238F7" w:rsidP="004238F7">
      <w:pPr>
        <w:pStyle w:val="a9"/>
      </w:pPr>
      <w:r>
        <w:rPr>
          <w:noProof/>
        </w:rPr>
        <w:drawing>
          <wp:inline distT="0" distB="0" distL="0" distR="0" wp14:anchorId="5D34713A" wp14:editId="3FE8B671">
            <wp:extent cx="1455546" cy="1196444"/>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455546" cy="1196444"/>
                    </a:xfrm>
                    <a:prstGeom prst="rect">
                      <a:avLst/>
                    </a:prstGeom>
                  </pic:spPr>
                </pic:pic>
              </a:graphicData>
            </a:graphic>
          </wp:inline>
        </w:drawing>
      </w:r>
    </w:p>
    <w:p w14:paraId="7666FDC8" w14:textId="136DBC12" w:rsidR="004238F7" w:rsidRDefault="004238F7" w:rsidP="004238F7">
      <w:pPr>
        <w:pStyle w:val="a9"/>
      </w:pPr>
      <w:r>
        <w:rPr>
          <w:rFonts w:hint="eastAsia"/>
        </w:rPr>
        <w:t>图</w:t>
      </w:r>
      <w:r>
        <w:rPr>
          <w:rFonts w:hint="eastAsia"/>
        </w:rPr>
        <w:t>7</w:t>
      </w:r>
      <w:r>
        <w:t xml:space="preserve">-5 </w:t>
      </w:r>
      <w:r>
        <w:rPr>
          <w:rFonts w:hint="eastAsia"/>
        </w:rPr>
        <w:t>换乘站显示</w:t>
      </w:r>
    </w:p>
    <w:p w14:paraId="73D4C425" w14:textId="237357BE" w:rsidR="004238F7" w:rsidRDefault="004238F7" w:rsidP="004238F7">
      <w:pPr>
        <w:pStyle w:val="DS"/>
        <w:ind w:firstLine="480"/>
      </w:pPr>
      <w:r>
        <w:rPr>
          <w:rFonts w:hint="eastAsia"/>
        </w:rPr>
        <w:t>点击换乘</w:t>
      </w:r>
      <w:r>
        <w:rPr>
          <w:rFonts w:hint="eastAsia"/>
        </w:rPr>
        <w:t>8</w:t>
      </w:r>
      <w:r>
        <w:rPr>
          <w:rFonts w:hint="eastAsia"/>
        </w:rPr>
        <w:t>号线即可换乘到</w:t>
      </w:r>
      <w:r>
        <w:rPr>
          <w:rFonts w:hint="eastAsia"/>
        </w:rPr>
        <w:t>8</w:t>
      </w:r>
      <w:r>
        <w:rPr>
          <w:rFonts w:hint="eastAsia"/>
        </w:rPr>
        <w:t>号线的站台上，并在程序主界面右侧展示地铁</w:t>
      </w:r>
      <w:r>
        <w:t>8</w:t>
      </w:r>
      <w:r>
        <w:rPr>
          <w:rFonts w:hint="eastAsia"/>
        </w:rPr>
        <w:t>号线的信息，如图</w:t>
      </w:r>
      <w:r>
        <w:rPr>
          <w:rFonts w:hint="eastAsia"/>
        </w:rPr>
        <w:t>7</w:t>
      </w:r>
      <w:r>
        <w:t>-6</w:t>
      </w:r>
      <w:r>
        <w:rPr>
          <w:rFonts w:hint="eastAsia"/>
        </w:rPr>
        <w:t>所示。</w:t>
      </w:r>
    </w:p>
    <w:p w14:paraId="0E91F118" w14:textId="628AE71E" w:rsidR="004238F7" w:rsidRDefault="004238F7" w:rsidP="004238F7">
      <w:pPr>
        <w:pStyle w:val="a9"/>
      </w:pPr>
      <w:r>
        <w:rPr>
          <w:noProof/>
        </w:rPr>
        <w:drawing>
          <wp:inline distT="0" distB="0" distL="0" distR="0" wp14:anchorId="4AD4286D" wp14:editId="63208D3F">
            <wp:extent cx="5274310" cy="339280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392805"/>
                    </a:xfrm>
                    <a:prstGeom prst="rect">
                      <a:avLst/>
                    </a:prstGeom>
                  </pic:spPr>
                </pic:pic>
              </a:graphicData>
            </a:graphic>
          </wp:inline>
        </w:drawing>
      </w:r>
    </w:p>
    <w:p w14:paraId="05D156A0" w14:textId="167FB4A1" w:rsidR="004238F7" w:rsidRDefault="004238F7" w:rsidP="004238F7">
      <w:pPr>
        <w:pStyle w:val="a9"/>
      </w:pPr>
      <w:r>
        <w:rPr>
          <w:rFonts w:hint="eastAsia"/>
        </w:rPr>
        <w:t>图</w:t>
      </w:r>
      <w:r>
        <w:rPr>
          <w:rFonts w:hint="eastAsia"/>
        </w:rPr>
        <w:t>7</w:t>
      </w:r>
      <w:r>
        <w:t xml:space="preserve">-6 </w:t>
      </w:r>
      <w:r>
        <w:rPr>
          <w:rFonts w:hint="eastAsia"/>
        </w:rPr>
        <w:t>街道口站换乘</w:t>
      </w:r>
      <w:r>
        <w:rPr>
          <w:rFonts w:hint="eastAsia"/>
        </w:rPr>
        <w:t>8</w:t>
      </w:r>
      <w:r>
        <w:rPr>
          <w:rFonts w:hint="eastAsia"/>
        </w:rPr>
        <w:t>号线</w:t>
      </w:r>
    </w:p>
    <w:p w14:paraId="3C414E25" w14:textId="55B52694" w:rsidR="004238F7" w:rsidRDefault="004238F7" w:rsidP="004238F7">
      <w:pPr>
        <w:pStyle w:val="DS"/>
        <w:ind w:firstLine="480"/>
      </w:pPr>
      <w:r>
        <w:rPr>
          <w:rFonts w:hint="eastAsia"/>
        </w:rPr>
        <w:t>走到</w:t>
      </w:r>
      <w:r>
        <w:rPr>
          <w:rFonts w:hint="eastAsia"/>
        </w:rPr>
        <w:t>8</w:t>
      </w:r>
      <w:r>
        <w:rPr>
          <w:rFonts w:hint="eastAsia"/>
        </w:rPr>
        <w:t>号线的终点站军运村站，显示如图</w:t>
      </w:r>
      <w:r>
        <w:rPr>
          <w:rFonts w:hint="eastAsia"/>
        </w:rPr>
        <w:t>7</w:t>
      </w:r>
      <w:r>
        <w:t>-7</w:t>
      </w:r>
      <w:r>
        <w:rPr>
          <w:rFonts w:hint="eastAsia"/>
        </w:rPr>
        <w:t>所示。</w:t>
      </w:r>
    </w:p>
    <w:p w14:paraId="2195E544" w14:textId="6A03251F" w:rsidR="004238F7" w:rsidRDefault="004238F7" w:rsidP="004238F7">
      <w:pPr>
        <w:pStyle w:val="a9"/>
      </w:pPr>
      <w:r>
        <w:rPr>
          <w:noProof/>
        </w:rPr>
        <w:lastRenderedPageBreak/>
        <w:drawing>
          <wp:inline distT="0" distB="0" distL="0" distR="0" wp14:anchorId="5804AAA4" wp14:editId="46133496">
            <wp:extent cx="1440305" cy="1181202"/>
            <wp:effectExtent l="0" t="0" r="762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440305" cy="1181202"/>
                    </a:xfrm>
                    <a:prstGeom prst="rect">
                      <a:avLst/>
                    </a:prstGeom>
                  </pic:spPr>
                </pic:pic>
              </a:graphicData>
            </a:graphic>
          </wp:inline>
        </w:drawing>
      </w:r>
    </w:p>
    <w:p w14:paraId="15B3FF04" w14:textId="32823A06" w:rsidR="004238F7" w:rsidRDefault="004238F7" w:rsidP="004238F7">
      <w:pPr>
        <w:pStyle w:val="a9"/>
      </w:pPr>
      <w:r>
        <w:rPr>
          <w:rFonts w:hint="eastAsia"/>
        </w:rPr>
        <w:t>图</w:t>
      </w:r>
      <w:r>
        <w:rPr>
          <w:rFonts w:hint="eastAsia"/>
        </w:rPr>
        <w:t>7</w:t>
      </w:r>
      <w:r>
        <w:t xml:space="preserve">-7 </w:t>
      </w:r>
      <w:r>
        <w:rPr>
          <w:rFonts w:hint="eastAsia"/>
        </w:rPr>
        <w:t>终点站显示</w:t>
      </w:r>
    </w:p>
    <w:p w14:paraId="48F8BE50" w14:textId="7C52849E" w:rsidR="004238F7" w:rsidRDefault="006B73AE" w:rsidP="006B73AE">
      <w:pPr>
        <w:pStyle w:val="1110"/>
        <w:spacing w:before="218" w:after="218"/>
      </w:pPr>
      <w:bookmarkStart w:id="95" w:name="_Toc67507648"/>
      <w:r>
        <w:rPr>
          <w:rFonts w:hint="eastAsia"/>
        </w:rPr>
        <w:t>7</w:t>
      </w:r>
      <w:r>
        <w:t xml:space="preserve">.2.5 </w:t>
      </w:r>
      <w:r>
        <w:rPr>
          <w:rFonts w:hint="eastAsia"/>
        </w:rPr>
        <w:t>时刻表查询</w:t>
      </w:r>
      <w:bookmarkEnd w:id="95"/>
    </w:p>
    <w:p w14:paraId="04B69504" w14:textId="4D981E25" w:rsidR="006B73AE" w:rsidRDefault="006B73AE" w:rsidP="006B73AE">
      <w:pPr>
        <w:pStyle w:val="DS"/>
        <w:ind w:firstLine="480"/>
      </w:pPr>
      <w:r>
        <w:rPr>
          <w:rFonts w:hint="eastAsia"/>
        </w:rPr>
        <w:t>在最上方及主界面右侧显示时刻表信息，如图</w:t>
      </w:r>
      <w:r>
        <w:rPr>
          <w:rFonts w:hint="eastAsia"/>
        </w:rPr>
        <w:t>7</w:t>
      </w:r>
      <w:r>
        <w:t>-8</w:t>
      </w:r>
      <w:r>
        <w:rPr>
          <w:rFonts w:hint="eastAsia"/>
        </w:rPr>
        <w:t>所示。</w:t>
      </w:r>
    </w:p>
    <w:p w14:paraId="5FC9456F" w14:textId="02BECEDB" w:rsidR="006B73AE" w:rsidRDefault="006B73AE" w:rsidP="006B73AE">
      <w:pPr>
        <w:pStyle w:val="a9"/>
      </w:pPr>
      <w:r>
        <w:rPr>
          <w:noProof/>
        </w:rPr>
        <w:drawing>
          <wp:inline distT="0" distB="0" distL="0" distR="0" wp14:anchorId="212CA8AE" wp14:editId="1E3BED04">
            <wp:extent cx="5274310" cy="3408045"/>
            <wp:effectExtent l="0" t="0" r="2540" b="190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408045"/>
                    </a:xfrm>
                    <a:prstGeom prst="rect">
                      <a:avLst/>
                    </a:prstGeom>
                  </pic:spPr>
                </pic:pic>
              </a:graphicData>
            </a:graphic>
          </wp:inline>
        </w:drawing>
      </w:r>
    </w:p>
    <w:p w14:paraId="6D124A8C" w14:textId="5FF4D31E" w:rsidR="006B73AE" w:rsidRDefault="006B73AE" w:rsidP="006B73AE">
      <w:pPr>
        <w:pStyle w:val="a9"/>
      </w:pPr>
      <w:r>
        <w:rPr>
          <w:rFonts w:hint="eastAsia"/>
        </w:rPr>
        <w:t>图</w:t>
      </w:r>
      <w:r>
        <w:rPr>
          <w:rFonts w:hint="eastAsia"/>
        </w:rPr>
        <w:t>7</w:t>
      </w:r>
      <w:r>
        <w:t xml:space="preserve">-8 </w:t>
      </w:r>
      <w:r>
        <w:rPr>
          <w:rFonts w:hint="eastAsia"/>
        </w:rPr>
        <w:t>时刻表信息显示</w:t>
      </w:r>
    </w:p>
    <w:p w14:paraId="4E541D1C" w14:textId="17290124" w:rsidR="006B73AE" w:rsidRDefault="006B73AE" w:rsidP="006B73AE">
      <w:pPr>
        <w:pStyle w:val="1110"/>
        <w:spacing w:before="218" w:after="218"/>
      </w:pPr>
      <w:bookmarkStart w:id="96" w:name="_Toc67507649"/>
      <w:r>
        <w:rPr>
          <w:rFonts w:hint="eastAsia"/>
        </w:rPr>
        <w:t>7</w:t>
      </w:r>
      <w:r>
        <w:t xml:space="preserve">.2.6 </w:t>
      </w:r>
      <w:r w:rsidR="00DD08FC">
        <w:rPr>
          <w:rFonts w:hint="eastAsia"/>
        </w:rPr>
        <w:t>继续选定终点</w:t>
      </w:r>
      <w:bookmarkEnd w:id="96"/>
    </w:p>
    <w:p w14:paraId="1B1D8ACC" w14:textId="60C54970" w:rsidR="00DD08FC" w:rsidRDefault="00DD08FC" w:rsidP="00DD08FC">
      <w:pPr>
        <w:pStyle w:val="DS"/>
        <w:ind w:firstLine="480"/>
      </w:pPr>
      <w:r>
        <w:rPr>
          <w:rFonts w:hint="eastAsia"/>
        </w:rPr>
        <w:t>选择终点站为</w:t>
      </w:r>
      <w:r>
        <w:t>4</w:t>
      </w:r>
      <w:r>
        <w:rPr>
          <w:rFonts w:hint="eastAsia"/>
        </w:rPr>
        <w:t>号线的</w:t>
      </w:r>
      <w:r w:rsidRPr="00DD08FC">
        <w:rPr>
          <w:rFonts w:hint="eastAsia"/>
        </w:rPr>
        <w:t>凤凰路站</w:t>
      </w:r>
      <w:r>
        <w:rPr>
          <w:rFonts w:hint="eastAsia"/>
        </w:rPr>
        <w:t>，如图</w:t>
      </w:r>
      <w:r>
        <w:rPr>
          <w:rFonts w:hint="eastAsia"/>
        </w:rPr>
        <w:t>7</w:t>
      </w:r>
      <w:r>
        <w:t>-9</w:t>
      </w:r>
      <w:r>
        <w:rPr>
          <w:rFonts w:hint="eastAsia"/>
        </w:rPr>
        <w:t>所示。</w:t>
      </w:r>
    </w:p>
    <w:p w14:paraId="0B9F3265" w14:textId="757F79AF" w:rsidR="009A134A" w:rsidRDefault="009A134A" w:rsidP="009A134A">
      <w:pPr>
        <w:pStyle w:val="a9"/>
      </w:pPr>
      <w:r>
        <w:rPr>
          <w:noProof/>
        </w:rPr>
        <w:lastRenderedPageBreak/>
        <w:drawing>
          <wp:inline distT="0" distB="0" distL="0" distR="0" wp14:anchorId="656B1034" wp14:editId="5014A243">
            <wp:extent cx="5274310" cy="3390265"/>
            <wp:effectExtent l="0" t="0" r="254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390265"/>
                    </a:xfrm>
                    <a:prstGeom prst="rect">
                      <a:avLst/>
                    </a:prstGeom>
                  </pic:spPr>
                </pic:pic>
              </a:graphicData>
            </a:graphic>
          </wp:inline>
        </w:drawing>
      </w:r>
    </w:p>
    <w:p w14:paraId="366C1F31" w14:textId="4203A747" w:rsidR="009A134A" w:rsidRDefault="009A134A" w:rsidP="009A134A">
      <w:pPr>
        <w:pStyle w:val="a9"/>
      </w:pPr>
      <w:r>
        <w:rPr>
          <w:rFonts w:hint="eastAsia"/>
        </w:rPr>
        <w:t>图</w:t>
      </w:r>
      <w:r>
        <w:rPr>
          <w:rFonts w:hint="eastAsia"/>
        </w:rPr>
        <w:t>7</w:t>
      </w:r>
      <w:r>
        <w:t xml:space="preserve">-9 </w:t>
      </w:r>
      <w:r>
        <w:rPr>
          <w:rFonts w:hint="eastAsia"/>
        </w:rPr>
        <w:t>设置终点</w:t>
      </w:r>
    </w:p>
    <w:p w14:paraId="21352676" w14:textId="640AB5A7" w:rsidR="009A134A" w:rsidRDefault="00331B60" w:rsidP="009A134A">
      <w:pPr>
        <w:pStyle w:val="DS"/>
        <w:ind w:firstLine="480"/>
      </w:pPr>
      <w:r>
        <w:rPr>
          <w:rFonts w:hint="eastAsia"/>
        </w:rPr>
        <w:t>关闭手动改拥挤度选项，默认最大搜索深度为</w:t>
      </w:r>
      <w:r>
        <w:rPr>
          <w:rFonts w:hint="eastAsia"/>
        </w:rPr>
        <w:t>1</w:t>
      </w:r>
      <w:r>
        <w:t>2</w:t>
      </w:r>
      <w:r>
        <w:rPr>
          <w:rFonts w:hint="eastAsia"/>
        </w:rPr>
        <w:t>，进入下一步。</w:t>
      </w:r>
    </w:p>
    <w:p w14:paraId="0D72FF4F" w14:textId="628B4F23" w:rsidR="00B52612" w:rsidRDefault="00B52612" w:rsidP="00B52612">
      <w:pPr>
        <w:pStyle w:val="1110"/>
        <w:spacing w:before="218" w:after="218"/>
      </w:pPr>
      <w:bookmarkStart w:id="97" w:name="_Toc67507650"/>
      <w:r>
        <w:t xml:space="preserve">7.2.7 </w:t>
      </w:r>
      <w:r>
        <w:rPr>
          <w:rFonts w:hint="eastAsia"/>
        </w:rPr>
        <w:t>以综合排序模式推荐路线</w:t>
      </w:r>
      <w:bookmarkEnd w:id="97"/>
    </w:p>
    <w:p w14:paraId="1567EFBF" w14:textId="3397C777" w:rsidR="00B52612" w:rsidRDefault="00B52612" w:rsidP="00B52612">
      <w:pPr>
        <w:pStyle w:val="DS"/>
        <w:ind w:firstLine="480"/>
      </w:pPr>
      <w:r>
        <w:rPr>
          <w:rFonts w:hint="eastAsia"/>
        </w:rPr>
        <w:t>选择查看路线的综合排序模式，点击</w:t>
      </w:r>
      <w:r w:rsidR="00452212">
        <w:rPr>
          <w:rFonts w:hint="eastAsia"/>
        </w:rPr>
        <w:t>规划路线按钮，路线输出在程序主界面下方的输出框内，如图</w:t>
      </w:r>
      <w:r w:rsidR="00452212">
        <w:rPr>
          <w:rFonts w:hint="eastAsia"/>
        </w:rPr>
        <w:t>7</w:t>
      </w:r>
      <w:r w:rsidR="00452212">
        <w:t>-10</w:t>
      </w:r>
      <w:r w:rsidR="00452212">
        <w:rPr>
          <w:rFonts w:hint="eastAsia"/>
        </w:rPr>
        <w:t>所示。</w:t>
      </w:r>
    </w:p>
    <w:p w14:paraId="60CBE8C2" w14:textId="676897DD" w:rsidR="003B041A" w:rsidRDefault="003B041A" w:rsidP="003B041A">
      <w:pPr>
        <w:pStyle w:val="a9"/>
      </w:pPr>
      <w:r>
        <w:rPr>
          <w:noProof/>
        </w:rPr>
        <w:lastRenderedPageBreak/>
        <w:drawing>
          <wp:inline distT="0" distB="0" distL="0" distR="0" wp14:anchorId="1E89BA07" wp14:editId="27165595">
            <wp:extent cx="5274310" cy="33928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392805"/>
                    </a:xfrm>
                    <a:prstGeom prst="rect">
                      <a:avLst/>
                    </a:prstGeom>
                  </pic:spPr>
                </pic:pic>
              </a:graphicData>
            </a:graphic>
          </wp:inline>
        </w:drawing>
      </w:r>
    </w:p>
    <w:p w14:paraId="3296F392" w14:textId="38F1E8B4" w:rsidR="003B041A" w:rsidRDefault="003B041A" w:rsidP="003B041A">
      <w:pPr>
        <w:pStyle w:val="a9"/>
      </w:pPr>
      <w:r>
        <w:rPr>
          <w:rFonts w:hint="eastAsia"/>
        </w:rPr>
        <w:t>图</w:t>
      </w:r>
      <w:r>
        <w:rPr>
          <w:rFonts w:hint="eastAsia"/>
        </w:rPr>
        <w:t>7</w:t>
      </w:r>
      <w:r>
        <w:t xml:space="preserve">-10 </w:t>
      </w:r>
      <w:r>
        <w:rPr>
          <w:rFonts w:hint="eastAsia"/>
        </w:rPr>
        <w:t>按综合排序推荐路线</w:t>
      </w:r>
    </w:p>
    <w:p w14:paraId="6AA7AE2A" w14:textId="4B9E813E" w:rsidR="003B041A" w:rsidRDefault="003B041A" w:rsidP="003B041A">
      <w:pPr>
        <w:pStyle w:val="DS"/>
        <w:ind w:firstLine="480"/>
      </w:pPr>
      <w:r>
        <w:rPr>
          <w:rFonts w:hint="eastAsia"/>
        </w:rPr>
        <w:t>推荐的路线如下：</w:t>
      </w:r>
    </w:p>
    <w:p w14:paraId="2CE9F57C" w14:textId="77777777" w:rsidR="003B041A" w:rsidRDefault="003B041A" w:rsidP="003B041A">
      <w:pPr>
        <w:pStyle w:val="a"/>
        <w:ind w:left="540" w:right="120"/>
      </w:pPr>
      <w:r>
        <w:rPr>
          <w:rFonts w:hint="eastAsia"/>
        </w:rPr>
        <w:t>=======================</w:t>
      </w:r>
      <w:r>
        <w:rPr>
          <w:rFonts w:hint="eastAsia"/>
        </w:rPr>
        <w:t>路线推荐</w:t>
      </w:r>
      <w:r>
        <w:rPr>
          <w:rFonts w:hint="eastAsia"/>
        </w:rPr>
        <w:t>=======================</w:t>
      </w:r>
    </w:p>
    <w:p w14:paraId="267B622D" w14:textId="77777777" w:rsidR="003B041A" w:rsidRDefault="003B041A" w:rsidP="003B041A">
      <w:pPr>
        <w:pStyle w:val="a"/>
        <w:ind w:left="540" w:right="120"/>
      </w:pPr>
      <w:r>
        <w:rPr>
          <w:rFonts w:hint="eastAsia"/>
        </w:rPr>
        <w:t>出发时间</w:t>
      </w:r>
      <w:r>
        <w:rPr>
          <w:rFonts w:hint="eastAsia"/>
        </w:rPr>
        <w:t>:  13:38</w:t>
      </w:r>
    </w:p>
    <w:p w14:paraId="667220CD" w14:textId="77777777" w:rsidR="003B041A" w:rsidRDefault="003B041A" w:rsidP="003B041A">
      <w:pPr>
        <w:pStyle w:val="a"/>
        <w:ind w:left="540" w:right="120"/>
      </w:pPr>
      <w:r>
        <w:rPr>
          <w:rFonts w:hint="eastAsia"/>
        </w:rPr>
        <w:t>华中科技大学站</w:t>
      </w:r>
      <w:r>
        <w:rPr>
          <w:rFonts w:hint="eastAsia"/>
        </w:rPr>
        <w:t xml:space="preserve"> -------&gt; </w:t>
      </w:r>
      <w:r>
        <w:rPr>
          <w:rFonts w:hint="eastAsia"/>
        </w:rPr>
        <w:t>凤凰路站</w:t>
      </w:r>
    </w:p>
    <w:p w14:paraId="43614B1D" w14:textId="77777777" w:rsidR="003B041A" w:rsidRDefault="003B041A" w:rsidP="003B041A">
      <w:pPr>
        <w:pStyle w:val="a"/>
        <w:ind w:left="540" w:right="120"/>
      </w:pPr>
      <w:r>
        <w:rPr>
          <w:rFonts w:hint="eastAsia"/>
        </w:rPr>
        <w:t>以综合排序最优方式推荐路线</w:t>
      </w:r>
    </w:p>
    <w:p w14:paraId="068B6DEE" w14:textId="77777777" w:rsidR="003B041A" w:rsidRDefault="003B041A" w:rsidP="003B041A">
      <w:pPr>
        <w:pStyle w:val="a"/>
        <w:ind w:left="540" w:right="120"/>
      </w:pPr>
    </w:p>
    <w:p w14:paraId="2E05077F" w14:textId="77777777" w:rsidR="003B041A" w:rsidRDefault="003B041A" w:rsidP="003B041A">
      <w:pPr>
        <w:pStyle w:val="a"/>
        <w:ind w:left="540" w:right="120"/>
      </w:pPr>
      <w:r>
        <w:rPr>
          <w:rFonts w:hint="eastAsia"/>
        </w:rPr>
        <w:t>推荐路线</w:t>
      </w:r>
      <w:r>
        <w:rPr>
          <w:rFonts w:hint="eastAsia"/>
        </w:rPr>
        <w:t>1:</w:t>
      </w:r>
    </w:p>
    <w:p w14:paraId="11FD6A48" w14:textId="77777777" w:rsidR="003B041A" w:rsidRDefault="003B041A" w:rsidP="003B041A">
      <w:pPr>
        <w:pStyle w:val="a"/>
        <w:ind w:left="540" w:right="120"/>
      </w:pPr>
      <w:r>
        <w:rPr>
          <w:rFonts w:hint="eastAsia"/>
        </w:rPr>
        <w:t>用时</w:t>
      </w:r>
      <w:r>
        <w:rPr>
          <w:rFonts w:hint="eastAsia"/>
        </w:rPr>
        <w:t>: 01</w:t>
      </w:r>
      <w:r>
        <w:rPr>
          <w:rFonts w:hint="eastAsia"/>
        </w:rPr>
        <w:t>时</w:t>
      </w:r>
      <w:r>
        <w:rPr>
          <w:rFonts w:hint="eastAsia"/>
        </w:rPr>
        <w:t>27</w:t>
      </w:r>
      <w:r>
        <w:rPr>
          <w:rFonts w:hint="eastAsia"/>
        </w:rPr>
        <w:t>分</w:t>
      </w:r>
      <w:r>
        <w:rPr>
          <w:rFonts w:hint="eastAsia"/>
        </w:rPr>
        <w:t>30</w:t>
      </w:r>
      <w:r>
        <w:rPr>
          <w:rFonts w:hint="eastAsia"/>
        </w:rPr>
        <w:t>秒</w:t>
      </w:r>
      <w:r>
        <w:rPr>
          <w:rFonts w:hint="eastAsia"/>
        </w:rPr>
        <w:t>;</w:t>
      </w:r>
    </w:p>
    <w:p w14:paraId="41E30926" w14:textId="77777777" w:rsidR="003B041A" w:rsidRDefault="003B041A" w:rsidP="003B041A">
      <w:pPr>
        <w:pStyle w:val="a"/>
        <w:ind w:left="540" w:right="120"/>
      </w:pPr>
      <w:r>
        <w:rPr>
          <w:rFonts w:hint="eastAsia"/>
        </w:rPr>
        <w:t>票价</w:t>
      </w:r>
      <w:r>
        <w:rPr>
          <w:rFonts w:hint="eastAsia"/>
        </w:rPr>
        <w:t>: 8</w:t>
      </w:r>
      <w:r>
        <w:rPr>
          <w:rFonts w:hint="eastAsia"/>
        </w:rPr>
        <w:t>元</w:t>
      </w:r>
      <w:r>
        <w:rPr>
          <w:rFonts w:hint="eastAsia"/>
        </w:rPr>
        <w:t>;</w:t>
      </w:r>
    </w:p>
    <w:p w14:paraId="3DE2CB19" w14:textId="77777777" w:rsidR="003B041A" w:rsidRDefault="003B041A" w:rsidP="003B041A">
      <w:pPr>
        <w:pStyle w:val="a"/>
        <w:ind w:left="540" w:right="120"/>
      </w:pPr>
      <w:r>
        <w:rPr>
          <w:rFonts w:hint="eastAsia"/>
        </w:rPr>
        <w:t>换乘次数</w:t>
      </w:r>
      <w:r>
        <w:rPr>
          <w:rFonts w:hint="eastAsia"/>
        </w:rPr>
        <w:t>: 1</w:t>
      </w:r>
      <w:r>
        <w:rPr>
          <w:rFonts w:hint="eastAsia"/>
        </w:rPr>
        <w:t>次</w:t>
      </w:r>
      <w:r>
        <w:rPr>
          <w:rFonts w:hint="eastAsia"/>
        </w:rPr>
        <w:t>;</w:t>
      </w:r>
    </w:p>
    <w:p w14:paraId="4096652F" w14:textId="77777777" w:rsidR="003B041A" w:rsidRDefault="003B041A" w:rsidP="003B041A">
      <w:pPr>
        <w:pStyle w:val="a"/>
        <w:ind w:left="540" w:right="120"/>
      </w:pPr>
      <w:r>
        <w:rPr>
          <w:rFonts w:hint="eastAsia"/>
        </w:rPr>
        <w:t>总里程</w:t>
      </w:r>
      <w:r>
        <w:rPr>
          <w:rFonts w:hint="eastAsia"/>
        </w:rPr>
        <w:t>: 39.827</w:t>
      </w:r>
      <w:r>
        <w:rPr>
          <w:rFonts w:hint="eastAsia"/>
        </w:rPr>
        <w:t>公里</w:t>
      </w:r>
      <w:r>
        <w:rPr>
          <w:rFonts w:hint="eastAsia"/>
        </w:rPr>
        <w:t>;</w:t>
      </w:r>
    </w:p>
    <w:p w14:paraId="64B49383" w14:textId="77777777" w:rsidR="003B041A" w:rsidRDefault="003B041A" w:rsidP="003B041A">
      <w:pPr>
        <w:pStyle w:val="a"/>
        <w:ind w:left="540" w:right="120"/>
      </w:pPr>
      <w:r>
        <w:rPr>
          <w:rFonts w:hint="eastAsia"/>
        </w:rPr>
        <w:t>宽松区间</w:t>
      </w:r>
      <w:r>
        <w:rPr>
          <w:rFonts w:hint="eastAsia"/>
        </w:rPr>
        <w:t>: 0</w:t>
      </w:r>
      <w:r>
        <w:rPr>
          <w:rFonts w:hint="eastAsia"/>
        </w:rPr>
        <w:t>条</w:t>
      </w:r>
      <w:r>
        <w:rPr>
          <w:rFonts w:hint="eastAsia"/>
        </w:rPr>
        <w:t xml:space="preserve">, </w:t>
      </w:r>
      <w:r>
        <w:rPr>
          <w:rFonts w:hint="eastAsia"/>
        </w:rPr>
        <w:t>一般区间</w:t>
      </w:r>
      <w:r>
        <w:rPr>
          <w:rFonts w:hint="eastAsia"/>
        </w:rPr>
        <w:t>: 28</w:t>
      </w:r>
      <w:r>
        <w:rPr>
          <w:rFonts w:hint="eastAsia"/>
        </w:rPr>
        <w:t>条</w:t>
      </w:r>
      <w:r>
        <w:rPr>
          <w:rFonts w:hint="eastAsia"/>
        </w:rPr>
        <w:t xml:space="preserve">, </w:t>
      </w:r>
      <w:r>
        <w:rPr>
          <w:rFonts w:hint="eastAsia"/>
        </w:rPr>
        <w:t>拥挤区间</w:t>
      </w:r>
      <w:r>
        <w:rPr>
          <w:rFonts w:hint="eastAsia"/>
        </w:rPr>
        <w:t>: 0</w:t>
      </w:r>
      <w:r>
        <w:rPr>
          <w:rFonts w:hint="eastAsia"/>
        </w:rPr>
        <w:t>条</w:t>
      </w:r>
      <w:r>
        <w:rPr>
          <w:rFonts w:hint="eastAsia"/>
        </w:rPr>
        <w:t>.</w:t>
      </w:r>
    </w:p>
    <w:p w14:paraId="7E8C07D1" w14:textId="77777777" w:rsidR="003B041A" w:rsidRDefault="003B041A" w:rsidP="003B041A">
      <w:pPr>
        <w:pStyle w:val="a"/>
        <w:ind w:left="540" w:right="120"/>
      </w:pPr>
      <w:r>
        <w:rPr>
          <w:rFonts w:hint="eastAsia"/>
        </w:rPr>
        <w:t>总体拥挤指数</w:t>
      </w:r>
      <w:r>
        <w:rPr>
          <w:rFonts w:hint="eastAsia"/>
        </w:rPr>
        <w:t>: 0.200</w:t>
      </w:r>
    </w:p>
    <w:p w14:paraId="5D14C719" w14:textId="77777777" w:rsidR="003B041A" w:rsidRDefault="003B041A" w:rsidP="003B041A">
      <w:pPr>
        <w:pStyle w:val="a"/>
        <w:ind w:left="540" w:right="120"/>
      </w:pPr>
      <w:r>
        <w:rPr>
          <w:rFonts w:hint="eastAsia"/>
        </w:rPr>
        <w:t>预计到达时间</w:t>
      </w:r>
      <w:r>
        <w:rPr>
          <w:rFonts w:hint="eastAsia"/>
        </w:rPr>
        <w:t>: 15:05</w:t>
      </w:r>
    </w:p>
    <w:p w14:paraId="0126F2C3" w14:textId="77777777" w:rsidR="003B041A" w:rsidRDefault="003B041A" w:rsidP="003B041A">
      <w:pPr>
        <w:pStyle w:val="a"/>
        <w:ind w:left="540" w:right="120"/>
      </w:pPr>
      <w:r>
        <w:rPr>
          <w:rFonts w:hint="eastAsia"/>
        </w:rPr>
        <w:t>起点</w:t>
      </w:r>
      <w:r>
        <w:rPr>
          <w:rFonts w:hint="eastAsia"/>
        </w:rPr>
        <w:t>-(2</w:t>
      </w:r>
      <w:r>
        <w:rPr>
          <w:rFonts w:hint="eastAsia"/>
        </w:rPr>
        <w:t>号线</w:t>
      </w:r>
      <w:r>
        <w:rPr>
          <w:rFonts w:hint="eastAsia"/>
        </w:rPr>
        <w:t>----&gt;</w:t>
      </w:r>
      <w:r>
        <w:rPr>
          <w:rFonts w:hint="eastAsia"/>
        </w:rPr>
        <w:t>华中科技大学站</w:t>
      </w:r>
      <w:r>
        <w:rPr>
          <w:rFonts w:hint="eastAsia"/>
        </w:rPr>
        <w:t>--&gt;</w:t>
      </w:r>
      <w:r>
        <w:rPr>
          <w:rFonts w:hint="eastAsia"/>
        </w:rPr>
        <w:t>珞雄路站</w:t>
      </w:r>
      <w:r>
        <w:rPr>
          <w:rFonts w:hint="eastAsia"/>
        </w:rPr>
        <w:t>--&gt;</w:t>
      </w:r>
      <w:r>
        <w:rPr>
          <w:rFonts w:hint="eastAsia"/>
        </w:rPr>
        <w:t>光谷广场站</w:t>
      </w:r>
      <w:r>
        <w:rPr>
          <w:rFonts w:hint="eastAsia"/>
        </w:rPr>
        <w:t>--&gt;</w:t>
      </w:r>
      <w:r>
        <w:rPr>
          <w:rFonts w:hint="eastAsia"/>
        </w:rPr>
        <w:t>杨家湾站</w:t>
      </w:r>
      <w:r>
        <w:rPr>
          <w:rFonts w:hint="eastAsia"/>
        </w:rPr>
        <w:t>--&gt;</w:t>
      </w:r>
      <w:r>
        <w:rPr>
          <w:rFonts w:hint="eastAsia"/>
        </w:rPr>
        <w:t>中南路站</w:t>
      </w:r>
      <w:r>
        <w:rPr>
          <w:rFonts w:hint="eastAsia"/>
        </w:rPr>
        <w:t>--2</w:t>
      </w:r>
      <w:r>
        <w:rPr>
          <w:rFonts w:hint="eastAsia"/>
        </w:rPr>
        <w:t>号线</w:t>
      </w:r>
      <w:r>
        <w:rPr>
          <w:rFonts w:hint="eastAsia"/>
        </w:rPr>
        <w:t>)-{</w:t>
      </w:r>
      <w:r>
        <w:rPr>
          <w:rFonts w:hint="eastAsia"/>
        </w:rPr>
        <w:t>换乘</w:t>
      </w:r>
      <w:r>
        <w:rPr>
          <w:rFonts w:hint="eastAsia"/>
        </w:rPr>
        <w:t>4</w:t>
      </w:r>
      <w:r>
        <w:rPr>
          <w:rFonts w:hint="eastAsia"/>
        </w:rPr>
        <w:t>号线</w:t>
      </w:r>
      <w:r>
        <w:rPr>
          <w:rFonts w:hint="eastAsia"/>
        </w:rPr>
        <w:t>}-(4</w:t>
      </w:r>
      <w:r>
        <w:rPr>
          <w:rFonts w:hint="eastAsia"/>
        </w:rPr>
        <w:t>号线</w:t>
      </w:r>
      <w:r>
        <w:rPr>
          <w:rFonts w:hint="eastAsia"/>
        </w:rPr>
        <w:t>----&gt;</w:t>
      </w:r>
      <w:r>
        <w:rPr>
          <w:rFonts w:hint="eastAsia"/>
        </w:rPr>
        <w:t>中南路站</w:t>
      </w:r>
      <w:r>
        <w:rPr>
          <w:rFonts w:hint="eastAsia"/>
        </w:rPr>
        <w:t>--&gt;</w:t>
      </w:r>
      <w:r>
        <w:rPr>
          <w:rFonts w:hint="eastAsia"/>
        </w:rPr>
        <w:t>梅苑小区站</w:t>
      </w:r>
      <w:r>
        <w:rPr>
          <w:rFonts w:hint="eastAsia"/>
        </w:rPr>
        <w:t>--&gt;</w:t>
      </w:r>
      <w:r>
        <w:rPr>
          <w:rFonts w:hint="eastAsia"/>
        </w:rPr>
        <w:t>武昌火车站站</w:t>
      </w:r>
      <w:r>
        <w:rPr>
          <w:rFonts w:hint="eastAsia"/>
        </w:rPr>
        <w:t>--&gt;</w:t>
      </w:r>
      <w:r>
        <w:rPr>
          <w:rFonts w:hint="eastAsia"/>
        </w:rPr>
        <w:t>首义路站</w:t>
      </w:r>
      <w:r>
        <w:rPr>
          <w:rFonts w:hint="eastAsia"/>
        </w:rPr>
        <w:t>--&gt;</w:t>
      </w:r>
      <w:r>
        <w:rPr>
          <w:rFonts w:hint="eastAsia"/>
        </w:rPr>
        <w:t>复兴路站</w:t>
      </w:r>
      <w:r>
        <w:rPr>
          <w:rFonts w:hint="eastAsia"/>
        </w:rPr>
        <w:t>--&gt;</w:t>
      </w:r>
      <w:r>
        <w:rPr>
          <w:rFonts w:hint="eastAsia"/>
        </w:rPr>
        <w:t>拦江路站</w:t>
      </w:r>
      <w:r>
        <w:rPr>
          <w:rFonts w:hint="eastAsia"/>
        </w:rPr>
        <w:t>--&gt;</w:t>
      </w:r>
      <w:r>
        <w:rPr>
          <w:rFonts w:hint="eastAsia"/>
        </w:rPr>
        <w:t>钟家村站</w:t>
      </w:r>
      <w:r>
        <w:rPr>
          <w:rFonts w:hint="eastAsia"/>
        </w:rPr>
        <w:t>--&gt;</w:t>
      </w:r>
      <w:r>
        <w:rPr>
          <w:rFonts w:hint="eastAsia"/>
        </w:rPr>
        <w:t>汉阳火车站站</w:t>
      </w:r>
      <w:r>
        <w:rPr>
          <w:rFonts w:hint="eastAsia"/>
        </w:rPr>
        <w:t>--&gt;</w:t>
      </w:r>
      <w:r>
        <w:rPr>
          <w:rFonts w:hint="eastAsia"/>
        </w:rPr>
        <w:t>五里墩站</w:t>
      </w:r>
      <w:r>
        <w:rPr>
          <w:rFonts w:hint="eastAsia"/>
        </w:rPr>
        <w:t>--&gt;</w:t>
      </w:r>
      <w:r>
        <w:rPr>
          <w:rFonts w:hint="eastAsia"/>
        </w:rPr>
        <w:t>七里庙站</w:t>
      </w:r>
      <w:r>
        <w:rPr>
          <w:rFonts w:hint="eastAsia"/>
        </w:rPr>
        <w:t>--&gt;</w:t>
      </w:r>
      <w:r>
        <w:rPr>
          <w:rFonts w:hint="eastAsia"/>
        </w:rPr>
        <w:t>十里铺站</w:t>
      </w:r>
      <w:r>
        <w:rPr>
          <w:rFonts w:hint="eastAsia"/>
        </w:rPr>
        <w:t>--&gt;</w:t>
      </w:r>
      <w:r>
        <w:rPr>
          <w:rFonts w:hint="eastAsia"/>
        </w:rPr>
        <w:t>王家湾站</w:t>
      </w:r>
      <w:r>
        <w:rPr>
          <w:rFonts w:hint="eastAsia"/>
        </w:rPr>
        <w:t>--&gt;</w:t>
      </w:r>
      <w:r>
        <w:rPr>
          <w:rFonts w:hint="eastAsia"/>
        </w:rPr>
        <w:t>玉龙路站</w:t>
      </w:r>
      <w:r>
        <w:rPr>
          <w:rFonts w:hint="eastAsia"/>
        </w:rPr>
        <w:t>--&gt;</w:t>
      </w:r>
      <w:r>
        <w:rPr>
          <w:rFonts w:hint="eastAsia"/>
        </w:rPr>
        <w:t>永安堂站</w:t>
      </w:r>
      <w:r>
        <w:rPr>
          <w:rFonts w:hint="eastAsia"/>
        </w:rPr>
        <w:t>--&gt;</w:t>
      </w:r>
      <w:r>
        <w:rPr>
          <w:rFonts w:hint="eastAsia"/>
        </w:rPr>
        <w:t>孟家铺站</w:t>
      </w:r>
      <w:r>
        <w:rPr>
          <w:rFonts w:hint="eastAsia"/>
        </w:rPr>
        <w:t>--&gt;</w:t>
      </w:r>
      <w:r>
        <w:rPr>
          <w:rFonts w:hint="eastAsia"/>
        </w:rPr>
        <w:t>黄金口站</w:t>
      </w:r>
      <w:r>
        <w:rPr>
          <w:rFonts w:hint="eastAsia"/>
        </w:rPr>
        <w:t>--&gt;</w:t>
      </w:r>
      <w:r>
        <w:rPr>
          <w:rFonts w:hint="eastAsia"/>
        </w:rPr>
        <w:t>新天站</w:t>
      </w:r>
      <w:r>
        <w:rPr>
          <w:rFonts w:hint="eastAsia"/>
        </w:rPr>
        <w:t>--&gt;</w:t>
      </w:r>
      <w:r>
        <w:rPr>
          <w:rFonts w:hint="eastAsia"/>
        </w:rPr>
        <w:t>集贤站</w:t>
      </w:r>
      <w:r>
        <w:rPr>
          <w:rFonts w:hint="eastAsia"/>
        </w:rPr>
        <w:t>--&gt;</w:t>
      </w:r>
      <w:r>
        <w:rPr>
          <w:rFonts w:hint="eastAsia"/>
        </w:rPr>
        <w:t>知音站</w:t>
      </w:r>
      <w:r>
        <w:rPr>
          <w:rFonts w:hint="eastAsia"/>
        </w:rPr>
        <w:t>--&gt;</w:t>
      </w:r>
      <w:r>
        <w:rPr>
          <w:rFonts w:hint="eastAsia"/>
        </w:rPr>
        <w:t>新农站</w:t>
      </w:r>
      <w:r>
        <w:rPr>
          <w:rFonts w:hint="eastAsia"/>
        </w:rPr>
        <w:t>--&gt;</w:t>
      </w:r>
      <w:r>
        <w:rPr>
          <w:rFonts w:hint="eastAsia"/>
        </w:rPr>
        <w:t>凤凰路站</w:t>
      </w:r>
      <w:r>
        <w:rPr>
          <w:rFonts w:hint="eastAsia"/>
        </w:rPr>
        <w:t>--4</w:t>
      </w:r>
      <w:r>
        <w:rPr>
          <w:rFonts w:hint="eastAsia"/>
        </w:rPr>
        <w:t>号线</w:t>
      </w:r>
      <w:r>
        <w:rPr>
          <w:rFonts w:hint="eastAsia"/>
        </w:rPr>
        <w:t>)-</w:t>
      </w:r>
      <w:r>
        <w:rPr>
          <w:rFonts w:hint="eastAsia"/>
        </w:rPr>
        <w:t>终点</w:t>
      </w:r>
    </w:p>
    <w:p w14:paraId="4E3BCCCD" w14:textId="77777777" w:rsidR="003B041A" w:rsidRDefault="003B041A" w:rsidP="003B041A">
      <w:pPr>
        <w:pStyle w:val="a"/>
        <w:ind w:left="540" w:right="120"/>
      </w:pPr>
    </w:p>
    <w:p w14:paraId="672CA385" w14:textId="77777777" w:rsidR="003B041A" w:rsidRDefault="003B041A" w:rsidP="003B041A">
      <w:pPr>
        <w:pStyle w:val="a"/>
        <w:ind w:left="540" w:right="120"/>
      </w:pPr>
      <w:r>
        <w:rPr>
          <w:rFonts w:hint="eastAsia"/>
        </w:rPr>
        <w:t>推荐路线</w:t>
      </w:r>
      <w:r>
        <w:rPr>
          <w:rFonts w:hint="eastAsia"/>
        </w:rPr>
        <w:t>2:</w:t>
      </w:r>
    </w:p>
    <w:p w14:paraId="368A22D2" w14:textId="77777777" w:rsidR="003B041A" w:rsidRDefault="003B041A" w:rsidP="003B041A">
      <w:pPr>
        <w:pStyle w:val="a"/>
        <w:ind w:left="540" w:right="120"/>
      </w:pPr>
      <w:r>
        <w:rPr>
          <w:rFonts w:hint="eastAsia"/>
        </w:rPr>
        <w:t>用时</w:t>
      </w:r>
      <w:r>
        <w:rPr>
          <w:rFonts w:hint="eastAsia"/>
        </w:rPr>
        <w:t>: 01</w:t>
      </w:r>
      <w:r>
        <w:rPr>
          <w:rFonts w:hint="eastAsia"/>
        </w:rPr>
        <w:t>时</w:t>
      </w:r>
      <w:r>
        <w:rPr>
          <w:rFonts w:hint="eastAsia"/>
        </w:rPr>
        <w:t>33</w:t>
      </w:r>
      <w:r>
        <w:rPr>
          <w:rFonts w:hint="eastAsia"/>
        </w:rPr>
        <w:t>分</w:t>
      </w:r>
      <w:r>
        <w:rPr>
          <w:rFonts w:hint="eastAsia"/>
        </w:rPr>
        <w:t>30</w:t>
      </w:r>
      <w:r>
        <w:rPr>
          <w:rFonts w:hint="eastAsia"/>
        </w:rPr>
        <w:t>秒</w:t>
      </w:r>
      <w:r>
        <w:rPr>
          <w:rFonts w:hint="eastAsia"/>
        </w:rPr>
        <w:t>;</w:t>
      </w:r>
    </w:p>
    <w:p w14:paraId="6C66B5A4" w14:textId="77777777" w:rsidR="003B041A" w:rsidRDefault="003B041A" w:rsidP="003B041A">
      <w:pPr>
        <w:pStyle w:val="a"/>
        <w:ind w:left="540" w:right="120"/>
      </w:pPr>
      <w:r>
        <w:rPr>
          <w:rFonts w:hint="eastAsia"/>
        </w:rPr>
        <w:t>票价</w:t>
      </w:r>
      <w:r>
        <w:rPr>
          <w:rFonts w:hint="eastAsia"/>
        </w:rPr>
        <w:t>: 9</w:t>
      </w:r>
      <w:r>
        <w:rPr>
          <w:rFonts w:hint="eastAsia"/>
        </w:rPr>
        <w:t>元</w:t>
      </w:r>
      <w:r>
        <w:rPr>
          <w:rFonts w:hint="eastAsia"/>
        </w:rPr>
        <w:t>;</w:t>
      </w:r>
    </w:p>
    <w:p w14:paraId="3B534F3D" w14:textId="77777777" w:rsidR="003B041A" w:rsidRDefault="003B041A" w:rsidP="003B041A">
      <w:pPr>
        <w:pStyle w:val="a"/>
        <w:ind w:left="540" w:right="120"/>
      </w:pPr>
      <w:r>
        <w:rPr>
          <w:rFonts w:hint="eastAsia"/>
        </w:rPr>
        <w:t>换乘次数</w:t>
      </w:r>
      <w:r>
        <w:rPr>
          <w:rFonts w:hint="eastAsia"/>
        </w:rPr>
        <w:t>: 1</w:t>
      </w:r>
      <w:r>
        <w:rPr>
          <w:rFonts w:hint="eastAsia"/>
        </w:rPr>
        <w:t>次</w:t>
      </w:r>
      <w:r>
        <w:rPr>
          <w:rFonts w:hint="eastAsia"/>
        </w:rPr>
        <w:t>;</w:t>
      </w:r>
    </w:p>
    <w:p w14:paraId="061397FA" w14:textId="77777777" w:rsidR="003B041A" w:rsidRDefault="003B041A" w:rsidP="003B041A">
      <w:pPr>
        <w:pStyle w:val="a"/>
        <w:ind w:left="540" w:right="120"/>
      </w:pPr>
      <w:r>
        <w:rPr>
          <w:rFonts w:hint="eastAsia"/>
        </w:rPr>
        <w:t>总里程</w:t>
      </w:r>
      <w:r>
        <w:rPr>
          <w:rFonts w:hint="eastAsia"/>
        </w:rPr>
        <w:t>: 42.7784</w:t>
      </w:r>
      <w:r>
        <w:rPr>
          <w:rFonts w:hint="eastAsia"/>
        </w:rPr>
        <w:t>公里</w:t>
      </w:r>
      <w:r>
        <w:rPr>
          <w:rFonts w:hint="eastAsia"/>
        </w:rPr>
        <w:t>;</w:t>
      </w:r>
    </w:p>
    <w:p w14:paraId="38BA09DE" w14:textId="77777777" w:rsidR="003B041A" w:rsidRDefault="003B041A" w:rsidP="003B041A">
      <w:pPr>
        <w:pStyle w:val="a"/>
        <w:ind w:left="540" w:right="120"/>
      </w:pPr>
      <w:r>
        <w:rPr>
          <w:rFonts w:hint="eastAsia"/>
        </w:rPr>
        <w:t>宽松区间</w:t>
      </w:r>
      <w:r>
        <w:rPr>
          <w:rFonts w:hint="eastAsia"/>
        </w:rPr>
        <w:t>: 0</w:t>
      </w:r>
      <w:r>
        <w:rPr>
          <w:rFonts w:hint="eastAsia"/>
        </w:rPr>
        <w:t>条</w:t>
      </w:r>
      <w:r>
        <w:rPr>
          <w:rFonts w:hint="eastAsia"/>
        </w:rPr>
        <w:t xml:space="preserve">, </w:t>
      </w:r>
      <w:r>
        <w:rPr>
          <w:rFonts w:hint="eastAsia"/>
        </w:rPr>
        <w:t>一般区间</w:t>
      </w:r>
      <w:r>
        <w:rPr>
          <w:rFonts w:hint="eastAsia"/>
        </w:rPr>
        <w:t>: 30</w:t>
      </w:r>
      <w:r>
        <w:rPr>
          <w:rFonts w:hint="eastAsia"/>
        </w:rPr>
        <w:t>条</w:t>
      </w:r>
      <w:r>
        <w:rPr>
          <w:rFonts w:hint="eastAsia"/>
        </w:rPr>
        <w:t xml:space="preserve">, </w:t>
      </w:r>
      <w:r>
        <w:rPr>
          <w:rFonts w:hint="eastAsia"/>
        </w:rPr>
        <w:t>拥挤区间</w:t>
      </w:r>
      <w:r>
        <w:rPr>
          <w:rFonts w:hint="eastAsia"/>
        </w:rPr>
        <w:t>: 0</w:t>
      </w:r>
      <w:r>
        <w:rPr>
          <w:rFonts w:hint="eastAsia"/>
        </w:rPr>
        <w:t>条</w:t>
      </w:r>
      <w:r>
        <w:rPr>
          <w:rFonts w:hint="eastAsia"/>
        </w:rPr>
        <w:t>.</w:t>
      </w:r>
    </w:p>
    <w:p w14:paraId="54195E64" w14:textId="77777777" w:rsidR="003B041A" w:rsidRDefault="003B041A" w:rsidP="003B041A">
      <w:pPr>
        <w:pStyle w:val="a"/>
        <w:ind w:left="540" w:right="120"/>
      </w:pPr>
      <w:r>
        <w:rPr>
          <w:rFonts w:hint="eastAsia"/>
        </w:rPr>
        <w:t>总体拥挤指数</w:t>
      </w:r>
      <w:r>
        <w:rPr>
          <w:rFonts w:hint="eastAsia"/>
        </w:rPr>
        <w:t>: 0.200</w:t>
      </w:r>
    </w:p>
    <w:p w14:paraId="6C470CE0" w14:textId="77777777" w:rsidR="003B041A" w:rsidRDefault="003B041A" w:rsidP="003B041A">
      <w:pPr>
        <w:pStyle w:val="a"/>
        <w:ind w:left="540" w:right="120"/>
      </w:pPr>
      <w:r>
        <w:rPr>
          <w:rFonts w:hint="eastAsia"/>
        </w:rPr>
        <w:t>预计到达时间</w:t>
      </w:r>
      <w:r>
        <w:rPr>
          <w:rFonts w:hint="eastAsia"/>
        </w:rPr>
        <w:t>: 15:11</w:t>
      </w:r>
    </w:p>
    <w:p w14:paraId="7CC5D273" w14:textId="77777777" w:rsidR="003B041A" w:rsidRDefault="003B041A" w:rsidP="003B041A">
      <w:pPr>
        <w:pStyle w:val="a"/>
        <w:ind w:left="540" w:right="120"/>
      </w:pPr>
      <w:r>
        <w:rPr>
          <w:rFonts w:hint="eastAsia"/>
        </w:rPr>
        <w:t>起点</w:t>
      </w:r>
      <w:r>
        <w:rPr>
          <w:rFonts w:hint="eastAsia"/>
        </w:rPr>
        <w:t>-(2</w:t>
      </w:r>
      <w:r>
        <w:rPr>
          <w:rFonts w:hint="eastAsia"/>
        </w:rPr>
        <w:t>号线</w:t>
      </w:r>
      <w:r>
        <w:rPr>
          <w:rFonts w:hint="eastAsia"/>
        </w:rPr>
        <w:t>----&gt;</w:t>
      </w:r>
      <w:r>
        <w:rPr>
          <w:rFonts w:hint="eastAsia"/>
        </w:rPr>
        <w:t>华中科技大学站</w:t>
      </w:r>
      <w:r>
        <w:rPr>
          <w:rFonts w:hint="eastAsia"/>
        </w:rPr>
        <w:t>--&gt;</w:t>
      </w:r>
      <w:r>
        <w:rPr>
          <w:rFonts w:hint="eastAsia"/>
        </w:rPr>
        <w:t>珞雄路站</w:t>
      </w:r>
      <w:r>
        <w:rPr>
          <w:rFonts w:hint="eastAsia"/>
        </w:rPr>
        <w:t>--&gt;</w:t>
      </w:r>
      <w:r>
        <w:rPr>
          <w:rFonts w:hint="eastAsia"/>
        </w:rPr>
        <w:t>光谷广场站</w:t>
      </w:r>
      <w:r>
        <w:rPr>
          <w:rFonts w:hint="eastAsia"/>
        </w:rPr>
        <w:t>--&gt;</w:t>
      </w:r>
      <w:r>
        <w:rPr>
          <w:rFonts w:hint="eastAsia"/>
        </w:rPr>
        <w:t>杨家湾站</w:t>
      </w:r>
      <w:r>
        <w:rPr>
          <w:rFonts w:hint="eastAsia"/>
        </w:rPr>
        <w:t>--&gt;</w:t>
      </w:r>
      <w:r>
        <w:rPr>
          <w:rFonts w:hint="eastAsia"/>
        </w:rPr>
        <w:t>洪山广场站</w:t>
      </w:r>
      <w:r>
        <w:rPr>
          <w:rFonts w:hint="eastAsia"/>
        </w:rPr>
        <w:t>--2</w:t>
      </w:r>
      <w:r>
        <w:rPr>
          <w:rFonts w:hint="eastAsia"/>
        </w:rPr>
        <w:t>号线</w:t>
      </w:r>
      <w:r>
        <w:rPr>
          <w:rFonts w:hint="eastAsia"/>
        </w:rPr>
        <w:t>)-{</w:t>
      </w:r>
      <w:r>
        <w:rPr>
          <w:rFonts w:hint="eastAsia"/>
        </w:rPr>
        <w:t>换乘</w:t>
      </w:r>
      <w:r>
        <w:rPr>
          <w:rFonts w:hint="eastAsia"/>
        </w:rPr>
        <w:t>4</w:t>
      </w:r>
      <w:r>
        <w:rPr>
          <w:rFonts w:hint="eastAsia"/>
        </w:rPr>
        <w:t>号线</w:t>
      </w:r>
      <w:r>
        <w:rPr>
          <w:rFonts w:hint="eastAsia"/>
        </w:rPr>
        <w:t>}-(4</w:t>
      </w:r>
      <w:r>
        <w:rPr>
          <w:rFonts w:hint="eastAsia"/>
        </w:rPr>
        <w:t>号线</w:t>
      </w:r>
      <w:r>
        <w:rPr>
          <w:rFonts w:hint="eastAsia"/>
        </w:rPr>
        <w:t>----&gt;</w:t>
      </w:r>
      <w:r>
        <w:rPr>
          <w:rFonts w:hint="eastAsia"/>
        </w:rPr>
        <w:t>洪山广场站</w:t>
      </w:r>
      <w:r>
        <w:rPr>
          <w:rFonts w:hint="eastAsia"/>
        </w:rPr>
        <w:t>--&gt;</w:t>
      </w:r>
      <w:r>
        <w:rPr>
          <w:rFonts w:hint="eastAsia"/>
        </w:rPr>
        <w:t>中南路站</w:t>
      </w:r>
      <w:r>
        <w:rPr>
          <w:rFonts w:hint="eastAsia"/>
        </w:rPr>
        <w:t>--&gt;</w:t>
      </w:r>
      <w:r>
        <w:rPr>
          <w:rFonts w:hint="eastAsia"/>
        </w:rPr>
        <w:t>梅苑小区站</w:t>
      </w:r>
      <w:r>
        <w:rPr>
          <w:rFonts w:hint="eastAsia"/>
        </w:rPr>
        <w:t>--&gt;</w:t>
      </w:r>
      <w:r>
        <w:rPr>
          <w:rFonts w:hint="eastAsia"/>
        </w:rPr>
        <w:t>武昌火车站站</w:t>
      </w:r>
      <w:r>
        <w:rPr>
          <w:rFonts w:hint="eastAsia"/>
        </w:rPr>
        <w:t>--&gt;</w:t>
      </w:r>
      <w:r>
        <w:rPr>
          <w:rFonts w:hint="eastAsia"/>
        </w:rPr>
        <w:t>首义路站</w:t>
      </w:r>
      <w:r>
        <w:rPr>
          <w:rFonts w:hint="eastAsia"/>
        </w:rPr>
        <w:t>--&gt;</w:t>
      </w:r>
      <w:r>
        <w:rPr>
          <w:rFonts w:hint="eastAsia"/>
        </w:rPr>
        <w:t>复兴路站</w:t>
      </w:r>
      <w:r>
        <w:rPr>
          <w:rFonts w:hint="eastAsia"/>
        </w:rPr>
        <w:t>--&gt;</w:t>
      </w:r>
      <w:r>
        <w:rPr>
          <w:rFonts w:hint="eastAsia"/>
        </w:rPr>
        <w:t>拦江路站</w:t>
      </w:r>
      <w:r>
        <w:rPr>
          <w:rFonts w:hint="eastAsia"/>
        </w:rPr>
        <w:t>--&gt;</w:t>
      </w:r>
      <w:r>
        <w:rPr>
          <w:rFonts w:hint="eastAsia"/>
        </w:rPr>
        <w:t>钟家村站</w:t>
      </w:r>
      <w:r>
        <w:rPr>
          <w:rFonts w:hint="eastAsia"/>
        </w:rPr>
        <w:t>--&gt;</w:t>
      </w:r>
      <w:r>
        <w:rPr>
          <w:rFonts w:hint="eastAsia"/>
        </w:rPr>
        <w:t>汉阳火车站站</w:t>
      </w:r>
      <w:r>
        <w:rPr>
          <w:rFonts w:hint="eastAsia"/>
        </w:rPr>
        <w:t>--&gt;</w:t>
      </w:r>
      <w:r>
        <w:rPr>
          <w:rFonts w:hint="eastAsia"/>
        </w:rPr>
        <w:t>五里墩站</w:t>
      </w:r>
      <w:r>
        <w:rPr>
          <w:rFonts w:hint="eastAsia"/>
        </w:rPr>
        <w:t>--&gt;</w:t>
      </w:r>
      <w:r>
        <w:rPr>
          <w:rFonts w:hint="eastAsia"/>
        </w:rPr>
        <w:t>七里庙站</w:t>
      </w:r>
      <w:r>
        <w:rPr>
          <w:rFonts w:hint="eastAsia"/>
        </w:rPr>
        <w:t>--&gt;</w:t>
      </w:r>
      <w:r>
        <w:rPr>
          <w:rFonts w:hint="eastAsia"/>
        </w:rPr>
        <w:t>十里铺站</w:t>
      </w:r>
      <w:r>
        <w:rPr>
          <w:rFonts w:hint="eastAsia"/>
        </w:rPr>
        <w:t>--&gt;</w:t>
      </w:r>
      <w:r>
        <w:rPr>
          <w:rFonts w:hint="eastAsia"/>
        </w:rPr>
        <w:t>王家湾站</w:t>
      </w:r>
      <w:r>
        <w:rPr>
          <w:rFonts w:hint="eastAsia"/>
        </w:rPr>
        <w:t>--&gt;</w:t>
      </w:r>
      <w:r>
        <w:rPr>
          <w:rFonts w:hint="eastAsia"/>
        </w:rPr>
        <w:t>玉龙路站</w:t>
      </w:r>
      <w:r>
        <w:rPr>
          <w:rFonts w:hint="eastAsia"/>
        </w:rPr>
        <w:t>--&gt;</w:t>
      </w:r>
      <w:r>
        <w:rPr>
          <w:rFonts w:hint="eastAsia"/>
        </w:rPr>
        <w:t>永安堂站</w:t>
      </w:r>
      <w:r>
        <w:rPr>
          <w:rFonts w:hint="eastAsia"/>
        </w:rPr>
        <w:t>--&gt;</w:t>
      </w:r>
      <w:r>
        <w:rPr>
          <w:rFonts w:hint="eastAsia"/>
        </w:rPr>
        <w:t>孟家铺站</w:t>
      </w:r>
      <w:r>
        <w:rPr>
          <w:rFonts w:hint="eastAsia"/>
        </w:rPr>
        <w:t>--&gt;</w:t>
      </w:r>
      <w:r>
        <w:rPr>
          <w:rFonts w:hint="eastAsia"/>
        </w:rPr>
        <w:t>黄金口站</w:t>
      </w:r>
      <w:r>
        <w:rPr>
          <w:rFonts w:hint="eastAsia"/>
        </w:rPr>
        <w:t>--&gt;</w:t>
      </w:r>
      <w:r>
        <w:rPr>
          <w:rFonts w:hint="eastAsia"/>
        </w:rPr>
        <w:t>新天站</w:t>
      </w:r>
      <w:r>
        <w:rPr>
          <w:rFonts w:hint="eastAsia"/>
        </w:rPr>
        <w:t>--&gt;</w:t>
      </w:r>
      <w:r>
        <w:rPr>
          <w:rFonts w:hint="eastAsia"/>
        </w:rPr>
        <w:t>集贤站</w:t>
      </w:r>
      <w:r>
        <w:rPr>
          <w:rFonts w:hint="eastAsia"/>
        </w:rPr>
        <w:t>--&gt;</w:t>
      </w:r>
      <w:r>
        <w:rPr>
          <w:rFonts w:hint="eastAsia"/>
        </w:rPr>
        <w:t>知音站</w:t>
      </w:r>
      <w:r>
        <w:rPr>
          <w:rFonts w:hint="eastAsia"/>
        </w:rPr>
        <w:t>--&gt;</w:t>
      </w:r>
      <w:r>
        <w:rPr>
          <w:rFonts w:hint="eastAsia"/>
        </w:rPr>
        <w:t>新农站</w:t>
      </w:r>
      <w:r>
        <w:rPr>
          <w:rFonts w:hint="eastAsia"/>
        </w:rPr>
        <w:t>--&gt;</w:t>
      </w:r>
      <w:r>
        <w:rPr>
          <w:rFonts w:hint="eastAsia"/>
        </w:rPr>
        <w:t>凤凰路站</w:t>
      </w:r>
      <w:r>
        <w:rPr>
          <w:rFonts w:hint="eastAsia"/>
        </w:rPr>
        <w:t>--4</w:t>
      </w:r>
      <w:r>
        <w:rPr>
          <w:rFonts w:hint="eastAsia"/>
        </w:rPr>
        <w:t>号线</w:t>
      </w:r>
      <w:r>
        <w:rPr>
          <w:rFonts w:hint="eastAsia"/>
        </w:rPr>
        <w:t>)-</w:t>
      </w:r>
      <w:r>
        <w:rPr>
          <w:rFonts w:hint="eastAsia"/>
        </w:rPr>
        <w:t>终点</w:t>
      </w:r>
    </w:p>
    <w:p w14:paraId="4C278754" w14:textId="77777777" w:rsidR="003B041A" w:rsidRDefault="003B041A" w:rsidP="003B041A">
      <w:pPr>
        <w:pStyle w:val="a"/>
        <w:ind w:left="540" w:right="120"/>
      </w:pPr>
    </w:p>
    <w:p w14:paraId="237F7D9B" w14:textId="77777777" w:rsidR="003B041A" w:rsidRDefault="003B041A" w:rsidP="003B041A">
      <w:pPr>
        <w:pStyle w:val="a"/>
        <w:ind w:left="540" w:right="120"/>
      </w:pPr>
      <w:r>
        <w:rPr>
          <w:rFonts w:hint="eastAsia"/>
        </w:rPr>
        <w:t>推荐路线</w:t>
      </w:r>
      <w:r>
        <w:rPr>
          <w:rFonts w:hint="eastAsia"/>
        </w:rPr>
        <w:t>3:</w:t>
      </w:r>
    </w:p>
    <w:p w14:paraId="6D025FD9" w14:textId="77777777" w:rsidR="003B041A" w:rsidRDefault="003B041A" w:rsidP="003B041A">
      <w:pPr>
        <w:pStyle w:val="a"/>
        <w:ind w:left="540" w:right="120"/>
      </w:pPr>
      <w:r>
        <w:rPr>
          <w:rFonts w:hint="eastAsia"/>
        </w:rPr>
        <w:t>用时</w:t>
      </w:r>
      <w:r>
        <w:rPr>
          <w:rFonts w:hint="eastAsia"/>
        </w:rPr>
        <w:t>: 01</w:t>
      </w:r>
      <w:r>
        <w:rPr>
          <w:rFonts w:hint="eastAsia"/>
        </w:rPr>
        <w:t>时</w:t>
      </w:r>
      <w:r>
        <w:rPr>
          <w:rFonts w:hint="eastAsia"/>
        </w:rPr>
        <w:t>37</w:t>
      </w:r>
      <w:r>
        <w:rPr>
          <w:rFonts w:hint="eastAsia"/>
        </w:rPr>
        <w:t>分</w:t>
      </w:r>
      <w:r>
        <w:rPr>
          <w:rFonts w:hint="eastAsia"/>
        </w:rPr>
        <w:t>00</w:t>
      </w:r>
      <w:r>
        <w:rPr>
          <w:rFonts w:hint="eastAsia"/>
        </w:rPr>
        <w:t>秒</w:t>
      </w:r>
      <w:r>
        <w:rPr>
          <w:rFonts w:hint="eastAsia"/>
        </w:rPr>
        <w:t>;</w:t>
      </w:r>
    </w:p>
    <w:p w14:paraId="0F23FF0C" w14:textId="77777777" w:rsidR="003B041A" w:rsidRDefault="003B041A" w:rsidP="003B041A">
      <w:pPr>
        <w:pStyle w:val="a"/>
        <w:ind w:left="540" w:right="120"/>
      </w:pPr>
      <w:r>
        <w:rPr>
          <w:rFonts w:hint="eastAsia"/>
        </w:rPr>
        <w:lastRenderedPageBreak/>
        <w:t>票价</w:t>
      </w:r>
      <w:r>
        <w:rPr>
          <w:rFonts w:hint="eastAsia"/>
        </w:rPr>
        <w:t>: 9</w:t>
      </w:r>
      <w:r>
        <w:rPr>
          <w:rFonts w:hint="eastAsia"/>
        </w:rPr>
        <w:t>元</w:t>
      </w:r>
      <w:r>
        <w:rPr>
          <w:rFonts w:hint="eastAsia"/>
        </w:rPr>
        <w:t>;</w:t>
      </w:r>
    </w:p>
    <w:p w14:paraId="72FC2288" w14:textId="77777777" w:rsidR="003B041A" w:rsidRDefault="003B041A" w:rsidP="003B041A">
      <w:pPr>
        <w:pStyle w:val="a"/>
        <w:ind w:left="540" w:right="120"/>
      </w:pPr>
      <w:r>
        <w:rPr>
          <w:rFonts w:hint="eastAsia"/>
        </w:rPr>
        <w:t>换乘次数</w:t>
      </w:r>
      <w:r>
        <w:rPr>
          <w:rFonts w:hint="eastAsia"/>
        </w:rPr>
        <w:t>: 2</w:t>
      </w:r>
      <w:r>
        <w:rPr>
          <w:rFonts w:hint="eastAsia"/>
        </w:rPr>
        <w:t>次</w:t>
      </w:r>
      <w:r>
        <w:rPr>
          <w:rFonts w:hint="eastAsia"/>
        </w:rPr>
        <w:t>;</w:t>
      </w:r>
    </w:p>
    <w:p w14:paraId="4DC5BDEE" w14:textId="77777777" w:rsidR="003B041A" w:rsidRDefault="003B041A" w:rsidP="003B041A">
      <w:pPr>
        <w:pStyle w:val="a"/>
        <w:ind w:left="540" w:right="120"/>
      </w:pPr>
      <w:r>
        <w:rPr>
          <w:rFonts w:hint="eastAsia"/>
        </w:rPr>
        <w:t>总里程</w:t>
      </w:r>
      <w:r>
        <w:rPr>
          <w:rFonts w:hint="eastAsia"/>
        </w:rPr>
        <w:t>: 46.4377</w:t>
      </w:r>
      <w:r>
        <w:rPr>
          <w:rFonts w:hint="eastAsia"/>
        </w:rPr>
        <w:t>公里</w:t>
      </w:r>
      <w:r>
        <w:rPr>
          <w:rFonts w:hint="eastAsia"/>
        </w:rPr>
        <w:t>;</w:t>
      </w:r>
    </w:p>
    <w:p w14:paraId="36143D7C" w14:textId="77777777" w:rsidR="003B041A" w:rsidRDefault="003B041A" w:rsidP="003B041A">
      <w:pPr>
        <w:pStyle w:val="a"/>
        <w:ind w:left="540" w:right="120"/>
      </w:pPr>
      <w:r>
        <w:rPr>
          <w:rFonts w:hint="eastAsia"/>
        </w:rPr>
        <w:t>宽松区间</w:t>
      </w:r>
      <w:r>
        <w:rPr>
          <w:rFonts w:hint="eastAsia"/>
        </w:rPr>
        <w:t>: 5</w:t>
      </w:r>
      <w:r>
        <w:rPr>
          <w:rFonts w:hint="eastAsia"/>
        </w:rPr>
        <w:t>条</w:t>
      </w:r>
      <w:r>
        <w:rPr>
          <w:rFonts w:hint="eastAsia"/>
        </w:rPr>
        <w:t xml:space="preserve">, </w:t>
      </w:r>
      <w:r>
        <w:rPr>
          <w:rFonts w:hint="eastAsia"/>
        </w:rPr>
        <w:t>一般区间</w:t>
      </w:r>
      <w:r>
        <w:rPr>
          <w:rFonts w:hint="eastAsia"/>
        </w:rPr>
        <w:t>: 27</w:t>
      </w:r>
      <w:r>
        <w:rPr>
          <w:rFonts w:hint="eastAsia"/>
        </w:rPr>
        <w:t>条</w:t>
      </w:r>
      <w:r>
        <w:rPr>
          <w:rFonts w:hint="eastAsia"/>
        </w:rPr>
        <w:t xml:space="preserve">, </w:t>
      </w:r>
      <w:r>
        <w:rPr>
          <w:rFonts w:hint="eastAsia"/>
        </w:rPr>
        <w:t>拥挤区间</w:t>
      </w:r>
      <w:r>
        <w:rPr>
          <w:rFonts w:hint="eastAsia"/>
        </w:rPr>
        <w:t>: 0</w:t>
      </w:r>
      <w:r>
        <w:rPr>
          <w:rFonts w:hint="eastAsia"/>
        </w:rPr>
        <w:t>条</w:t>
      </w:r>
      <w:r>
        <w:rPr>
          <w:rFonts w:hint="eastAsia"/>
        </w:rPr>
        <w:t>.</w:t>
      </w:r>
    </w:p>
    <w:p w14:paraId="418798B6" w14:textId="77777777" w:rsidR="003B041A" w:rsidRDefault="003B041A" w:rsidP="003B041A">
      <w:pPr>
        <w:pStyle w:val="a"/>
        <w:ind w:left="540" w:right="120"/>
      </w:pPr>
      <w:r>
        <w:rPr>
          <w:rFonts w:hint="eastAsia"/>
        </w:rPr>
        <w:t>总体拥挤指数</w:t>
      </w:r>
      <w:r>
        <w:rPr>
          <w:rFonts w:hint="eastAsia"/>
        </w:rPr>
        <w:t>: 0.169</w:t>
      </w:r>
    </w:p>
    <w:p w14:paraId="09FA4FB8" w14:textId="77777777" w:rsidR="003B041A" w:rsidRDefault="003B041A" w:rsidP="003B041A">
      <w:pPr>
        <w:pStyle w:val="a"/>
        <w:ind w:left="540" w:right="120"/>
      </w:pPr>
      <w:r>
        <w:rPr>
          <w:rFonts w:hint="eastAsia"/>
        </w:rPr>
        <w:t>预计到达时间</w:t>
      </w:r>
      <w:r>
        <w:rPr>
          <w:rFonts w:hint="eastAsia"/>
        </w:rPr>
        <w:t>: 15:15</w:t>
      </w:r>
    </w:p>
    <w:p w14:paraId="62D0F1E6" w14:textId="77777777" w:rsidR="003B041A" w:rsidRDefault="003B041A" w:rsidP="003B041A">
      <w:pPr>
        <w:pStyle w:val="a"/>
        <w:ind w:left="540" w:right="120"/>
      </w:pPr>
      <w:r>
        <w:rPr>
          <w:rFonts w:hint="eastAsia"/>
        </w:rPr>
        <w:t>起点</w:t>
      </w:r>
      <w:r>
        <w:rPr>
          <w:rFonts w:hint="eastAsia"/>
        </w:rPr>
        <w:t>-(2</w:t>
      </w:r>
      <w:r>
        <w:rPr>
          <w:rFonts w:hint="eastAsia"/>
        </w:rPr>
        <w:t>号线</w:t>
      </w:r>
      <w:r>
        <w:rPr>
          <w:rFonts w:hint="eastAsia"/>
        </w:rPr>
        <w:t>----&gt;</w:t>
      </w:r>
      <w:r>
        <w:rPr>
          <w:rFonts w:hint="eastAsia"/>
        </w:rPr>
        <w:t>华中科技大学站</w:t>
      </w:r>
      <w:r>
        <w:rPr>
          <w:rFonts w:hint="eastAsia"/>
        </w:rPr>
        <w:t>--&gt;</w:t>
      </w:r>
      <w:r>
        <w:rPr>
          <w:rFonts w:hint="eastAsia"/>
        </w:rPr>
        <w:t>珞雄路站</w:t>
      </w:r>
      <w:r>
        <w:rPr>
          <w:rFonts w:hint="eastAsia"/>
        </w:rPr>
        <w:t>--&gt;</w:t>
      </w:r>
      <w:r>
        <w:rPr>
          <w:rFonts w:hint="eastAsia"/>
        </w:rPr>
        <w:t>光谷广场站</w:t>
      </w:r>
      <w:r>
        <w:rPr>
          <w:rFonts w:hint="eastAsia"/>
        </w:rPr>
        <w:t>--&gt;</w:t>
      </w:r>
      <w:r>
        <w:rPr>
          <w:rFonts w:hint="eastAsia"/>
        </w:rPr>
        <w:t>杨家湾站</w:t>
      </w:r>
      <w:r>
        <w:rPr>
          <w:rFonts w:hint="eastAsia"/>
        </w:rPr>
        <w:t>--&gt;</w:t>
      </w:r>
      <w:r>
        <w:rPr>
          <w:rFonts w:hint="eastAsia"/>
        </w:rPr>
        <w:t>江汉路站</w:t>
      </w:r>
      <w:r>
        <w:rPr>
          <w:rFonts w:hint="eastAsia"/>
        </w:rPr>
        <w:t>--2</w:t>
      </w:r>
      <w:r>
        <w:rPr>
          <w:rFonts w:hint="eastAsia"/>
        </w:rPr>
        <w:t>号线</w:t>
      </w:r>
      <w:r>
        <w:rPr>
          <w:rFonts w:hint="eastAsia"/>
        </w:rPr>
        <w:t>)-{</w:t>
      </w:r>
      <w:r>
        <w:rPr>
          <w:rFonts w:hint="eastAsia"/>
        </w:rPr>
        <w:t>换乘</w:t>
      </w:r>
      <w:r>
        <w:rPr>
          <w:rFonts w:hint="eastAsia"/>
        </w:rPr>
        <w:t>6</w:t>
      </w:r>
      <w:r>
        <w:rPr>
          <w:rFonts w:hint="eastAsia"/>
        </w:rPr>
        <w:t>号线</w:t>
      </w:r>
      <w:r>
        <w:rPr>
          <w:rFonts w:hint="eastAsia"/>
        </w:rPr>
        <w:t>}-(6</w:t>
      </w:r>
      <w:r>
        <w:rPr>
          <w:rFonts w:hint="eastAsia"/>
        </w:rPr>
        <w:t>号线</w:t>
      </w:r>
      <w:r>
        <w:rPr>
          <w:rFonts w:hint="eastAsia"/>
        </w:rPr>
        <w:t>----&gt;</w:t>
      </w:r>
      <w:r>
        <w:rPr>
          <w:rFonts w:hint="eastAsia"/>
        </w:rPr>
        <w:t>江汉路站</w:t>
      </w:r>
      <w:r>
        <w:rPr>
          <w:rFonts w:hint="eastAsia"/>
        </w:rPr>
        <w:t>--&gt;</w:t>
      </w:r>
      <w:r>
        <w:rPr>
          <w:rFonts w:hint="eastAsia"/>
        </w:rPr>
        <w:t>六渡桥站</w:t>
      </w:r>
      <w:r>
        <w:rPr>
          <w:rFonts w:hint="eastAsia"/>
        </w:rPr>
        <w:t>--&gt;</w:t>
      </w:r>
      <w:r>
        <w:rPr>
          <w:rFonts w:hint="eastAsia"/>
        </w:rPr>
        <w:t>汉正街站</w:t>
      </w:r>
      <w:r>
        <w:rPr>
          <w:rFonts w:hint="eastAsia"/>
        </w:rPr>
        <w:t>--&gt;</w:t>
      </w:r>
      <w:r>
        <w:rPr>
          <w:rFonts w:hint="eastAsia"/>
        </w:rPr>
        <w:t>武胜路站</w:t>
      </w:r>
      <w:r>
        <w:rPr>
          <w:rFonts w:hint="eastAsia"/>
        </w:rPr>
        <w:t>--&gt;</w:t>
      </w:r>
      <w:r>
        <w:rPr>
          <w:rFonts w:hint="eastAsia"/>
        </w:rPr>
        <w:t>琴台站</w:t>
      </w:r>
      <w:r>
        <w:rPr>
          <w:rFonts w:hint="eastAsia"/>
        </w:rPr>
        <w:t>--&gt;</w:t>
      </w:r>
      <w:r>
        <w:rPr>
          <w:rFonts w:hint="eastAsia"/>
        </w:rPr>
        <w:t>钟家村站</w:t>
      </w:r>
      <w:r>
        <w:rPr>
          <w:rFonts w:hint="eastAsia"/>
        </w:rPr>
        <w:t>--6</w:t>
      </w:r>
      <w:r>
        <w:rPr>
          <w:rFonts w:hint="eastAsia"/>
        </w:rPr>
        <w:t>号线</w:t>
      </w:r>
      <w:r>
        <w:rPr>
          <w:rFonts w:hint="eastAsia"/>
        </w:rPr>
        <w:t>)-{</w:t>
      </w:r>
      <w:r>
        <w:rPr>
          <w:rFonts w:hint="eastAsia"/>
        </w:rPr>
        <w:t>换乘</w:t>
      </w:r>
      <w:r>
        <w:rPr>
          <w:rFonts w:hint="eastAsia"/>
        </w:rPr>
        <w:t>4</w:t>
      </w:r>
      <w:r>
        <w:rPr>
          <w:rFonts w:hint="eastAsia"/>
        </w:rPr>
        <w:t>号线</w:t>
      </w:r>
      <w:r>
        <w:rPr>
          <w:rFonts w:hint="eastAsia"/>
        </w:rPr>
        <w:t>}-(4</w:t>
      </w:r>
      <w:r>
        <w:rPr>
          <w:rFonts w:hint="eastAsia"/>
        </w:rPr>
        <w:t>号线</w:t>
      </w:r>
      <w:r>
        <w:rPr>
          <w:rFonts w:hint="eastAsia"/>
        </w:rPr>
        <w:t>----&gt;</w:t>
      </w:r>
      <w:r>
        <w:rPr>
          <w:rFonts w:hint="eastAsia"/>
        </w:rPr>
        <w:t>钟家村站</w:t>
      </w:r>
      <w:r>
        <w:rPr>
          <w:rFonts w:hint="eastAsia"/>
        </w:rPr>
        <w:t>--&gt;</w:t>
      </w:r>
      <w:r>
        <w:rPr>
          <w:rFonts w:hint="eastAsia"/>
        </w:rPr>
        <w:t>汉阳火车站站</w:t>
      </w:r>
      <w:r>
        <w:rPr>
          <w:rFonts w:hint="eastAsia"/>
        </w:rPr>
        <w:t>--&gt;</w:t>
      </w:r>
      <w:r>
        <w:rPr>
          <w:rFonts w:hint="eastAsia"/>
        </w:rPr>
        <w:t>五里墩站</w:t>
      </w:r>
      <w:r>
        <w:rPr>
          <w:rFonts w:hint="eastAsia"/>
        </w:rPr>
        <w:t>--&gt;</w:t>
      </w:r>
      <w:r>
        <w:rPr>
          <w:rFonts w:hint="eastAsia"/>
        </w:rPr>
        <w:t>七里庙站</w:t>
      </w:r>
      <w:r>
        <w:rPr>
          <w:rFonts w:hint="eastAsia"/>
        </w:rPr>
        <w:t>--&gt;</w:t>
      </w:r>
      <w:r>
        <w:rPr>
          <w:rFonts w:hint="eastAsia"/>
        </w:rPr>
        <w:t>十里铺站</w:t>
      </w:r>
      <w:r>
        <w:rPr>
          <w:rFonts w:hint="eastAsia"/>
        </w:rPr>
        <w:t>--&gt;</w:t>
      </w:r>
      <w:r>
        <w:rPr>
          <w:rFonts w:hint="eastAsia"/>
        </w:rPr>
        <w:t>王家湾站</w:t>
      </w:r>
      <w:r>
        <w:rPr>
          <w:rFonts w:hint="eastAsia"/>
        </w:rPr>
        <w:t>--&gt;</w:t>
      </w:r>
      <w:r>
        <w:rPr>
          <w:rFonts w:hint="eastAsia"/>
        </w:rPr>
        <w:t>玉龙路站</w:t>
      </w:r>
      <w:r>
        <w:rPr>
          <w:rFonts w:hint="eastAsia"/>
        </w:rPr>
        <w:t>--&gt;</w:t>
      </w:r>
      <w:r>
        <w:rPr>
          <w:rFonts w:hint="eastAsia"/>
        </w:rPr>
        <w:t>永安堂站</w:t>
      </w:r>
      <w:r>
        <w:rPr>
          <w:rFonts w:hint="eastAsia"/>
        </w:rPr>
        <w:t>--&gt;</w:t>
      </w:r>
      <w:r>
        <w:rPr>
          <w:rFonts w:hint="eastAsia"/>
        </w:rPr>
        <w:t>孟家铺站</w:t>
      </w:r>
      <w:r>
        <w:rPr>
          <w:rFonts w:hint="eastAsia"/>
        </w:rPr>
        <w:t>--&gt;</w:t>
      </w:r>
      <w:r>
        <w:rPr>
          <w:rFonts w:hint="eastAsia"/>
        </w:rPr>
        <w:t>黄金口站</w:t>
      </w:r>
      <w:r>
        <w:rPr>
          <w:rFonts w:hint="eastAsia"/>
        </w:rPr>
        <w:t>--&gt;</w:t>
      </w:r>
      <w:r>
        <w:rPr>
          <w:rFonts w:hint="eastAsia"/>
        </w:rPr>
        <w:t>新天站</w:t>
      </w:r>
      <w:r>
        <w:rPr>
          <w:rFonts w:hint="eastAsia"/>
        </w:rPr>
        <w:t>--&gt;</w:t>
      </w:r>
      <w:r>
        <w:rPr>
          <w:rFonts w:hint="eastAsia"/>
        </w:rPr>
        <w:t>集贤站</w:t>
      </w:r>
      <w:r>
        <w:rPr>
          <w:rFonts w:hint="eastAsia"/>
        </w:rPr>
        <w:t>--&gt;</w:t>
      </w:r>
      <w:r>
        <w:rPr>
          <w:rFonts w:hint="eastAsia"/>
        </w:rPr>
        <w:t>知音站</w:t>
      </w:r>
      <w:r>
        <w:rPr>
          <w:rFonts w:hint="eastAsia"/>
        </w:rPr>
        <w:t>--&gt;</w:t>
      </w:r>
      <w:r>
        <w:rPr>
          <w:rFonts w:hint="eastAsia"/>
        </w:rPr>
        <w:t>新农站</w:t>
      </w:r>
      <w:r>
        <w:rPr>
          <w:rFonts w:hint="eastAsia"/>
        </w:rPr>
        <w:t>--&gt;</w:t>
      </w:r>
      <w:r>
        <w:rPr>
          <w:rFonts w:hint="eastAsia"/>
        </w:rPr>
        <w:t>凤凰路站</w:t>
      </w:r>
      <w:r>
        <w:rPr>
          <w:rFonts w:hint="eastAsia"/>
        </w:rPr>
        <w:t>--4</w:t>
      </w:r>
      <w:r>
        <w:rPr>
          <w:rFonts w:hint="eastAsia"/>
        </w:rPr>
        <w:t>号线</w:t>
      </w:r>
      <w:r>
        <w:rPr>
          <w:rFonts w:hint="eastAsia"/>
        </w:rPr>
        <w:t>)-</w:t>
      </w:r>
      <w:r>
        <w:rPr>
          <w:rFonts w:hint="eastAsia"/>
        </w:rPr>
        <w:t>终点</w:t>
      </w:r>
    </w:p>
    <w:p w14:paraId="04DCFD45" w14:textId="77777777" w:rsidR="003B041A" w:rsidRDefault="003B041A" w:rsidP="003B041A">
      <w:pPr>
        <w:pStyle w:val="a"/>
        <w:ind w:left="540" w:right="120"/>
      </w:pPr>
    </w:p>
    <w:p w14:paraId="1AD10FC0" w14:textId="2B6F5A53" w:rsidR="003B041A" w:rsidRDefault="005447EB" w:rsidP="003B041A">
      <w:pPr>
        <w:pStyle w:val="DS"/>
        <w:ind w:firstLine="480"/>
      </w:pPr>
      <w:r>
        <w:rPr>
          <w:rFonts w:hint="eastAsia"/>
        </w:rPr>
        <w:t>我们记住综合推荐模式</w:t>
      </w:r>
      <w:proofErr w:type="gramStart"/>
      <w:r>
        <w:rPr>
          <w:rFonts w:hint="eastAsia"/>
        </w:rPr>
        <w:t>下程序</w:t>
      </w:r>
      <w:proofErr w:type="gramEnd"/>
      <w:r>
        <w:rPr>
          <w:rFonts w:hint="eastAsia"/>
        </w:rPr>
        <w:t>推荐的第一条路线，是坐</w:t>
      </w:r>
      <w:r>
        <w:rPr>
          <w:rFonts w:hint="eastAsia"/>
        </w:rPr>
        <w:t>2</w:t>
      </w:r>
      <w:r>
        <w:rPr>
          <w:rFonts w:hint="eastAsia"/>
        </w:rPr>
        <w:t>号线到中南路站倒</w:t>
      </w:r>
      <w:r>
        <w:rPr>
          <w:rFonts w:hint="eastAsia"/>
        </w:rPr>
        <w:t>4</w:t>
      </w:r>
      <w:r>
        <w:rPr>
          <w:rFonts w:hint="eastAsia"/>
        </w:rPr>
        <w:t>号线直达凤凰路站。为了验证程序的功能及可靠性，我们选择百度地图作为验证对照组，百度地图推荐的路径如图</w:t>
      </w:r>
      <w:r>
        <w:rPr>
          <w:rFonts w:hint="eastAsia"/>
        </w:rPr>
        <w:t>7</w:t>
      </w:r>
      <w:r>
        <w:t>-11</w:t>
      </w:r>
      <w:r>
        <w:rPr>
          <w:rFonts w:hint="eastAsia"/>
        </w:rPr>
        <w:t>所示。</w:t>
      </w:r>
    </w:p>
    <w:p w14:paraId="69E8E74F" w14:textId="6A146D24" w:rsidR="005447EB" w:rsidRDefault="005447EB" w:rsidP="005447EB">
      <w:pPr>
        <w:pStyle w:val="a9"/>
      </w:pPr>
      <w:r>
        <w:rPr>
          <w:noProof/>
        </w:rPr>
        <w:drawing>
          <wp:inline distT="0" distB="0" distL="0" distR="0" wp14:anchorId="78C050AD" wp14:editId="04E3FDA7">
            <wp:extent cx="3551228" cy="4397121"/>
            <wp:effectExtent l="0" t="0" r="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51228" cy="4397121"/>
                    </a:xfrm>
                    <a:prstGeom prst="rect">
                      <a:avLst/>
                    </a:prstGeom>
                  </pic:spPr>
                </pic:pic>
              </a:graphicData>
            </a:graphic>
          </wp:inline>
        </w:drawing>
      </w:r>
    </w:p>
    <w:p w14:paraId="2CABEFD2" w14:textId="5B6904E0" w:rsidR="005447EB" w:rsidRDefault="005447EB" w:rsidP="005447EB">
      <w:pPr>
        <w:pStyle w:val="a9"/>
      </w:pPr>
      <w:r>
        <w:rPr>
          <w:rFonts w:hint="eastAsia"/>
        </w:rPr>
        <w:t>图</w:t>
      </w:r>
      <w:r>
        <w:rPr>
          <w:rFonts w:hint="eastAsia"/>
        </w:rPr>
        <w:t>7</w:t>
      </w:r>
      <w:r>
        <w:t xml:space="preserve">-11 </w:t>
      </w:r>
      <w:r>
        <w:rPr>
          <w:rFonts w:hint="eastAsia"/>
        </w:rPr>
        <w:t>百度地图推荐的华中科技大学站</w:t>
      </w:r>
      <w:r>
        <w:rPr>
          <w:rFonts w:hint="eastAsia"/>
        </w:rPr>
        <w:t>~</w:t>
      </w:r>
      <w:r>
        <w:rPr>
          <w:rFonts w:hint="eastAsia"/>
        </w:rPr>
        <w:t>凤凰路站路线</w:t>
      </w:r>
    </w:p>
    <w:p w14:paraId="66ECFA1C" w14:textId="791B2229" w:rsidR="005447EB" w:rsidRDefault="005447EB" w:rsidP="005447EB">
      <w:pPr>
        <w:pStyle w:val="DS"/>
        <w:ind w:firstLine="480"/>
      </w:pPr>
      <w:r>
        <w:rPr>
          <w:rFonts w:hint="eastAsia"/>
        </w:rPr>
        <w:t>我们发现，</w:t>
      </w:r>
      <w:r w:rsidR="00F1316B">
        <w:rPr>
          <w:rFonts w:hint="eastAsia"/>
        </w:rPr>
        <w:t>程序推荐的路线和百度地图推荐的路线完全一致，说明了程序的可靠性强。</w:t>
      </w:r>
    </w:p>
    <w:p w14:paraId="20FA67F2" w14:textId="1D4E4882" w:rsidR="00E35B4A" w:rsidRDefault="00E35B4A" w:rsidP="005447EB">
      <w:pPr>
        <w:pStyle w:val="DS"/>
        <w:ind w:firstLine="480"/>
      </w:pPr>
      <w:r>
        <w:rPr>
          <w:rFonts w:hint="eastAsia"/>
        </w:rPr>
        <w:t>此外，程序还按照综合的排序分析方法推荐了另外两条路线，我们发现这两条路线都是距离更长、耗时更久的路线，也说明了程序能够正确推荐并排序路线。</w:t>
      </w:r>
    </w:p>
    <w:p w14:paraId="5F4069A8" w14:textId="18E20ADD" w:rsidR="001F68A3" w:rsidRDefault="001F68A3" w:rsidP="001F68A3">
      <w:pPr>
        <w:pStyle w:val="1110"/>
        <w:spacing w:before="218" w:after="218"/>
      </w:pPr>
      <w:bookmarkStart w:id="98" w:name="_Toc67507651"/>
      <w:r>
        <w:rPr>
          <w:rFonts w:hint="eastAsia"/>
        </w:rPr>
        <w:lastRenderedPageBreak/>
        <w:t>7</w:t>
      </w:r>
      <w:r>
        <w:t xml:space="preserve">.2.8 </w:t>
      </w:r>
      <w:r>
        <w:rPr>
          <w:rFonts w:hint="eastAsia"/>
        </w:rPr>
        <w:t>以用时最短模式推荐路线</w:t>
      </w:r>
      <w:bookmarkEnd w:id="98"/>
    </w:p>
    <w:p w14:paraId="32C76DD8" w14:textId="615E609B" w:rsidR="001F68A3" w:rsidRDefault="001F68A3" w:rsidP="001F68A3">
      <w:pPr>
        <w:pStyle w:val="DS"/>
        <w:ind w:firstLine="480"/>
      </w:pPr>
      <w:r>
        <w:rPr>
          <w:rFonts w:hint="eastAsia"/>
        </w:rPr>
        <w:t>选择用时最短模式，输出如图</w:t>
      </w:r>
      <w:r>
        <w:rPr>
          <w:rFonts w:hint="eastAsia"/>
        </w:rPr>
        <w:t>7</w:t>
      </w:r>
      <w:r>
        <w:t>-12</w:t>
      </w:r>
      <w:r>
        <w:rPr>
          <w:rFonts w:hint="eastAsia"/>
        </w:rPr>
        <w:t>所示。</w:t>
      </w:r>
    </w:p>
    <w:p w14:paraId="7CAD0DFF" w14:textId="1395B5E3" w:rsidR="001F68A3" w:rsidRDefault="00FA2209" w:rsidP="00FA2209">
      <w:pPr>
        <w:pStyle w:val="a9"/>
      </w:pPr>
      <w:r>
        <w:rPr>
          <w:noProof/>
        </w:rPr>
        <w:drawing>
          <wp:inline distT="0" distB="0" distL="0" distR="0" wp14:anchorId="3BE35619" wp14:editId="1B35A0E5">
            <wp:extent cx="5274310" cy="339407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394075"/>
                    </a:xfrm>
                    <a:prstGeom prst="rect">
                      <a:avLst/>
                    </a:prstGeom>
                  </pic:spPr>
                </pic:pic>
              </a:graphicData>
            </a:graphic>
          </wp:inline>
        </w:drawing>
      </w:r>
    </w:p>
    <w:p w14:paraId="716F8FB7" w14:textId="4E7A5D83" w:rsidR="00FA2209" w:rsidRDefault="00FA2209" w:rsidP="00FA2209">
      <w:pPr>
        <w:pStyle w:val="a9"/>
      </w:pPr>
      <w:r>
        <w:rPr>
          <w:rFonts w:hint="eastAsia"/>
        </w:rPr>
        <w:t>图</w:t>
      </w:r>
      <w:r>
        <w:rPr>
          <w:rFonts w:hint="eastAsia"/>
        </w:rPr>
        <w:t>7</w:t>
      </w:r>
      <w:r>
        <w:t xml:space="preserve">-12 </w:t>
      </w:r>
      <w:r>
        <w:rPr>
          <w:rFonts w:hint="eastAsia"/>
        </w:rPr>
        <w:t>以用时最短模式推荐路线</w:t>
      </w:r>
    </w:p>
    <w:p w14:paraId="47623F7C" w14:textId="5DB2A04D" w:rsidR="00FA2209" w:rsidRDefault="002D29D8" w:rsidP="002D29D8">
      <w:pPr>
        <w:pStyle w:val="1110"/>
        <w:spacing w:before="218" w:after="218"/>
      </w:pPr>
      <w:bookmarkStart w:id="99" w:name="_Toc67507652"/>
      <w:r>
        <w:rPr>
          <w:rFonts w:hint="eastAsia"/>
        </w:rPr>
        <w:t>7</w:t>
      </w:r>
      <w:r>
        <w:t xml:space="preserve">.2.9 </w:t>
      </w:r>
      <w:r>
        <w:rPr>
          <w:rFonts w:hint="eastAsia"/>
        </w:rPr>
        <w:t>以换乘次数最少模式推荐路线</w:t>
      </w:r>
      <w:bookmarkEnd w:id="99"/>
    </w:p>
    <w:p w14:paraId="42355120" w14:textId="2BA82FCF" w:rsidR="002D29D8" w:rsidRDefault="002D29D8" w:rsidP="002D29D8">
      <w:pPr>
        <w:pStyle w:val="DS"/>
        <w:spacing w:before="218" w:after="218"/>
        <w:ind w:firstLine="480"/>
      </w:pPr>
      <w:r>
        <w:rPr>
          <w:rFonts w:hint="eastAsia"/>
        </w:rPr>
        <w:t>选择换乘次数最少模式，输出如图</w:t>
      </w:r>
      <w:r>
        <w:rPr>
          <w:rFonts w:hint="eastAsia"/>
        </w:rPr>
        <w:t>7</w:t>
      </w:r>
      <w:r>
        <w:t>-13</w:t>
      </w:r>
      <w:r>
        <w:rPr>
          <w:rFonts w:hint="eastAsia"/>
        </w:rPr>
        <w:t>所示。</w:t>
      </w:r>
    </w:p>
    <w:p w14:paraId="6E3EDEA1" w14:textId="4C93464E" w:rsidR="00946120" w:rsidRDefault="00946120" w:rsidP="00946120">
      <w:pPr>
        <w:pStyle w:val="a9"/>
      </w:pPr>
      <w:r>
        <w:rPr>
          <w:noProof/>
        </w:rPr>
        <w:lastRenderedPageBreak/>
        <w:drawing>
          <wp:inline distT="0" distB="0" distL="0" distR="0" wp14:anchorId="448C31E5" wp14:editId="57F0172C">
            <wp:extent cx="5274310" cy="3387725"/>
            <wp:effectExtent l="0" t="0" r="2540" b="317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3387725"/>
                    </a:xfrm>
                    <a:prstGeom prst="rect">
                      <a:avLst/>
                    </a:prstGeom>
                  </pic:spPr>
                </pic:pic>
              </a:graphicData>
            </a:graphic>
          </wp:inline>
        </w:drawing>
      </w:r>
    </w:p>
    <w:p w14:paraId="48FCED4F" w14:textId="134BB9D0" w:rsidR="00946120" w:rsidRDefault="00946120" w:rsidP="00946120">
      <w:pPr>
        <w:pStyle w:val="a9"/>
      </w:pPr>
      <w:r>
        <w:rPr>
          <w:rFonts w:hint="eastAsia"/>
        </w:rPr>
        <w:t>图</w:t>
      </w:r>
      <w:r>
        <w:rPr>
          <w:rFonts w:hint="eastAsia"/>
        </w:rPr>
        <w:t>7</w:t>
      </w:r>
      <w:r>
        <w:t xml:space="preserve">-13 </w:t>
      </w:r>
      <w:r>
        <w:rPr>
          <w:rFonts w:hint="eastAsia"/>
        </w:rPr>
        <w:t>以换乘次数最少模式推荐路线</w:t>
      </w:r>
    </w:p>
    <w:p w14:paraId="5B241709" w14:textId="06A2AEE4" w:rsidR="00946120" w:rsidRDefault="00370433" w:rsidP="00370433">
      <w:pPr>
        <w:pStyle w:val="1110"/>
        <w:spacing w:before="218" w:after="218"/>
      </w:pPr>
      <w:bookmarkStart w:id="100" w:name="_Toc67507653"/>
      <w:r>
        <w:rPr>
          <w:rFonts w:hint="eastAsia"/>
        </w:rPr>
        <w:t>7</w:t>
      </w:r>
      <w:r>
        <w:t xml:space="preserve">.2.10 </w:t>
      </w:r>
      <w:r>
        <w:rPr>
          <w:rFonts w:hint="eastAsia"/>
        </w:rPr>
        <w:t>以票价最低模式推荐路线</w:t>
      </w:r>
      <w:bookmarkEnd w:id="100"/>
    </w:p>
    <w:p w14:paraId="596D2A60" w14:textId="2093B63D" w:rsidR="00370433" w:rsidRDefault="00370433" w:rsidP="00370433">
      <w:pPr>
        <w:pStyle w:val="DS"/>
        <w:ind w:firstLine="480"/>
      </w:pPr>
      <w:r>
        <w:rPr>
          <w:rFonts w:hint="eastAsia"/>
        </w:rPr>
        <w:t>选择票价最低模式，输出如图</w:t>
      </w:r>
      <w:r>
        <w:rPr>
          <w:rFonts w:hint="eastAsia"/>
        </w:rPr>
        <w:t>7</w:t>
      </w:r>
      <w:r>
        <w:t>-14</w:t>
      </w:r>
      <w:r>
        <w:rPr>
          <w:rFonts w:hint="eastAsia"/>
        </w:rPr>
        <w:t>所示。</w:t>
      </w:r>
    </w:p>
    <w:p w14:paraId="5DC2FA21" w14:textId="7A318DB7" w:rsidR="00CF7A67" w:rsidRDefault="00CF7A67" w:rsidP="00CF7A67">
      <w:pPr>
        <w:pStyle w:val="a9"/>
      </w:pPr>
      <w:r>
        <w:rPr>
          <w:noProof/>
        </w:rPr>
        <w:drawing>
          <wp:inline distT="0" distB="0" distL="0" distR="0" wp14:anchorId="29E283EC" wp14:editId="79E9D515">
            <wp:extent cx="5274310" cy="3389630"/>
            <wp:effectExtent l="0" t="0" r="2540"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389630"/>
                    </a:xfrm>
                    <a:prstGeom prst="rect">
                      <a:avLst/>
                    </a:prstGeom>
                  </pic:spPr>
                </pic:pic>
              </a:graphicData>
            </a:graphic>
          </wp:inline>
        </w:drawing>
      </w:r>
    </w:p>
    <w:p w14:paraId="5A1692CD" w14:textId="3E0EC08F" w:rsidR="00CF7A67" w:rsidRDefault="00CF7A67" w:rsidP="00CF7A67">
      <w:pPr>
        <w:pStyle w:val="a9"/>
      </w:pPr>
      <w:r>
        <w:rPr>
          <w:rFonts w:hint="eastAsia"/>
        </w:rPr>
        <w:lastRenderedPageBreak/>
        <w:t>图</w:t>
      </w:r>
      <w:r>
        <w:rPr>
          <w:rFonts w:hint="eastAsia"/>
        </w:rPr>
        <w:t>7</w:t>
      </w:r>
      <w:r>
        <w:t xml:space="preserve">-14 </w:t>
      </w:r>
      <w:r>
        <w:rPr>
          <w:rFonts w:hint="eastAsia"/>
        </w:rPr>
        <w:t>以票价最低模式推荐路线</w:t>
      </w:r>
    </w:p>
    <w:p w14:paraId="56FE0264" w14:textId="62A0C83C" w:rsidR="002068E6" w:rsidRDefault="002068E6" w:rsidP="002068E6">
      <w:pPr>
        <w:pStyle w:val="1110"/>
        <w:spacing w:before="218" w:after="218"/>
      </w:pPr>
      <w:bookmarkStart w:id="101" w:name="_Toc67507654"/>
      <w:r>
        <w:rPr>
          <w:rFonts w:hint="eastAsia"/>
        </w:rPr>
        <w:t>7</w:t>
      </w:r>
      <w:r>
        <w:t xml:space="preserve">.2.11 </w:t>
      </w:r>
      <w:r>
        <w:rPr>
          <w:rFonts w:hint="eastAsia"/>
        </w:rPr>
        <w:t>以舒适度优先模式推荐路线</w:t>
      </w:r>
      <w:bookmarkEnd w:id="101"/>
    </w:p>
    <w:p w14:paraId="6D278789" w14:textId="42E3EA1F" w:rsidR="002068E6" w:rsidRDefault="002068E6" w:rsidP="002068E6">
      <w:pPr>
        <w:pStyle w:val="DS"/>
        <w:spacing w:before="218" w:after="218"/>
        <w:ind w:firstLine="480"/>
      </w:pPr>
      <w:r>
        <w:rPr>
          <w:rFonts w:hint="eastAsia"/>
        </w:rPr>
        <w:t>选择舒适度优先模式，输出如图</w:t>
      </w:r>
      <w:r>
        <w:rPr>
          <w:rFonts w:hint="eastAsia"/>
        </w:rPr>
        <w:t>7</w:t>
      </w:r>
      <w:r>
        <w:t>-15</w:t>
      </w:r>
      <w:r>
        <w:rPr>
          <w:rFonts w:hint="eastAsia"/>
        </w:rPr>
        <w:t>所示。</w:t>
      </w:r>
    </w:p>
    <w:p w14:paraId="4D2EA241" w14:textId="4E417E9E" w:rsidR="002068E6" w:rsidRDefault="00013A74" w:rsidP="002068E6">
      <w:pPr>
        <w:pStyle w:val="a9"/>
      </w:pPr>
      <w:r>
        <w:rPr>
          <w:noProof/>
        </w:rPr>
        <w:drawing>
          <wp:inline distT="0" distB="0" distL="0" distR="0" wp14:anchorId="668E9C73" wp14:editId="5246C978">
            <wp:extent cx="5274310" cy="339534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395345"/>
                    </a:xfrm>
                    <a:prstGeom prst="rect">
                      <a:avLst/>
                    </a:prstGeom>
                  </pic:spPr>
                </pic:pic>
              </a:graphicData>
            </a:graphic>
          </wp:inline>
        </w:drawing>
      </w:r>
    </w:p>
    <w:p w14:paraId="41A3504F" w14:textId="774A482D" w:rsidR="00013A74" w:rsidRDefault="00013A74" w:rsidP="002068E6">
      <w:pPr>
        <w:pStyle w:val="a9"/>
      </w:pPr>
      <w:r>
        <w:rPr>
          <w:rFonts w:hint="eastAsia"/>
        </w:rPr>
        <w:t>图</w:t>
      </w:r>
      <w:r>
        <w:rPr>
          <w:rFonts w:hint="eastAsia"/>
        </w:rPr>
        <w:t>7</w:t>
      </w:r>
      <w:r>
        <w:t xml:space="preserve">-15 </w:t>
      </w:r>
      <w:r>
        <w:rPr>
          <w:rFonts w:hint="eastAsia"/>
        </w:rPr>
        <w:t>以舒适度优先模式推荐路线</w:t>
      </w:r>
    </w:p>
    <w:p w14:paraId="77BFE0DA" w14:textId="028CF971" w:rsidR="005F1784" w:rsidRDefault="005F1784" w:rsidP="005F1784">
      <w:pPr>
        <w:pStyle w:val="DS"/>
        <w:ind w:firstLine="480"/>
      </w:pPr>
      <w:r>
        <w:rPr>
          <w:rFonts w:hint="eastAsia"/>
        </w:rPr>
        <w:t>我们注意到以舒适度优先模式推荐路线时，推荐的第一条路线与之前的几个模式推荐的第一条路线有一定的区别，这并不是算法出了问题，而是这个模式下仅考虑路线综合拥挤度这一个因素（对应现实中孕妇、老弱病残等人群难以承受高度拥挤的人群需要选择不那么拥挤的路线</w:t>
      </w:r>
      <w:r w:rsidR="00116DC3">
        <w:rPr>
          <w:rFonts w:hint="eastAsia"/>
        </w:rPr>
        <w:t>，但对于时间或绕路等需求不明显</w:t>
      </w:r>
      <w:r>
        <w:rPr>
          <w:rFonts w:hint="eastAsia"/>
        </w:rPr>
        <w:t>）</w:t>
      </w:r>
      <w:r w:rsidR="00116DC3">
        <w:rPr>
          <w:rFonts w:hint="eastAsia"/>
        </w:rPr>
        <w:t>，因此会推荐这样一条路线。</w:t>
      </w:r>
    </w:p>
    <w:p w14:paraId="754A107B" w14:textId="7670561B" w:rsidR="007069DD" w:rsidRDefault="007069DD" w:rsidP="007069DD">
      <w:pPr>
        <w:pStyle w:val="1110"/>
        <w:spacing w:before="218" w:after="218"/>
      </w:pPr>
      <w:bookmarkStart w:id="102" w:name="_Toc67507655"/>
      <w:r>
        <w:rPr>
          <w:rFonts w:hint="eastAsia"/>
        </w:rPr>
        <w:t>7</w:t>
      </w:r>
      <w:r>
        <w:t xml:space="preserve">.2.12 </w:t>
      </w:r>
      <w:r>
        <w:rPr>
          <w:rFonts w:hint="eastAsia"/>
        </w:rPr>
        <w:t>路线推荐时增加拥挤度容忍限定</w:t>
      </w:r>
      <w:bookmarkEnd w:id="102"/>
    </w:p>
    <w:p w14:paraId="4EA440DE" w14:textId="1F4C1D02" w:rsidR="006F423E" w:rsidRDefault="006F423E" w:rsidP="006F423E">
      <w:pPr>
        <w:pStyle w:val="DS"/>
        <w:ind w:firstLine="480"/>
      </w:pPr>
      <w:r>
        <w:rPr>
          <w:rFonts w:hint="eastAsia"/>
        </w:rPr>
        <w:t>在</w:t>
      </w:r>
      <w:r>
        <w:rPr>
          <w:rFonts w:hint="eastAsia"/>
        </w:rPr>
        <w:t>7</w:t>
      </w:r>
      <w:r>
        <w:t>.2.7~7.2.11</w:t>
      </w:r>
      <w:r>
        <w:rPr>
          <w:rFonts w:hint="eastAsia"/>
        </w:rPr>
        <w:t>节中的任意模式下，均可以结合最大容忍程度设置筛选路线。用户可以任意指定</w:t>
      </w:r>
      <w:r>
        <w:rPr>
          <w:rFonts w:hint="eastAsia"/>
        </w:rPr>
        <w:t>0</w:t>
      </w:r>
      <w:r>
        <w:t>~1.0</w:t>
      </w:r>
      <w:r>
        <w:rPr>
          <w:rFonts w:hint="eastAsia"/>
        </w:rPr>
        <w:t>中任意值作为最大容忍拥挤度，推荐的路线均不会超过此设定值，并且还会按照先前的推荐规则进行排序输出。</w:t>
      </w:r>
      <w:r w:rsidR="00806D1E">
        <w:rPr>
          <w:rFonts w:hint="eastAsia"/>
        </w:rPr>
        <w:t>为了实现对照，我们还是以综合排序模式为基准，原先综合排序推荐的路线如下：</w:t>
      </w:r>
    </w:p>
    <w:p w14:paraId="1F0FB1E7" w14:textId="77777777" w:rsidR="006D712D" w:rsidRDefault="006D712D" w:rsidP="006D712D">
      <w:pPr>
        <w:pStyle w:val="a"/>
        <w:ind w:left="540" w:right="120"/>
      </w:pPr>
      <w:r>
        <w:rPr>
          <w:rFonts w:hint="eastAsia"/>
        </w:rPr>
        <w:lastRenderedPageBreak/>
        <w:t>=======================</w:t>
      </w:r>
      <w:r>
        <w:rPr>
          <w:rFonts w:hint="eastAsia"/>
        </w:rPr>
        <w:t>路线推荐</w:t>
      </w:r>
      <w:r>
        <w:rPr>
          <w:rFonts w:hint="eastAsia"/>
        </w:rPr>
        <w:t>=======================</w:t>
      </w:r>
    </w:p>
    <w:p w14:paraId="3828A73C" w14:textId="77777777" w:rsidR="006D712D" w:rsidRDefault="006D712D" w:rsidP="006D712D">
      <w:pPr>
        <w:pStyle w:val="a"/>
        <w:ind w:left="540" w:right="120"/>
      </w:pPr>
      <w:r>
        <w:rPr>
          <w:rFonts w:hint="eastAsia"/>
        </w:rPr>
        <w:t>出发时间</w:t>
      </w:r>
      <w:r>
        <w:rPr>
          <w:rFonts w:hint="eastAsia"/>
        </w:rPr>
        <w:t>:  13:38</w:t>
      </w:r>
    </w:p>
    <w:p w14:paraId="0AA48B1B" w14:textId="77777777" w:rsidR="006D712D" w:rsidRDefault="006D712D" w:rsidP="006D712D">
      <w:pPr>
        <w:pStyle w:val="a"/>
        <w:ind w:left="540" w:right="120"/>
      </w:pPr>
      <w:r>
        <w:rPr>
          <w:rFonts w:hint="eastAsia"/>
        </w:rPr>
        <w:t>华中科技大学站</w:t>
      </w:r>
      <w:r>
        <w:rPr>
          <w:rFonts w:hint="eastAsia"/>
        </w:rPr>
        <w:t xml:space="preserve"> -------&gt; </w:t>
      </w:r>
      <w:r>
        <w:rPr>
          <w:rFonts w:hint="eastAsia"/>
        </w:rPr>
        <w:t>凤凰路站</w:t>
      </w:r>
    </w:p>
    <w:p w14:paraId="65794A45" w14:textId="77777777" w:rsidR="006D712D" w:rsidRDefault="006D712D" w:rsidP="006D712D">
      <w:pPr>
        <w:pStyle w:val="a"/>
        <w:ind w:left="540" w:right="120"/>
      </w:pPr>
      <w:r>
        <w:rPr>
          <w:rFonts w:hint="eastAsia"/>
        </w:rPr>
        <w:t>以综合排序最优方式推荐路线</w:t>
      </w:r>
    </w:p>
    <w:p w14:paraId="7923337F" w14:textId="77777777" w:rsidR="006D712D" w:rsidRDefault="006D712D" w:rsidP="006D712D">
      <w:pPr>
        <w:pStyle w:val="a"/>
        <w:ind w:left="540" w:right="120"/>
      </w:pPr>
    </w:p>
    <w:p w14:paraId="567B87B2" w14:textId="77777777" w:rsidR="006D712D" w:rsidRDefault="006D712D" w:rsidP="006D712D">
      <w:pPr>
        <w:pStyle w:val="a"/>
        <w:ind w:left="540" w:right="120"/>
      </w:pPr>
      <w:r>
        <w:rPr>
          <w:rFonts w:hint="eastAsia"/>
        </w:rPr>
        <w:t>推荐路线</w:t>
      </w:r>
      <w:r>
        <w:rPr>
          <w:rFonts w:hint="eastAsia"/>
        </w:rPr>
        <w:t>1:</w:t>
      </w:r>
    </w:p>
    <w:p w14:paraId="5C119B8B" w14:textId="77777777" w:rsidR="006D712D" w:rsidRDefault="006D712D" w:rsidP="006D712D">
      <w:pPr>
        <w:pStyle w:val="a"/>
        <w:ind w:left="540" w:right="120"/>
      </w:pPr>
      <w:r>
        <w:rPr>
          <w:rFonts w:hint="eastAsia"/>
        </w:rPr>
        <w:t>用时</w:t>
      </w:r>
      <w:r>
        <w:rPr>
          <w:rFonts w:hint="eastAsia"/>
        </w:rPr>
        <w:t>: 01</w:t>
      </w:r>
      <w:r>
        <w:rPr>
          <w:rFonts w:hint="eastAsia"/>
        </w:rPr>
        <w:t>时</w:t>
      </w:r>
      <w:r>
        <w:rPr>
          <w:rFonts w:hint="eastAsia"/>
        </w:rPr>
        <w:t>27</w:t>
      </w:r>
      <w:r>
        <w:rPr>
          <w:rFonts w:hint="eastAsia"/>
        </w:rPr>
        <w:t>分</w:t>
      </w:r>
      <w:r>
        <w:rPr>
          <w:rFonts w:hint="eastAsia"/>
        </w:rPr>
        <w:t>30</w:t>
      </w:r>
      <w:r>
        <w:rPr>
          <w:rFonts w:hint="eastAsia"/>
        </w:rPr>
        <w:t>秒</w:t>
      </w:r>
      <w:r>
        <w:rPr>
          <w:rFonts w:hint="eastAsia"/>
        </w:rPr>
        <w:t>;</w:t>
      </w:r>
    </w:p>
    <w:p w14:paraId="2A890235" w14:textId="77777777" w:rsidR="006D712D" w:rsidRDefault="006D712D" w:rsidP="006D712D">
      <w:pPr>
        <w:pStyle w:val="a"/>
        <w:ind w:left="540" w:right="120"/>
      </w:pPr>
      <w:r>
        <w:rPr>
          <w:rFonts w:hint="eastAsia"/>
        </w:rPr>
        <w:t>票价</w:t>
      </w:r>
      <w:r>
        <w:rPr>
          <w:rFonts w:hint="eastAsia"/>
        </w:rPr>
        <w:t>: 8</w:t>
      </w:r>
      <w:r>
        <w:rPr>
          <w:rFonts w:hint="eastAsia"/>
        </w:rPr>
        <w:t>元</w:t>
      </w:r>
      <w:r>
        <w:rPr>
          <w:rFonts w:hint="eastAsia"/>
        </w:rPr>
        <w:t>;</w:t>
      </w:r>
    </w:p>
    <w:p w14:paraId="65267582" w14:textId="77777777" w:rsidR="006D712D" w:rsidRDefault="006D712D" w:rsidP="006D712D">
      <w:pPr>
        <w:pStyle w:val="a"/>
        <w:ind w:left="540" w:right="120"/>
      </w:pPr>
      <w:r>
        <w:rPr>
          <w:rFonts w:hint="eastAsia"/>
        </w:rPr>
        <w:t>换乘次数</w:t>
      </w:r>
      <w:r>
        <w:rPr>
          <w:rFonts w:hint="eastAsia"/>
        </w:rPr>
        <w:t>: 1</w:t>
      </w:r>
      <w:r>
        <w:rPr>
          <w:rFonts w:hint="eastAsia"/>
        </w:rPr>
        <w:t>次</w:t>
      </w:r>
      <w:r>
        <w:rPr>
          <w:rFonts w:hint="eastAsia"/>
        </w:rPr>
        <w:t>;</w:t>
      </w:r>
    </w:p>
    <w:p w14:paraId="0F76D64B" w14:textId="77777777" w:rsidR="006D712D" w:rsidRDefault="006D712D" w:rsidP="006D712D">
      <w:pPr>
        <w:pStyle w:val="a"/>
        <w:ind w:left="540" w:right="120"/>
      </w:pPr>
      <w:r>
        <w:rPr>
          <w:rFonts w:hint="eastAsia"/>
        </w:rPr>
        <w:t>总里程</w:t>
      </w:r>
      <w:r>
        <w:rPr>
          <w:rFonts w:hint="eastAsia"/>
        </w:rPr>
        <w:t>: 39.827</w:t>
      </w:r>
      <w:r>
        <w:rPr>
          <w:rFonts w:hint="eastAsia"/>
        </w:rPr>
        <w:t>公里</w:t>
      </w:r>
      <w:r>
        <w:rPr>
          <w:rFonts w:hint="eastAsia"/>
        </w:rPr>
        <w:t>;</w:t>
      </w:r>
    </w:p>
    <w:p w14:paraId="5D07BB75" w14:textId="77777777" w:rsidR="006D712D" w:rsidRDefault="006D712D" w:rsidP="006D712D">
      <w:pPr>
        <w:pStyle w:val="a"/>
        <w:ind w:left="540" w:right="120"/>
      </w:pPr>
      <w:r>
        <w:rPr>
          <w:rFonts w:hint="eastAsia"/>
        </w:rPr>
        <w:t>宽松区间</w:t>
      </w:r>
      <w:r>
        <w:rPr>
          <w:rFonts w:hint="eastAsia"/>
        </w:rPr>
        <w:t>: 0</w:t>
      </w:r>
      <w:r>
        <w:rPr>
          <w:rFonts w:hint="eastAsia"/>
        </w:rPr>
        <w:t>条</w:t>
      </w:r>
      <w:r>
        <w:rPr>
          <w:rFonts w:hint="eastAsia"/>
        </w:rPr>
        <w:t xml:space="preserve">, </w:t>
      </w:r>
      <w:r>
        <w:rPr>
          <w:rFonts w:hint="eastAsia"/>
        </w:rPr>
        <w:t>一般区间</w:t>
      </w:r>
      <w:r>
        <w:rPr>
          <w:rFonts w:hint="eastAsia"/>
        </w:rPr>
        <w:t>: 28</w:t>
      </w:r>
      <w:r>
        <w:rPr>
          <w:rFonts w:hint="eastAsia"/>
        </w:rPr>
        <w:t>条</w:t>
      </w:r>
      <w:r>
        <w:rPr>
          <w:rFonts w:hint="eastAsia"/>
        </w:rPr>
        <w:t xml:space="preserve">, </w:t>
      </w:r>
      <w:r>
        <w:rPr>
          <w:rFonts w:hint="eastAsia"/>
        </w:rPr>
        <w:t>拥挤区间</w:t>
      </w:r>
      <w:r>
        <w:rPr>
          <w:rFonts w:hint="eastAsia"/>
        </w:rPr>
        <w:t>: 0</w:t>
      </w:r>
      <w:r>
        <w:rPr>
          <w:rFonts w:hint="eastAsia"/>
        </w:rPr>
        <w:t>条</w:t>
      </w:r>
      <w:r>
        <w:rPr>
          <w:rFonts w:hint="eastAsia"/>
        </w:rPr>
        <w:t>.</w:t>
      </w:r>
    </w:p>
    <w:p w14:paraId="0CAF6AE6" w14:textId="77777777" w:rsidR="006D712D" w:rsidRDefault="006D712D" w:rsidP="006D712D">
      <w:pPr>
        <w:pStyle w:val="a"/>
        <w:ind w:left="540" w:right="120"/>
      </w:pPr>
      <w:r>
        <w:rPr>
          <w:rFonts w:hint="eastAsia"/>
        </w:rPr>
        <w:t>总体拥挤指数</w:t>
      </w:r>
      <w:r>
        <w:rPr>
          <w:rFonts w:hint="eastAsia"/>
        </w:rPr>
        <w:t>: 0.200</w:t>
      </w:r>
    </w:p>
    <w:p w14:paraId="40A4A28A" w14:textId="77777777" w:rsidR="006D712D" w:rsidRDefault="006D712D" w:rsidP="006D712D">
      <w:pPr>
        <w:pStyle w:val="a"/>
        <w:ind w:left="540" w:right="120"/>
      </w:pPr>
      <w:r>
        <w:rPr>
          <w:rFonts w:hint="eastAsia"/>
        </w:rPr>
        <w:t>预计到达时间</w:t>
      </w:r>
      <w:r>
        <w:rPr>
          <w:rFonts w:hint="eastAsia"/>
        </w:rPr>
        <w:t>: 15:05</w:t>
      </w:r>
    </w:p>
    <w:p w14:paraId="06FC6FB0" w14:textId="77777777" w:rsidR="006D712D" w:rsidRDefault="006D712D" w:rsidP="006D712D">
      <w:pPr>
        <w:pStyle w:val="a"/>
        <w:ind w:left="540" w:right="120"/>
      </w:pPr>
      <w:r>
        <w:rPr>
          <w:rFonts w:hint="eastAsia"/>
        </w:rPr>
        <w:t>起点</w:t>
      </w:r>
      <w:r>
        <w:rPr>
          <w:rFonts w:hint="eastAsia"/>
        </w:rPr>
        <w:t>-(2</w:t>
      </w:r>
      <w:r>
        <w:rPr>
          <w:rFonts w:hint="eastAsia"/>
        </w:rPr>
        <w:t>号线</w:t>
      </w:r>
      <w:r>
        <w:rPr>
          <w:rFonts w:hint="eastAsia"/>
        </w:rPr>
        <w:t>----&gt;</w:t>
      </w:r>
      <w:r>
        <w:rPr>
          <w:rFonts w:hint="eastAsia"/>
        </w:rPr>
        <w:t>华中科技大学站</w:t>
      </w:r>
      <w:r>
        <w:rPr>
          <w:rFonts w:hint="eastAsia"/>
        </w:rPr>
        <w:t>--&gt;</w:t>
      </w:r>
      <w:r>
        <w:rPr>
          <w:rFonts w:hint="eastAsia"/>
        </w:rPr>
        <w:t>珞雄路站</w:t>
      </w:r>
      <w:r>
        <w:rPr>
          <w:rFonts w:hint="eastAsia"/>
        </w:rPr>
        <w:t>--&gt;</w:t>
      </w:r>
      <w:r>
        <w:rPr>
          <w:rFonts w:hint="eastAsia"/>
        </w:rPr>
        <w:t>光谷广场站</w:t>
      </w:r>
      <w:r>
        <w:rPr>
          <w:rFonts w:hint="eastAsia"/>
        </w:rPr>
        <w:t>--&gt;</w:t>
      </w:r>
      <w:r>
        <w:rPr>
          <w:rFonts w:hint="eastAsia"/>
        </w:rPr>
        <w:t>杨家湾站</w:t>
      </w:r>
      <w:r>
        <w:rPr>
          <w:rFonts w:hint="eastAsia"/>
        </w:rPr>
        <w:t>--&gt;</w:t>
      </w:r>
      <w:r>
        <w:rPr>
          <w:rFonts w:hint="eastAsia"/>
        </w:rPr>
        <w:t>中南路站</w:t>
      </w:r>
      <w:r>
        <w:rPr>
          <w:rFonts w:hint="eastAsia"/>
        </w:rPr>
        <w:t>--2</w:t>
      </w:r>
      <w:r>
        <w:rPr>
          <w:rFonts w:hint="eastAsia"/>
        </w:rPr>
        <w:t>号线</w:t>
      </w:r>
      <w:r>
        <w:rPr>
          <w:rFonts w:hint="eastAsia"/>
        </w:rPr>
        <w:t>)-{</w:t>
      </w:r>
      <w:r>
        <w:rPr>
          <w:rFonts w:hint="eastAsia"/>
        </w:rPr>
        <w:t>换乘</w:t>
      </w:r>
      <w:r>
        <w:rPr>
          <w:rFonts w:hint="eastAsia"/>
        </w:rPr>
        <w:t>4</w:t>
      </w:r>
      <w:r>
        <w:rPr>
          <w:rFonts w:hint="eastAsia"/>
        </w:rPr>
        <w:t>号线</w:t>
      </w:r>
      <w:r>
        <w:rPr>
          <w:rFonts w:hint="eastAsia"/>
        </w:rPr>
        <w:t>}-(4</w:t>
      </w:r>
      <w:r>
        <w:rPr>
          <w:rFonts w:hint="eastAsia"/>
        </w:rPr>
        <w:t>号线</w:t>
      </w:r>
      <w:r>
        <w:rPr>
          <w:rFonts w:hint="eastAsia"/>
        </w:rPr>
        <w:t>----&gt;</w:t>
      </w:r>
      <w:r>
        <w:rPr>
          <w:rFonts w:hint="eastAsia"/>
        </w:rPr>
        <w:t>中南路站</w:t>
      </w:r>
      <w:r>
        <w:rPr>
          <w:rFonts w:hint="eastAsia"/>
        </w:rPr>
        <w:t>--&gt;</w:t>
      </w:r>
      <w:r>
        <w:rPr>
          <w:rFonts w:hint="eastAsia"/>
        </w:rPr>
        <w:t>梅苑小区站</w:t>
      </w:r>
      <w:r>
        <w:rPr>
          <w:rFonts w:hint="eastAsia"/>
        </w:rPr>
        <w:t>--&gt;</w:t>
      </w:r>
      <w:r>
        <w:rPr>
          <w:rFonts w:hint="eastAsia"/>
        </w:rPr>
        <w:t>武昌火车站站</w:t>
      </w:r>
      <w:r>
        <w:rPr>
          <w:rFonts w:hint="eastAsia"/>
        </w:rPr>
        <w:t>--&gt;</w:t>
      </w:r>
      <w:r>
        <w:rPr>
          <w:rFonts w:hint="eastAsia"/>
        </w:rPr>
        <w:t>首义路站</w:t>
      </w:r>
      <w:r>
        <w:rPr>
          <w:rFonts w:hint="eastAsia"/>
        </w:rPr>
        <w:t>--&gt;</w:t>
      </w:r>
      <w:r>
        <w:rPr>
          <w:rFonts w:hint="eastAsia"/>
        </w:rPr>
        <w:t>复兴路站</w:t>
      </w:r>
      <w:r>
        <w:rPr>
          <w:rFonts w:hint="eastAsia"/>
        </w:rPr>
        <w:t>--&gt;</w:t>
      </w:r>
      <w:r>
        <w:rPr>
          <w:rFonts w:hint="eastAsia"/>
        </w:rPr>
        <w:t>拦江路站</w:t>
      </w:r>
      <w:r>
        <w:rPr>
          <w:rFonts w:hint="eastAsia"/>
        </w:rPr>
        <w:t>--&gt;</w:t>
      </w:r>
      <w:r>
        <w:rPr>
          <w:rFonts w:hint="eastAsia"/>
        </w:rPr>
        <w:t>钟家村站</w:t>
      </w:r>
      <w:r>
        <w:rPr>
          <w:rFonts w:hint="eastAsia"/>
        </w:rPr>
        <w:t>--&gt;</w:t>
      </w:r>
      <w:r>
        <w:rPr>
          <w:rFonts w:hint="eastAsia"/>
        </w:rPr>
        <w:t>汉阳火车站站</w:t>
      </w:r>
      <w:r>
        <w:rPr>
          <w:rFonts w:hint="eastAsia"/>
        </w:rPr>
        <w:t>--&gt;</w:t>
      </w:r>
      <w:r>
        <w:rPr>
          <w:rFonts w:hint="eastAsia"/>
        </w:rPr>
        <w:t>五里墩站</w:t>
      </w:r>
      <w:r>
        <w:rPr>
          <w:rFonts w:hint="eastAsia"/>
        </w:rPr>
        <w:t>--&gt;</w:t>
      </w:r>
      <w:r>
        <w:rPr>
          <w:rFonts w:hint="eastAsia"/>
        </w:rPr>
        <w:t>七里庙站</w:t>
      </w:r>
      <w:r>
        <w:rPr>
          <w:rFonts w:hint="eastAsia"/>
        </w:rPr>
        <w:t>--&gt;</w:t>
      </w:r>
      <w:r>
        <w:rPr>
          <w:rFonts w:hint="eastAsia"/>
        </w:rPr>
        <w:t>十里铺站</w:t>
      </w:r>
      <w:r>
        <w:rPr>
          <w:rFonts w:hint="eastAsia"/>
        </w:rPr>
        <w:t>--&gt;</w:t>
      </w:r>
      <w:r>
        <w:rPr>
          <w:rFonts w:hint="eastAsia"/>
        </w:rPr>
        <w:t>王家湾站</w:t>
      </w:r>
      <w:r>
        <w:rPr>
          <w:rFonts w:hint="eastAsia"/>
        </w:rPr>
        <w:t>--&gt;</w:t>
      </w:r>
      <w:r>
        <w:rPr>
          <w:rFonts w:hint="eastAsia"/>
        </w:rPr>
        <w:t>玉龙路站</w:t>
      </w:r>
      <w:r>
        <w:rPr>
          <w:rFonts w:hint="eastAsia"/>
        </w:rPr>
        <w:t>--&gt;</w:t>
      </w:r>
      <w:r>
        <w:rPr>
          <w:rFonts w:hint="eastAsia"/>
        </w:rPr>
        <w:t>永安堂站</w:t>
      </w:r>
      <w:r>
        <w:rPr>
          <w:rFonts w:hint="eastAsia"/>
        </w:rPr>
        <w:t>--&gt;</w:t>
      </w:r>
      <w:r>
        <w:rPr>
          <w:rFonts w:hint="eastAsia"/>
        </w:rPr>
        <w:t>孟家铺站</w:t>
      </w:r>
      <w:r>
        <w:rPr>
          <w:rFonts w:hint="eastAsia"/>
        </w:rPr>
        <w:t>--&gt;</w:t>
      </w:r>
      <w:r>
        <w:rPr>
          <w:rFonts w:hint="eastAsia"/>
        </w:rPr>
        <w:t>黄金口站</w:t>
      </w:r>
      <w:r>
        <w:rPr>
          <w:rFonts w:hint="eastAsia"/>
        </w:rPr>
        <w:t>--&gt;</w:t>
      </w:r>
      <w:r>
        <w:rPr>
          <w:rFonts w:hint="eastAsia"/>
        </w:rPr>
        <w:t>新天站</w:t>
      </w:r>
      <w:r>
        <w:rPr>
          <w:rFonts w:hint="eastAsia"/>
        </w:rPr>
        <w:t>--&gt;</w:t>
      </w:r>
      <w:r>
        <w:rPr>
          <w:rFonts w:hint="eastAsia"/>
        </w:rPr>
        <w:t>集贤站</w:t>
      </w:r>
      <w:r>
        <w:rPr>
          <w:rFonts w:hint="eastAsia"/>
        </w:rPr>
        <w:t>--&gt;</w:t>
      </w:r>
      <w:r>
        <w:rPr>
          <w:rFonts w:hint="eastAsia"/>
        </w:rPr>
        <w:t>知音站</w:t>
      </w:r>
      <w:r>
        <w:rPr>
          <w:rFonts w:hint="eastAsia"/>
        </w:rPr>
        <w:t>--&gt;</w:t>
      </w:r>
      <w:r>
        <w:rPr>
          <w:rFonts w:hint="eastAsia"/>
        </w:rPr>
        <w:t>新农站</w:t>
      </w:r>
      <w:r>
        <w:rPr>
          <w:rFonts w:hint="eastAsia"/>
        </w:rPr>
        <w:t>--&gt;</w:t>
      </w:r>
      <w:r>
        <w:rPr>
          <w:rFonts w:hint="eastAsia"/>
        </w:rPr>
        <w:t>凤凰路站</w:t>
      </w:r>
      <w:r>
        <w:rPr>
          <w:rFonts w:hint="eastAsia"/>
        </w:rPr>
        <w:t>--4</w:t>
      </w:r>
      <w:r>
        <w:rPr>
          <w:rFonts w:hint="eastAsia"/>
        </w:rPr>
        <w:t>号线</w:t>
      </w:r>
      <w:r>
        <w:rPr>
          <w:rFonts w:hint="eastAsia"/>
        </w:rPr>
        <w:t>)-</w:t>
      </w:r>
      <w:r>
        <w:rPr>
          <w:rFonts w:hint="eastAsia"/>
        </w:rPr>
        <w:t>终点</w:t>
      </w:r>
    </w:p>
    <w:p w14:paraId="1D556777" w14:textId="77777777" w:rsidR="006D712D" w:rsidRDefault="006D712D" w:rsidP="006D712D">
      <w:pPr>
        <w:pStyle w:val="a"/>
        <w:ind w:left="540" w:right="120"/>
      </w:pPr>
    </w:p>
    <w:p w14:paraId="706F005E" w14:textId="77777777" w:rsidR="006D712D" w:rsidRDefault="006D712D" w:rsidP="006D712D">
      <w:pPr>
        <w:pStyle w:val="a"/>
        <w:ind w:left="540" w:right="120"/>
      </w:pPr>
      <w:r>
        <w:rPr>
          <w:rFonts w:hint="eastAsia"/>
        </w:rPr>
        <w:t>推荐路线</w:t>
      </w:r>
      <w:r>
        <w:rPr>
          <w:rFonts w:hint="eastAsia"/>
        </w:rPr>
        <w:t>2:</w:t>
      </w:r>
    </w:p>
    <w:p w14:paraId="6D6E0291" w14:textId="77777777" w:rsidR="006D712D" w:rsidRDefault="006D712D" w:rsidP="006D712D">
      <w:pPr>
        <w:pStyle w:val="a"/>
        <w:ind w:left="540" w:right="120"/>
      </w:pPr>
      <w:r>
        <w:rPr>
          <w:rFonts w:hint="eastAsia"/>
        </w:rPr>
        <w:t>用时</w:t>
      </w:r>
      <w:r>
        <w:rPr>
          <w:rFonts w:hint="eastAsia"/>
        </w:rPr>
        <w:t>: 01</w:t>
      </w:r>
      <w:r>
        <w:rPr>
          <w:rFonts w:hint="eastAsia"/>
        </w:rPr>
        <w:t>时</w:t>
      </w:r>
      <w:r>
        <w:rPr>
          <w:rFonts w:hint="eastAsia"/>
        </w:rPr>
        <w:t>33</w:t>
      </w:r>
      <w:r>
        <w:rPr>
          <w:rFonts w:hint="eastAsia"/>
        </w:rPr>
        <w:t>分</w:t>
      </w:r>
      <w:r>
        <w:rPr>
          <w:rFonts w:hint="eastAsia"/>
        </w:rPr>
        <w:t>30</w:t>
      </w:r>
      <w:r>
        <w:rPr>
          <w:rFonts w:hint="eastAsia"/>
        </w:rPr>
        <w:t>秒</w:t>
      </w:r>
      <w:r>
        <w:rPr>
          <w:rFonts w:hint="eastAsia"/>
        </w:rPr>
        <w:t>;</w:t>
      </w:r>
    </w:p>
    <w:p w14:paraId="30656E96" w14:textId="77777777" w:rsidR="006D712D" w:rsidRDefault="006D712D" w:rsidP="006D712D">
      <w:pPr>
        <w:pStyle w:val="a"/>
        <w:ind w:left="540" w:right="120"/>
      </w:pPr>
      <w:r>
        <w:rPr>
          <w:rFonts w:hint="eastAsia"/>
        </w:rPr>
        <w:t>票价</w:t>
      </w:r>
      <w:r>
        <w:rPr>
          <w:rFonts w:hint="eastAsia"/>
        </w:rPr>
        <w:t>: 9</w:t>
      </w:r>
      <w:r>
        <w:rPr>
          <w:rFonts w:hint="eastAsia"/>
        </w:rPr>
        <w:t>元</w:t>
      </w:r>
      <w:r>
        <w:rPr>
          <w:rFonts w:hint="eastAsia"/>
        </w:rPr>
        <w:t>;</w:t>
      </w:r>
    </w:p>
    <w:p w14:paraId="3E503859" w14:textId="77777777" w:rsidR="006D712D" w:rsidRDefault="006D712D" w:rsidP="006D712D">
      <w:pPr>
        <w:pStyle w:val="a"/>
        <w:ind w:left="540" w:right="120"/>
      </w:pPr>
      <w:r>
        <w:rPr>
          <w:rFonts w:hint="eastAsia"/>
        </w:rPr>
        <w:t>换乘次数</w:t>
      </w:r>
      <w:r>
        <w:rPr>
          <w:rFonts w:hint="eastAsia"/>
        </w:rPr>
        <w:t>: 1</w:t>
      </w:r>
      <w:r>
        <w:rPr>
          <w:rFonts w:hint="eastAsia"/>
        </w:rPr>
        <w:t>次</w:t>
      </w:r>
      <w:r>
        <w:rPr>
          <w:rFonts w:hint="eastAsia"/>
        </w:rPr>
        <w:t>;</w:t>
      </w:r>
    </w:p>
    <w:p w14:paraId="268E8F97" w14:textId="77777777" w:rsidR="006D712D" w:rsidRDefault="006D712D" w:rsidP="006D712D">
      <w:pPr>
        <w:pStyle w:val="a"/>
        <w:ind w:left="540" w:right="120"/>
      </w:pPr>
      <w:r>
        <w:rPr>
          <w:rFonts w:hint="eastAsia"/>
        </w:rPr>
        <w:t>总里程</w:t>
      </w:r>
      <w:r>
        <w:rPr>
          <w:rFonts w:hint="eastAsia"/>
        </w:rPr>
        <w:t>: 42.7784</w:t>
      </w:r>
      <w:r>
        <w:rPr>
          <w:rFonts w:hint="eastAsia"/>
        </w:rPr>
        <w:t>公里</w:t>
      </w:r>
      <w:r>
        <w:rPr>
          <w:rFonts w:hint="eastAsia"/>
        </w:rPr>
        <w:t>;</w:t>
      </w:r>
    </w:p>
    <w:p w14:paraId="462764DA" w14:textId="77777777" w:rsidR="006D712D" w:rsidRDefault="006D712D" w:rsidP="006D712D">
      <w:pPr>
        <w:pStyle w:val="a"/>
        <w:ind w:left="540" w:right="120"/>
      </w:pPr>
      <w:r>
        <w:rPr>
          <w:rFonts w:hint="eastAsia"/>
        </w:rPr>
        <w:t>宽松区间</w:t>
      </w:r>
      <w:r>
        <w:rPr>
          <w:rFonts w:hint="eastAsia"/>
        </w:rPr>
        <w:t>: 0</w:t>
      </w:r>
      <w:r>
        <w:rPr>
          <w:rFonts w:hint="eastAsia"/>
        </w:rPr>
        <w:t>条</w:t>
      </w:r>
      <w:r>
        <w:rPr>
          <w:rFonts w:hint="eastAsia"/>
        </w:rPr>
        <w:t xml:space="preserve">, </w:t>
      </w:r>
      <w:r>
        <w:rPr>
          <w:rFonts w:hint="eastAsia"/>
        </w:rPr>
        <w:t>一般区间</w:t>
      </w:r>
      <w:r>
        <w:rPr>
          <w:rFonts w:hint="eastAsia"/>
        </w:rPr>
        <w:t>: 30</w:t>
      </w:r>
      <w:r>
        <w:rPr>
          <w:rFonts w:hint="eastAsia"/>
        </w:rPr>
        <w:t>条</w:t>
      </w:r>
      <w:r>
        <w:rPr>
          <w:rFonts w:hint="eastAsia"/>
        </w:rPr>
        <w:t xml:space="preserve">, </w:t>
      </w:r>
      <w:r>
        <w:rPr>
          <w:rFonts w:hint="eastAsia"/>
        </w:rPr>
        <w:t>拥挤区间</w:t>
      </w:r>
      <w:r>
        <w:rPr>
          <w:rFonts w:hint="eastAsia"/>
        </w:rPr>
        <w:t>: 0</w:t>
      </w:r>
      <w:r>
        <w:rPr>
          <w:rFonts w:hint="eastAsia"/>
        </w:rPr>
        <w:t>条</w:t>
      </w:r>
      <w:r>
        <w:rPr>
          <w:rFonts w:hint="eastAsia"/>
        </w:rPr>
        <w:t>.</w:t>
      </w:r>
    </w:p>
    <w:p w14:paraId="7054E698" w14:textId="77777777" w:rsidR="006D712D" w:rsidRDefault="006D712D" w:rsidP="006D712D">
      <w:pPr>
        <w:pStyle w:val="a"/>
        <w:ind w:left="540" w:right="120"/>
      </w:pPr>
      <w:r>
        <w:rPr>
          <w:rFonts w:hint="eastAsia"/>
        </w:rPr>
        <w:t>总体拥挤指数</w:t>
      </w:r>
      <w:r>
        <w:rPr>
          <w:rFonts w:hint="eastAsia"/>
        </w:rPr>
        <w:t>: 0.200</w:t>
      </w:r>
    </w:p>
    <w:p w14:paraId="041F488A" w14:textId="77777777" w:rsidR="006D712D" w:rsidRDefault="006D712D" w:rsidP="006D712D">
      <w:pPr>
        <w:pStyle w:val="a"/>
        <w:ind w:left="540" w:right="120"/>
      </w:pPr>
      <w:r>
        <w:rPr>
          <w:rFonts w:hint="eastAsia"/>
        </w:rPr>
        <w:t>预计到达时间</w:t>
      </w:r>
      <w:r>
        <w:rPr>
          <w:rFonts w:hint="eastAsia"/>
        </w:rPr>
        <w:t>: 15:11</w:t>
      </w:r>
    </w:p>
    <w:p w14:paraId="3F2E783A" w14:textId="77777777" w:rsidR="006D712D" w:rsidRDefault="006D712D" w:rsidP="006D712D">
      <w:pPr>
        <w:pStyle w:val="a"/>
        <w:ind w:left="540" w:right="120"/>
      </w:pPr>
      <w:r>
        <w:rPr>
          <w:rFonts w:hint="eastAsia"/>
        </w:rPr>
        <w:t>起点</w:t>
      </w:r>
      <w:r>
        <w:rPr>
          <w:rFonts w:hint="eastAsia"/>
        </w:rPr>
        <w:t>-(2</w:t>
      </w:r>
      <w:r>
        <w:rPr>
          <w:rFonts w:hint="eastAsia"/>
        </w:rPr>
        <w:t>号线</w:t>
      </w:r>
      <w:r>
        <w:rPr>
          <w:rFonts w:hint="eastAsia"/>
        </w:rPr>
        <w:t>----&gt;</w:t>
      </w:r>
      <w:r>
        <w:rPr>
          <w:rFonts w:hint="eastAsia"/>
        </w:rPr>
        <w:t>华中科技大学站</w:t>
      </w:r>
      <w:r>
        <w:rPr>
          <w:rFonts w:hint="eastAsia"/>
        </w:rPr>
        <w:t>--&gt;</w:t>
      </w:r>
      <w:r>
        <w:rPr>
          <w:rFonts w:hint="eastAsia"/>
        </w:rPr>
        <w:t>珞雄路站</w:t>
      </w:r>
      <w:r>
        <w:rPr>
          <w:rFonts w:hint="eastAsia"/>
        </w:rPr>
        <w:t>--&gt;</w:t>
      </w:r>
      <w:r>
        <w:rPr>
          <w:rFonts w:hint="eastAsia"/>
        </w:rPr>
        <w:t>光谷广场站</w:t>
      </w:r>
      <w:r>
        <w:rPr>
          <w:rFonts w:hint="eastAsia"/>
        </w:rPr>
        <w:t>--&gt;</w:t>
      </w:r>
      <w:r>
        <w:rPr>
          <w:rFonts w:hint="eastAsia"/>
        </w:rPr>
        <w:t>杨家湾站</w:t>
      </w:r>
      <w:r>
        <w:rPr>
          <w:rFonts w:hint="eastAsia"/>
        </w:rPr>
        <w:t>--&gt;</w:t>
      </w:r>
      <w:r>
        <w:rPr>
          <w:rFonts w:hint="eastAsia"/>
        </w:rPr>
        <w:t>洪山广场站</w:t>
      </w:r>
      <w:r>
        <w:rPr>
          <w:rFonts w:hint="eastAsia"/>
        </w:rPr>
        <w:t>--2</w:t>
      </w:r>
      <w:r>
        <w:rPr>
          <w:rFonts w:hint="eastAsia"/>
        </w:rPr>
        <w:t>号线</w:t>
      </w:r>
      <w:r>
        <w:rPr>
          <w:rFonts w:hint="eastAsia"/>
        </w:rPr>
        <w:t>)-{</w:t>
      </w:r>
      <w:r>
        <w:rPr>
          <w:rFonts w:hint="eastAsia"/>
        </w:rPr>
        <w:t>换乘</w:t>
      </w:r>
      <w:r>
        <w:rPr>
          <w:rFonts w:hint="eastAsia"/>
        </w:rPr>
        <w:t>4</w:t>
      </w:r>
      <w:r>
        <w:rPr>
          <w:rFonts w:hint="eastAsia"/>
        </w:rPr>
        <w:t>号线</w:t>
      </w:r>
      <w:r>
        <w:rPr>
          <w:rFonts w:hint="eastAsia"/>
        </w:rPr>
        <w:t>}-(4</w:t>
      </w:r>
      <w:r>
        <w:rPr>
          <w:rFonts w:hint="eastAsia"/>
        </w:rPr>
        <w:t>号线</w:t>
      </w:r>
      <w:r>
        <w:rPr>
          <w:rFonts w:hint="eastAsia"/>
        </w:rPr>
        <w:t>----&gt;</w:t>
      </w:r>
      <w:r>
        <w:rPr>
          <w:rFonts w:hint="eastAsia"/>
        </w:rPr>
        <w:t>洪山广场站</w:t>
      </w:r>
      <w:r>
        <w:rPr>
          <w:rFonts w:hint="eastAsia"/>
        </w:rPr>
        <w:t>--&gt;</w:t>
      </w:r>
      <w:r>
        <w:rPr>
          <w:rFonts w:hint="eastAsia"/>
        </w:rPr>
        <w:t>中南路站</w:t>
      </w:r>
      <w:r>
        <w:rPr>
          <w:rFonts w:hint="eastAsia"/>
        </w:rPr>
        <w:t>--&gt;</w:t>
      </w:r>
      <w:r>
        <w:rPr>
          <w:rFonts w:hint="eastAsia"/>
        </w:rPr>
        <w:t>梅苑小区站</w:t>
      </w:r>
      <w:r>
        <w:rPr>
          <w:rFonts w:hint="eastAsia"/>
        </w:rPr>
        <w:t>--&gt;</w:t>
      </w:r>
      <w:r>
        <w:rPr>
          <w:rFonts w:hint="eastAsia"/>
        </w:rPr>
        <w:t>武昌火车站站</w:t>
      </w:r>
      <w:r>
        <w:rPr>
          <w:rFonts w:hint="eastAsia"/>
        </w:rPr>
        <w:t>--&gt;</w:t>
      </w:r>
      <w:r>
        <w:rPr>
          <w:rFonts w:hint="eastAsia"/>
        </w:rPr>
        <w:t>首义路站</w:t>
      </w:r>
      <w:r>
        <w:rPr>
          <w:rFonts w:hint="eastAsia"/>
        </w:rPr>
        <w:t>--&gt;</w:t>
      </w:r>
      <w:r>
        <w:rPr>
          <w:rFonts w:hint="eastAsia"/>
        </w:rPr>
        <w:t>复兴路站</w:t>
      </w:r>
      <w:r>
        <w:rPr>
          <w:rFonts w:hint="eastAsia"/>
        </w:rPr>
        <w:t>--&gt;</w:t>
      </w:r>
      <w:r>
        <w:rPr>
          <w:rFonts w:hint="eastAsia"/>
        </w:rPr>
        <w:t>拦江路站</w:t>
      </w:r>
      <w:r>
        <w:rPr>
          <w:rFonts w:hint="eastAsia"/>
        </w:rPr>
        <w:t>--&gt;</w:t>
      </w:r>
      <w:r>
        <w:rPr>
          <w:rFonts w:hint="eastAsia"/>
        </w:rPr>
        <w:t>钟家村站</w:t>
      </w:r>
      <w:r>
        <w:rPr>
          <w:rFonts w:hint="eastAsia"/>
        </w:rPr>
        <w:t>--&gt;</w:t>
      </w:r>
      <w:r>
        <w:rPr>
          <w:rFonts w:hint="eastAsia"/>
        </w:rPr>
        <w:t>汉阳火车站站</w:t>
      </w:r>
      <w:r>
        <w:rPr>
          <w:rFonts w:hint="eastAsia"/>
        </w:rPr>
        <w:t>--&gt;</w:t>
      </w:r>
      <w:r>
        <w:rPr>
          <w:rFonts w:hint="eastAsia"/>
        </w:rPr>
        <w:t>五里墩站</w:t>
      </w:r>
      <w:r>
        <w:rPr>
          <w:rFonts w:hint="eastAsia"/>
        </w:rPr>
        <w:t>--&gt;</w:t>
      </w:r>
      <w:r>
        <w:rPr>
          <w:rFonts w:hint="eastAsia"/>
        </w:rPr>
        <w:t>七里庙站</w:t>
      </w:r>
      <w:r>
        <w:rPr>
          <w:rFonts w:hint="eastAsia"/>
        </w:rPr>
        <w:t>--&gt;</w:t>
      </w:r>
      <w:r>
        <w:rPr>
          <w:rFonts w:hint="eastAsia"/>
        </w:rPr>
        <w:t>十里铺站</w:t>
      </w:r>
      <w:r>
        <w:rPr>
          <w:rFonts w:hint="eastAsia"/>
        </w:rPr>
        <w:t>--&gt;</w:t>
      </w:r>
      <w:r>
        <w:rPr>
          <w:rFonts w:hint="eastAsia"/>
        </w:rPr>
        <w:t>王家湾站</w:t>
      </w:r>
      <w:r>
        <w:rPr>
          <w:rFonts w:hint="eastAsia"/>
        </w:rPr>
        <w:t>--&gt;</w:t>
      </w:r>
      <w:r>
        <w:rPr>
          <w:rFonts w:hint="eastAsia"/>
        </w:rPr>
        <w:t>玉龙路站</w:t>
      </w:r>
      <w:r>
        <w:rPr>
          <w:rFonts w:hint="eastAsia"/>
        </w:rPr>
        <w:t>--&gt;</w:t>
      </w:r>
      <w:r>
        <w:rPr>
          <w:rFonts w:hint="eastAsia"/>
        </w:rPr>
        <w:t>永安堂站</w:t>
      </w:r>
      <w:r>
        <w:rPr>
          <w:rFonts w:hint="eastAsia"/>
        </w:rPr>
        <w:t>--&gt;</w:t>
      </w:r>
      <w:r>
        <w:rPr>
          <w:rFonts w:hint="eastAsia"/>
        </w:rPr>
        <w:t>孟家铺站</w:t>
      </w:r>
      <w:r>
        <w:rPr>
          <w:rFonts w:hint="eastAsia"/>
        </w:rPr>
        <w:t>--&gt;</w:t>
      </w:r>
      <w:r>
        <w:rPr>
          <w:rFonts w:hint="eastAsia"/>
        </w:rPr>
        <w:t>黄金口站</w:t>
      </w:r>
      <w:r>
        <w:rPr>
          <w:rFonts w:hint="eastAsia"/>
        </w:rPr>
        <w:t>--&gt;</w:t>
      </w:r>
      <w:r>
        <w:rPr>
          <w:rFonts w:hint="eastAsia"/>
        </w:rPr>
        <w:t>新天站</w:t>
      </w:r>
      <w:r>
        <w:rPr>
          <w:rFonts w:hint="eastAsia"/>
        </w:rPr>
        <w:t>--&gt;</w:t>
      </w:r>
      <w:r>
        <w:rPr>
          <w:rFonts w:hint="eastAsia"/>
        </w:rPr>
        <w:t>集贤站</w:t>
      </w:r>
      <w:r>
        <w:rPr>
          <w:rFonts w:hint="eastAsia"/>
        </w:rPr>
        <w:t>--&gt;</w:t>
      </w:r>
      <w:r>
        <w:rPr>
          <w:rFonts w:hint="eastAsia"/>
        </w:rPr>
        <w:t>知音站</w:t>
      </w:r>
      <w:r>
        <w:rPr>
          <w:rFonts w:hint="eastAsia"/>
        </w:rPr>
        <w:t>--&gt;</w:t>
      </w:r>
      <w:r>
        <w:rPr>
          <w:rFonts w:hint="eastAsia"/>
        </w:rPr>
        <w:t>新农站</w:t>
      </w:r>
      <w:r>
        <w:rPr>
          <w:rFonts w:hint="eastAsia"/>
        </w:rPr>
        <w:t>--&gt;</w:t>
      </w:r>
      <w:r>
        <w:rPr>
          <w:rFonts w:hint="eastAsia"/>
        </w:rPr>
        <w:t>凤凰路站</w:t>
      </w:r>
      <w:r>
        <w:rPr>
          <w:rFonts w:hint="eastAsia"/>
        </w:rPr>
        <w:t>--4</w:t>
      </w:r>
      <w:r>
        <w:rPr>
          <w:rFonts w:hint="eastAsia"/>
        </w:rPr>
        <w:t>号线</w:t>
      </w:r>
      <w:r>
        <w:rPr>
          <w:rFonts w:hint="eastAsia"/>
        </w:rPr>
        <w:t>)-</w:t>
      </w:r>
      <w:r>
        <w:rPr>
          <w:rFonts w:hint="eastAsia"/>
        </w:rPr>
        <w:t>终点</w:t>
      </w:r>
    </w:p>
    <w:p w14:paraId="74C71558" w14:textId="77777777" w:rsidR="006D712D" w:rsidRDefault="006D712D" w:rsidP="006D712D">
      <w:pPr>
        <w:pStyle w:val="a"/>
        <w:ind w:left="540" w:right="120"/>
      </w:pPr>
    </w:p>
    <w:p w14:paraId="148ACDBA" w14:textId="77777777" w:rsidR="006D712D" w:rsidRDefault="006D712D" w:rsidP="006D712D">
      <w:pPr>
        <w:pStyle w:val="a"/>
        <w:ind w:left="540" w:right="120"/>
      </w:pPr>
      <w:r>
        <w:rPr>
          <w:rFonts w:hint="eastAsia"/>
        </w:rPr>
        <w:t>推荐路线</w:t>
      </w:r>
      <w:r>
        <w:rPr>
          <w:rFonts w:hint="eastAsia"/>
        </w:rPr>
        <w:t>3:</w:t>
      </w:r>
    </w:p>
    <w:p w14:paraId="2C031CAF" w14:textId="77777777" w:rsidR="006D712D" w:rsidRDefault="006D712D" w:rsidP="006D712D">
      <w:pPr>
        <w:pStyle w:val="a"/>
        <w:ind w:left="540" w:right="120"/>
      </w:pPr>
      <w:r>
        <w:rPr>
          <w:rFonts w:hint="eastAsia"/>
        </w:rPr>
        <w:t>用时</w:t>
      </w:r>
      <w:r>
        <w:rPr>
          <w:rFonts w:hint="eastAsia"/>
        </w:rPr>
        <w:t>: 01</w:t>
      </w:r>
      <w:r>
        <w:rPr>
          <w:rFonts w:hint="eastAsia"/>
        </w:rPr>
        <w:t>时</w:t>
      </w:r>
      <w:r>
        <w:rPr>
          <w:rFonts w:hint="eastAsia"/>
        </w:rPr>
        <w:t>37</w:t>
      </w:r>
      <w:r>
        <w:rPr>
          <w:rFonts w:hint="eastAsia"/>
        </w:rPr>
        <w:t>分</w:t>
      </w:r>
      <w:r>
        <w:rPr>
          <w:rFonts w:hint="eastAsia"/>
        </w:rPr>
        <w:t>00</w:t>
      </w:r>
      <w:r>
        <w:rPr>
          <w:rFonts w:hint="eastAsia"/>
        </w:rPr>
        <w:t>秒</w:t>
      </w:r>
      <w:r>
        <w:rPr>
          <w:rFonts w:hint="eastAsia"/>
        </w:rPr>
        <w:t>;</w:t>
      </w:r>
    </w:p>
    <w:p w14:paraId="0E701D53" w14:textId="77777777" w:rsidR="006D712D" w:rsidRDefault="006D712D" w:rsidP="006D712D">
      <w:pPr>
        <w:pStyle w:val="a"/>
        <w:ind w:left="540" w:right="120"/>
      </w:pPr>
      <w:r>
        <w:rPr>
          <w:rFonts w:hint="eastAsia"/>
        </w:rPr>
        <w:t>票价</w:t>
      </w:r>
      <w:r>
        <w:rPr>
          <w:rFonts w:hint="eastAsia"/>
        </w:rPr>
        <w:t>: 9</w:t>
      </w:r>
      <w:r>
        <w:rPr>
          <w:rFonts w:hint="eastAsia"/>
        </w:rPr>
        <w:t>元</w:t>
      </w:r>
      <w:r>
        <w:rPr>
          <w:rFonts w:hint="eastAsia"/>
        </w:rPr>
        <w:t>;</w:t>
      </w:r>
    </w:p>
    <w:p w14:paraId="7E21B205" w14:textId="77777777" w:rsidR="006D712D" w:rsidRDefault="006D712D" w:rsidP="006D712D">
      <w:pPr>
        <w:pStyle w:val="a"/>
        <w:ind w:left="540" w:right="120"/>
      </w:pPr>
      <w:r>
        <w:rPr>
          <w:rFonts w:hint="eastAsia"/>
        </w:rPr>
        <w:t>换乘次数</w:t>
      </w:r>
      <w:r>
        <w:rPr>
          <w:rFonts w:hint="eastAsia"/>
        </w:rPr>
        <w:t>: 2</w:t>
      </w:r>
      <w:r>
        <w:rPr>
          <w:rFonts w:hint="eastAsia"/>
        </w:rPr>
        <w:t>次</w:t>
      </w:r>
      <w:r>
        <w:rPr>
          <w:rFonts w:hint="eastAsia"/>
        </w:rPr>
        <w:t>;</w:t>
      </w:r>
    </w:p>
    <w:p w14:paraId="6DB764D9" w14:textId="77777777" w:rsidR="006D712D" w:rsidRDefault="006D712D" w:rsidP="006D712D">
      <w:pPr>
        <w:pStyle w:val="a"/>
        <w:ind w:left="540" w:right="120"/>
      </w:pPr>
      <w:r>
        <w:rPr>
          <w:rFonts w:hint="eastAsia"/>
        </w:rPr>
        <w:t>总里程</w:t>
      </w:r>
      <w:r>
        <w:rPr>
          <w:rFonts w:hint="eastAsia"/>
        </w:rPr>
        <w:t>: 46.4377</w:t>
      </w:r>
      <w:r>
        <w:rPr>
          <w:rFonts w:hint="eastAsia"/>
        </w:rPr>
        <w:t>公里</w:t>
      </w:r>
      <w:r>
        <w:rPr>
          <w:rFonts w:hint="eastAsia"/>
        </w:rPr>
        <w:t>;</w:t>
      </w:r>
    </w:p>
    <w:p w14:paraId="2FA4BC90" w14:textId="77777777" w:rsidR="006D712D" w:rsidRDefault="006D712D" w:rsidP="006D712D">
      <w:pPr>
        <w:pStyle w:val="a"/>
        <w:ind w:left="540" w:right="120"/>
      </w:pPr>
      <w:r>
        <w:rPr>
          <w:rFonts w:hint="eastAsia"/>
        </w:rPr>
        <w:t>宽松区间</w:t>
      </w:r>
      <w:r>
        <w:rPr>
          <w:rFonts w:hint="eastAsia"/>
        </w:rPr>
        <w:t>: 5</w:t>
      </w:r>
      <w:r>
        <w:rPr>
          <w:rFonts w:hint="eastAsia"/>
        </w:rPr>
        <w:t>条</w:t>
      </w:r>
      <w:r>
        <w:rPr>
          <w:rFonts w:hint="eastAsia"/>
        </w:rPr>
        <w:t xml:space="preserve">, </w:t>
      </w:r>
      <w:r>
        <w:rPr>
          <w:rFonts w:hint="eastAsia"/>
        </w:rPr>
        <w:t>一般区间</w:t>
      </w:r>
      <w:r>
        <w:rPr>
          <w:rFonts w:hint="eastAsia"/>
        </w:rPr>
        <w:t>: 27</w:t>
      </w:r>
      <w:r>
        <w:rPr>
          <w:rFonts w:hint="eastAsia"/>
        </w:rPr>
        <w:t>条</w:t>
      </w:r>
      <w:r>
        <w:rPr>
          <w:rFonts w:hint="eastAsia"/>
        </w:rPr>
        <w:t xml:space="preserve">, </w:t>
      </w:r>
      <w:r>
        <w:rPr>
          <w:rFonts w:hint="eastAsia"/>
        </w:rPr>
        <w:t>拥挤区间</w:t>
      </w:r>
      <w:r>
        <w:rPr>
          <w:rFonts w:hint="eastAsia"/>
        </w:rPr>
        <w:t>: 0</w:t>
      </w:r>
      <w:r>
        <w:rPr>
          <w:rFonts w:hint="eastAsia"/>
        </w:rPr>
        <w:t>条</w:t>
      </w:r>
      <w:r>
        <w:rPr>
          <w:rFonts w:hint="eastAsia"/>
        </w:rPr>
        <w:t>.</w:t>
      </w:r>
    </w:p>
    <w:p w14:paraId="5DE2B129" w14:textId="77777777" w:rsidR="006D712D" w:rsidRDefault="006D712D" w:rsidP="006D712D">
      <w:pPr>
        <w:pStyle w:val="a"/>
        <w:ind w:left="540" w:right="120"/>
      </w:pPr>
      <w:r>
        <w:rPr>
          <w:rFonts w:hint="eastAsia"/>
        </w:rPr>
        <w:t>总体拥挤指数</w:t>
      </w:r>
      <w:r>
        <w:rPr>
          <w:rFonts w:hint="eastAsia"/>
        </w:rPr>
        <w:t>: 0.169</w:t>
      </w:r>
    </w:p>
    <w:p w14:paraId="5CB34B5C" w14:textId="77777777" w:rsidR="006D712D" w:rsidRDefault="006D712D" w:rsidP="006D712D">
      <w:pPr>
        <w:pStyle w:val="a"/>
        <w:ind w:left="540" w:right="120"/>
      </w:pPr>
      <w:r>
        <w:rPr>
          <w:rFonts w:hint="eastAsia"/>
        </w:rPr>
        <w:t>预计到达时间</w:t>
      </w:r>
      <w:r>
        <w:rPr>
          <w:rFonts w:hint="eastAsia"/>
        </w:rPr>
        <w:t>: 15:15</w:t>
      </w:r>
    </w:p>
    <w:p w14:paraId="655EDD9D" w14:textId="77777777" w:rsidR="006D712D" w:rsidRDefault="006D712D" w:rsidP="006D712D">
      <w:pPr>
        <w:pStyle w:val="a"/>
        <w:ind w:left="540" w:right="120"/>
      </w:pPr>
      <w:r>
        <w:rPr>
          <w:rFonts w:hint="eastAsia"/>
        </w:rPr>
        <w:t>起点</w:t>
      </w:r>
      <w:r>
        <w:rPr>
          <w:rFonts w:hint="eastAsia"/>
        </w:rPr>
        <w:t>-(2</w:t>
      </w:r>
      <w:r>
        <w:rPr>
          <w:rFonts w:hint="eastAsia"/>
        </w:rPr>
        <w:t>号线</w:t>
      </w:r>
      <w:r>
        <w:rPr>
          <w:rFonts w:hint="eastAsia"/>
        </w:rPr>
        <w:t>----&gt;</w:t>
      </w:r>
      <w:r>
        <w:rPr>
          <w:rFonts w:hint="eastAsia"/>
        </w:rPr>
        <w:t>华中科技大学站</w:t>
      </w:r>
      <w:r>
        <w:rPr>
          <w:rFonts w:hint="eastAsia"/>
        </w:rPr>
        <w:t>--&gt;</w:t>
      </w:r>
      <w:r>
        <w:rPr>
          <w:rFonts w:hint="eastAsia"/>
        </w:rPr>
        <w:t>珞雄路站</w:t>
      </w:r>
      <w:r>
        <w:rPr>
          <w:rFonts w:hint="eastAsia"/>
        </w:rPr>
        <w:t>--&gt;</w:t>
      </w:r>
      <w:r>
        <w:rPr>
          <w:rFonts w:hint="eastAsia"/>
        </w:rPr>
        <w:t>光谷广场站</w:t>
      </w:r>
      <w:r>
        <w:rPr>
          <w:rFonts w:hint="eastAsia"/>
        </w:rPr>
        <w:t>--&gt;</w:t>
      </w:r>
      <w:r>
        <w:rPr>
          <w:rFonts w:hint="eastAsia"/>
        </w:rPr>
        <w:t>杨家湾站</w:t>
      </w:r>
      <w:r>
        <w:rPr>
          <w:rFonts w:hint="eastAsia"/>
        </w:rPr>
        <w:t>--&gt;</w:t>
      </w:r>
      <w:r>
        <w:rPr>
          <w:rFonts w:hint="eastAsia"/>
        </w:rPr>
        <w:t>江汉路站</w:t>
      </w:r>
      <w:r>
        <w:rPr>
          <w:rFonts w:hint="eastAsia"/>
        </w:rPr>
        <w:t>--2</w:t>
      </w:r>
      <w:r>
        <w:rPr>
          <w:rFonts w:hint="eastAsia"/>
        </w:rPr>
        <w:t>号线</w:t>
      </w:r>
      <w:r>
        <w:rPr>
          <w:rFonts w:hint="eastAsia"/>
        </w:rPr>
        <w:t>)-{</w:t>
      </w:r>
      <w:r>
        <w:rPr>
          <w:rFonts w:hint="eastAsia"/>
        </w:rPr>
        <w:t>换乘</w:t>
      </w:r>
      <w:r>
        <w:rPr>
          <w:rFonts w:hint="eastAsia"/>
        </w:rPr>
        <w:t>6</w:t>
      </w:r>
      <w:r>
        <w:rPr>
          <w:rFonts w:hint="eastAsia"/>
        </w:rPr>
        <w:t>号线</w:t>
      </w:r>
      <w:r>
        <w:rPr>
          <w:rFonts w:hint="eastAsia"/>
        </w:rPr>
        <w:t>}-(6</w:t>
      </w:r>
      <w:r>
        <w:rPr>
          <w:rFonts w:hint="eastAsia"/>
        </w:rPr>
        <w:t>号线</w:t>
      </w:r>
      <w:r>
        <w:rPr>
          <w:rFonts w:hint="eastAsia"/>
        </w:rPr>
        <w:t>----&gt;</w:t>
      </w:r>
      <w:r>
        <w:rPr>
          <w:rFonts w:hint="eastAsia"/>
        </w:rPr>
        <w:t>江汉路站</w:t>
      </w:r>
      <w:r>
        <w:rPr>
          <w:rFonts w:hint="eastAsia"/>
        </w:rPr>
        <w:t>--&gt;</w:t>
      </w:r>
      <w:r>
        <w:rPr>
          <w:rFonts w:hint="eastAsia"/>
        </w:rPr>
        <w:t>六渡桥站</w:t>
      </w:r>
      <w:r>
        <w:rPr>
          <w:rFonts w:hint="eastAsia"/>
        </w:rPr>
        <w:t>--&gt;</w:t>
      </w:r>
      <w:r>
        <w:rPr>
          <w:rFonts w:hint="eastAsia"/>
        </w:rPr>
        <w:t>汉正街站</w:t>
      </w:r>
      <w:r>
        <w:rPr>
          <w:rFonts w:hint="eastAsia"/>
        </w:rPr>
        <w:t>--&gt;</w:t>
      </w:r>
      <w:r>
        <w:rPr>
          <w:rFonts w:hint="eastAsia"/>
        </w:rPr>
        <w:t>武胜路站</w:t>
      </w:r>
      <w:r>
        <w:rPr>
          <w:rFonts w:hint="eastAsia"/>
        </w:rPr>
        <w:t>--&gt;</w:t>
      </w:r>
      <w:r>
        <w:rPr>
          <w:rFonts w:hint="eastAsia"/>
        </w:rPr>
        <w:t>琴台站</w:t>
      </w:r>
      <w:r>
        <w:rPr>
          <w:rFonts w:hint="eastAsia"/>
        </w:rPr>
        <w:t>--&gt;</w:t>
      </w:r>
      <w:r>
        <w:rPr>
          <w:rFonts w:hint="eastAsia"/>
        </w:rPr>
        <w:t>钟家村站</w:t>
      </w:r>
      <w:r>
        <w:rPr>
          <w:rFonts w:hint="eastAsia"/>
        </w:rPr>
        <w:t>--6</w:t>
      </w:r>
      <w:r>
        <w:rPr>
          <w:rFonts w:hint="eastAsia"/>
        </w:rPr>
        <w:t>号线</w:t>
      </w:r>
      <w:r>
        <w:rPr>
          <w:rFonts w:hint="eastAsia"/>
        </w:rPr>
        <w:t>)-{</w:t>
      </w:r>
      <w:r>
        <w:rPr>
          <w:rFonts w:hint="eastAsia"/>
        </w:rPr>
        <w:t>换乘</w:t>
      </w:r>
      <w:r>
        <w:rPr>
          <w:rFonts w:hint="eastAsia"/>
        </w:rPr>
        <w:t>4</w:t>
      </w:r>
      <w:r>
        <w:rPr>
          <w:rFonts w:hint="eastAsia"/>
        </w:rPr>
        <w:t>号线</w:t>
      </w:r>
      <w:r>
        <w:rPr>
          <w:rFonts w:hint="eastAsia"/>
        </w:rPr>
        <w:t>}-(4</w:t>
      </w:r>
      <w:r>
        <w:rPr>
          <w:rFonts w:hint="eastAsia"/>
        </w:rPr>
        <w:t>号线</w:t>
      </w:r>
      <w:r>
        <w:rPr>
          <w:rFonts w:hint="eastAsia"/>
        </w:rPr>
        <w:t>----&gt;</w:t>
      </w:r>
      <w:r>
        <w:rPr>
          <w:rFonts w:hint="eastAsia"/>
        </w:rPr>
        <w:t>钟家村站</w:t>
      </w:r>
      <w:r>
        <w:rPr>
          <w:rFonts w:hint="eastAsia"/>
        </w:rPr>
        <w:t>--&gt;</w:t>
      </w:r>
      <w:r>
        <w:rPr>
          <w:rFonts w:hint="eastAsia"/>
        </w:rPr>
        <w:t>汉阳火车站站</w:t>
      </w:r>
      <w:r>
        <w:rPr>
          <w:rFonts w:hint="eastAsia"/>
        </w:rPr>
        <w:t>--&gt;</w:t>
      </w:r>
      <w:r>
        <w:rPr>
          <w:rFonts w:hint="eastAsia"/>
        </w:rPr>
        <w:t>五里墩站</w:t>
      </w:r>
      <w:r>
        <w:rPr>
          <w:rFonts w:hint="eastAsia"/>
        </w:rPr>
        <w:t>--&gt;</w:t>
      </w:r>
      <w:r>
        <w:rPr>
          <w:rFonts w:hint="eastAsia"/>
        </w:rPr>
        <w:t>七里庙站</w:t>
      </w:r>
      <w:r>
        <w:rPr>
          <w:rFonts w:hint="eastAsia"/>
        </w:rPr>
        <w:t>--&gt;</w:t>
      </w:r>
      <w:r>
        <w:rPr>
          <w:rFonts w:hint="eastAsia"/>
        </w:rPr>
        <w:t>十里铺站</w:t>
      </w:r>
      <w:r>
        <w:rPr>
          <w:rFonts w:hint="eastAsia"/>
        </w:rPr>
        <w:t>--&gt;</w:t>
      </w:r>
      <w:r>
        <w:rPr>
          <w:rFonts w:hint="eastAsia"/>
        </w:rPr>
        <w:t>王家湾站</w:t>
      </w:r>
      <w:r>
        <w:rPr>
          <w:rFonts w:hint="eastAsia"/>
        </w:rPr>
        <w:t>--&gt;</w:t>
      </w:r>
      <w:r>
        <w:rPr>
          <w:rFonts w:hint="eastAsia"/>
        </w:rPr>
        <w:t>玉龙路站</w:t>
      </w:r>
      <w:r>
        <w:rPr>
          <w:rFonts w:hint="eastAsia"/>
        </w:rPr>
        <w:t>--&gt;</w:t>
      </w:r>
      <w:r>
        <w:rPr>
          <w:rFonts w:hint="eastAsia"/>
        </w:rPr>
        <w:t>永安堂站</w:t>
      </w:r>
      <w:r>
        <w:rPr>
          <w:rFonts w:hint="eastAsia"/>
        </w:rPr>
        <w:t>--&gt;</w:t>
      </w:r>
      <w:r>
        <w:rPr>
          <w:rFonts w:hint="eastAsia"/>
        </w:rPr>
        <w:t>孟家铺站</w:t>
      </w:r>
      <w:r>
        <w:rPr>
          <w:rFonts w:hint="eastAsia"/>
        </w:rPr>
        <w:t>--&gt;</w:t>
      </w:r>
      <w:r>
        <w:rPr>
          <w:rFonts w:hint="eastAsia"/>
        </w:rPr>
        <w:t>黄金口站</w:t>
      </w:r>
      <w:r>
        <w:rPr>
          <w:rFonts w:hint="eastAsia"/>
        </w:rPr>
        <w:t>--&gt;</w:t>
      </w:r>
      <w:r>
        <w:rPr>
          <w:rFonts w:hint="eastAsia"/>
        </w:rPr>
        <w:t>新天站</w:t>
      </w:r>
      <w:r>
        <w:rPr>
          <w:rFonts w:hint="eastAsia"/>
        </w:rPr>
        <w:t>--&gt;</w:t>
      </w:r>
      <w:r>
        <w:rPr>
          <w:rFonts w:hint="eastAsia"/>
        </w:rPr>
        <w:t>集贤站</w:t>
      </w:r>
      <w:r>
        <w:rPr>
          <w:rFonts w:hint="eastAsia"/>
        </w:rPr>
        <w:t>--&gt;</w:t>
      </w:r>
      <w:r>
        <w:rPr>
          <w:rFonts w:hint="eastAsia"/>
        </w:rPr>
        <w:t>知音站</w:t>
      </w:r>
      <w:r>
        <w:rPr>
          <w:rFonts w:hint="eastAsia"/>
        </w:rPr>
        <w:t>--&gt;</w:t>
      </w:r>
      <w:r>
        <w:rPr>
          <w:rFonts w:hint="eastAsia"/>
        </w:rPr>
        <w:t>新农站</w:t>
      </w:r>
      <w:r>
        <w:rPr>
          <w:rFonts w:hint="eastAsia"/>
        </w:rPr>
        <w:t>--&gt;</w:t>
      </w:r>
      <w:r>
        <w:rPr>
          <w:rFonts w:hint="eastAsia"/>
        </w:rPr>
        <w:t>凤凰路站</w:t>
      </w:r>
      <w:r>
        <w:rPr>
          <w:rFonts w:hint="eastAsia"/>
        </w:rPr>
        <w:t>--4</w:t>
      </w:r>
      <w:r>
        <w:rPr>
          <w:rFonts w:hint="eastAsia"/>
        </w:rPr>
        <w:t>号线</w:t>
      </w:r>
      <w:r>
        <w:rPr>
          <w:rFonts w:hint="eastAsia"/>
        </w:rPr>
        <w:t>)-</w:t>
      </w:r>
      <w:r>
        <w:rPr>
          <w:rFonts w:hint="eastAsia"/>
        </w:rPr>
        <w:t>终点</w:t>
      </w:r>
    </w:p>
    <w:p w14:paraId="0368BE09" w14:textId="77777777" w:rsidR="006D712D" w:rsidRDefault="006D712D" w:rsidP="006D712D">
      <w:pPr>
        <w:pStyle w:val="a"/>
        <w:ind w:left="540" w:right="120"/>
      </w:pPr>
    </w:p>
    <w:p w14:paraId="46019903" w14:textId="75742D3E" w:rsidR="00806D1E" w:rsidRDefault="00E25569" w:rsidP="006D712D">
      <w:pPr>
        <w:pStyle w:val="DS"/>
        <w:ind w:firstLine="480"/>
      </w:pPr>
      <w:r>
        <w:rPr>
          <w:rFonts w:hint="eastAsia"/>
        </w:rPr>
        <w:t>我们选定</w:t>
      </w:r>
      <w:r>
        <w:rPr>
          <w:rFonts w:hint="eastAsia"/>
        </w:rPr>
        <w:t>0</w:t>
      </w:r>
      <w:r>
        <w:t>.18</w:t>
      </w:r>
      <w:r>
        <w:rPr>
          <w:rFonts w:hint="eastAsia"/>
        </w:rPr>
        <w:t>为最大容忍拥挤程度，按照如图</w:t>
      </w:r>
      <w:r>
        <w:rPr>
          <w:rFonts w:hint="eastAsia"/>
        </w:rPr>
        <w:t>7</w:t>
      </w:r>
      <w:r>
        <w:t>-16</w:t>
      </w:r>
      <w:r>
        <w:rPr>
          <w:rFonts w:hint="eastAsia"/>
        </w:rPr>
        <w:t>红框所示进行操作和选择，我们得到了如下结果。</w:t>
      </w:r>
    </w:p>
    <w:p w14:paraId="04F89F75" w14:textId="48B6944A" w:rsidR="00E25569" w:rsidRDefault="00E25569" w:rsidP="00E25569">
      <w:pPr>
        <w:pStyle w:val="a9"/>
      </w:pPr>
      <w:r>
        <w:rPr>
          <w:noProof/>
        </w:rPr>
        <w:lastRenderedPageBreak/>
        <w:drawing>
          <wp:inline distT="0" distB="0" distL="0" distR="0" wp14:anchorId="12E5859E" wp14:editId="073146A4">
            <wp:extent cx="5274310" cy="3387725"/>
            <wp:effectExtent l="0" t="0" r="2540" b="317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3387725"/>
                    </a:xfrm>
                    <a:prstGeom prst="rect">
                      <a:avLst/>
                    </a:prstGeom>
                  </pic:spPr>
                </pic:pic>
              </a:graphicData>
            </a:graphic>
          </wp:inline>
        </w:drawing>
      </w:r>
    </w:p>
    <w:p w14:paraId="1F63ADC1" w14:textId="381342EA" w:rsidR="00E25569" w:rsidRDefault="00E25569" w:rsidP="00E25569">
      <w:pPr>
        <w:pStyle w:val="a9"/>
      </w:pPr>
      <w:r>
        <w:rPr>
          <w:rFonts w:hint="eastAsia"/>
        </w:rPr>
        <w:t>图</w:t>
      </w:r>
      <w:r>
        <w:rPr>
          <w:rFonts w:hint="eastAsia"/>
        </w:rPr>
        <w:t>7</w:t>
      </w:r>
      <w:r>
        <w:t xml:space="preserve">-16 </w:t>
      </w:r>
      <w:r>
        <w:rPr>
          <w:rFonts w:hint="eastAsia"/>
        </w:rPr>
        <w:t>添加拥挤度最大容忍程度</w:t>
      </w:r>
    </w:p>
    <w:p w14:paraId="55FAD3FD" w14:textId="0C4711EA" w:rsidR="00E25569" w:rsidRDefault="00E0309F" w:rsidP="00E0309F">
      <w:pPr>
        <w:pStyle w:val="DS"/>
        <w:ind w:firstLine="480"/>
      </w:pPr>
      <w:r>
        <w:rPr>
          <w:rFonts w:hint="eastAsia"/>
        </w:rPr>
        <w:t>推荐的路线如下：</w:t>
      </w:r>
    </w:p>
    <w:p w14:paraId="054CBA4A" w14:textId="77777777" w:rsidR="00E0309F" w:rsidRDefault="00E0309F" w:rsidP="00E0309F">
      <w:pPr>
        <w:pStyle w:val="a"/>
        <w:ind w:left="540" w:right="120"/>
      </w:pPr>
      <w:r>
        <w:rPr>
          <w:rFonts w:hint="eastAsia"/>
        </w:rPr>
        <w:t>=======================</w:t>
      </w:r>
      <w:r>
        <w:rPr>
          <w:rFonts w:hint="eastAsia"/>
        </w:rPr>
        <w:t>路线推荐</w:t>
      </w:r>
      <w:r>
        <w:rPr>
          <w:rFonts w:hint="eastAsia"/>
        </w:rPr>
        <w:t>=======================</w:t>
      </w:r>
    </w:p>
    <w:p w14:paraId="6B93655A" w14:textId="77777777" w:rsidR="00E0309F" w:rsidRDefault="00E0309F" w:rsidP="00E0309F">
      <w:pPr>
        <w:pStyle w:val="a"/>
        <w:ind w:left="540" w:right="120"/>
      </w:pPr>
      <w:r>
        <w:rPr>
          <w:rFonts w:hint="eastAsia"/>
        </w:rPr>
        <w:t>出发时间</w:t>
      </w:r>
      <w:r>
        <w:rPr>
          <w:rFonts w:hint="eastAsia"/>
        </w:rPr>
        <w:t>:  13:38</w:t>
      </w:r>
    </w:p>
    <w:p w14:paraId="10A40E92" w14:textId="77777777" w:rsidR="00E0309F" w:rsidRDefault="00E0309F" w:rsidP="00E0309F">
      <w:pPr>
        <w:pStyle w:val="a"/>
        <w:ind w:left="540" w:right="120"/>
      </w:pPr>
      <w:r>
        <w:rPr>
          <w:rFonts w:hint="eastAsia"/>
        </w:rPr>
        <w:t>华中科技大学站</w:t>
      </w:r>
      <w:r>
        <w:rPr>
          <w:rFonts w:hint="eastAsia"/>
        </w:rPr>
        <w:t xml:space="preserve"> -------&gt; </w:t>
      </w:r>
      <w:r>
        <w:rPr>
          <w:rFonts w:hint="eastAsia"/>
        </w:rPr>
        <w:t>凤凰路站</w:t>
      </w:r>
    </w:p>
    <w:p w14:paraId="00CFBC5A" w14:textId="77777777" w:rsidR="00E0309F" w:rsidRDefault="00E0309F" w:rsidP="00E0309F">
      <w:pPr>
        <w:pStyle w:val="a"/>
        <w:ind w:left="540" w:right="120"/>
      </w:pPr>
      <w:r>
        <w:rPr>
          <w:rFonts w:hint="eastAsia"/>
        </w:rPr>
        <w:t>以综合排序最优方式推荐路线</w:t>
      </w:r>
    </w:p>
    <w:p w14:paraId="3C797CD9" w14:textId="77777777" w:rsidR="00E0309F" w:rsidRDefault="00E0309F" w:rsidP="00E0309F">
      <w:pPr>
        <w:pStyle w:val="a"/>
        <w:ind w:left="540" w:right="120"/>
      </w:pPr>
    </w:p>
    <w:p w14:paraId="1BB7547F" w14:textId="77777777" w:rsidR="00E0309F" w:rsidRDefault="00E0309F" w:rsidP="00E0309F">
      <w:pPr>
        <w:pStyle w:val="a"/>
        <w:ind w:left="540" w:right="120"/>
      </w:pPr>
      <w:r>
        <w:rPr>
          <w:rFonts w:hint="eastAsia"/>
        </w:rPr>
        <w:t>推荐路线</w:t>
      </w:r>
      <w:r>
        <w:rPr>
          <w:rFonts w:hint="eastAsia"/>
        </w:rPr>
        <w:t>1:</w:t>
      </w:r>
    </w:p>
    <w:p w14:paraId="63314BE6" w14:textId="77777777" w:rsidR="00E0309F" w:rsidRDefault="00E0309F" w:rsidP="00E0309F">
      <w:pPr>
        <w:pStyle w:val="a"/>
        <w:ind w:left="540" w:right="120"/>
      </w:pPr>
      <w:r>
        <w:rPr>
          <w:rFonts w:hint="eastAsia"/>
        </w:rPr>
        <w:t>用时</w:t>
      </w:r>
      <w:r>
        <w:rPr>
          <w:rFonts w:hint="eastAsia"/>
        </w:rPr>
        <w:t>: 01</w:t>
      </w:r>
      <w:r>
        <w:rPr>
          <w:rFonts w:hint="eastAsia"/>
        </w:rPr>
        <w:t>时</w:t>
      </w:r>
      <w:r>
        <w:rPr>
          <w:rFonts w:hint="eastAsia"/>
        </w:rPr>
        <w:t>37</w:t>
      </w:r>
      <w:r>
        <w:rPr>
          <w:rFonts w:hint="eastAsia"/>
        </w:rPr>
        <w:t>分</w:t>
      </w:r>
      <w:r>
        <w:rPr>
          <w:rFonts w:hint="eastAsia"/>
        </w:rPr>
        <w:t>00</w:t>
      </w:r>
      <w:r>
        <w:rPr>
          <w:rFonts w:hint="eastAsia"/>
        </w:rPr>
        <w:t>秒</w:t>
      </w:r>
      <w:r>
        <w:rPr>
          <w:rFonts w:hint="eastAsia"/>
        </w:rPr>
        <w:t>;</w:t>
      </w:r>
    </w:p>
    <w:p w14:paraId="7539A67F" w14:textId="77777777" w:rsidR="00E0309F" w:rsidRDefault="00E0309F" w:rsidP="00E0309F">
      <w:pPr>
        <w:pStyle w:val="a"/>
        <w:ind w:left="540" w:right="120"/>
      </w:pPr>
      <w:r>
        <w:rPr>
          <w:rFonts w:hint="eastAsia"/>
        </w:rPr>
        <w:t>票价</w:t>
      </w:r>
      <w:r>
        <w:rPr>
          <w:rFonts w:hint="eastAsia"/>
        </w:rPr>
        <w:t>: 9</w:t>
      </w:r>
      <w:r>
        <w:rPr>
          <w:rFonts w:hint="eastAsia"/>
        </w:rPr>
        <w:t>元</w:t>
      </w:r>
      <w:r>
        <w:rPr>
          <w:rFonts w:hint="eastAsia"/>
        </w:rPr>
        <w:t>;</w:t>
      </w:r>
    </w:p>
    <w:p w14:paraId="3FB53E36" w14:textId="77777777" w:rsidR="00E0309F" w:rsidRDefault="00E0309F" w:rsidP="00E0309F">
      <w:pPr>
        <w:pStyle w:val="a"/>
        <w:ind w:left="540" w:right="120"/>
      </w:pPr>
      <w:r>
        <w:rPr>
          <w:rFonts w:hint="eastAsia"/>
        </w:rPr>
        <w:t>换乘次数</w:t>
      </w:r>
      <w:r>
        <w:rPr>
          <w:rFonts w:hint="eastAsia"/>
        </w:rPr>
        <w:t>: 2</w:t>
      </w:r>
      <w:r>
        <w:rPr>
          <w:rFonts w:hint="eastAsia"/>
        </w:rPr>
        <w:t>次</w:t>
      </w:r>
      <w:r>
        <w:rPr>
          <w:rFonts w:hint="eastAsia"/>
        </w:rPr>
        <w:t>;</w:t>
      </w:r>
    </w:p>
    <w:p w14:paraId="272082FF" w14:textId="77777777" w:rsidR="00E0309F" w:rsidRDefault="00E0309F" w:rsidP="00E0309F">
      <w:pPr>
        <w:pStyle w:val="a"/>
        <w:ind w:left="540" w:right="120"/>
      </w:pPr>
      <w:r>
        <w:rPr>
          <w:rFonts w:hint="eastAsia"/>
        </w:rPr>
        <w:t>总里程</w:t>
      </w:r>
      <w:r>
        <w:rPr>
          <w:rFonts w:hint="eastAsia"/>
        </w:rPr>
        <w:t>: 46.4377</w:t>
      </w:r>
      <w:r>
        <w:rPr>
          <w:rFonts w:hint="eastAsia"/>
        </w:rPr>
        <w:t>公里</w:t>
      </w:r>
      <w:r>
        <w:rPr>
          <w:rFonts w:hint="eastAsia"/>
        </w:rPr>
        <w:t>;</w:t>
      </w:r>
    </w:p>
    <w:p w14:paraId="254E4143" w14:textId="77777777" w:rsidR="00E0309F" w:rsidRDefault="00E0309F" w:rsidP="00E0309F">
      <w:pPr>
        <w:pStyle w:val="a"/>
        <w:ind w:left="540" w:right="120"/>
      </w:pPr>
      <w:r>
        <w:rPr>
          <w:rFonts w:hint="eastAsia"/>
        </w:rPr>
        <w:t>宽松区间</w:t>
      </w:r>
      <w:r>
        <w:rPr>
          <w:rFonts w:hint="eastAsia"/>
        </w:rPr>
        <w:t>: 5</w:t>
      </w:r>
      <w:r>
        <w:rPr>
          <w:rFonts w:hint="eastAsia"/>
        </w:rPr>
        <w:t>条</w:t>
      </w:r>
      <w:r>
        <w:rPr>
          <w:rFonts w:hint="eastAsia"/>
        </w:rPr>
        <w:t xml:space="preserve">, </w:t>
      </w:r>
      <w:r>
        <w:rPr>
          <w:rFonts w:hint="eastAsia"/>
        </w:rPr>
        <w:t>一般区间</w:t>
      </w:r>
      <w:r>
        <w:rPr>
          <w:rFonts w:hint="eastAsia"/>
        </w:rPr>
        <w:t>: 27</w:t>
      </w:r>
      <w:r>
        <w:rPr>
          <w:rFonts w:hint="eastAsia"/>
        </w:rPr>
        <w:t>条</w:t>
      </w:r>
      <w:r>
        <w:rPr>
          <w:rFonts w:hint="eastAsia"/>
        </w:rPr>
        <w:t xml:space="preserve">, </w:t>
      </w:r>
      <w:r>
        <w:rPr>
          <w:rFonts w:hint="eastAsia"/>
        </w:rPr>
        <w:t>拥挤区间</w:t>
      </w:r>
      <w:r>
        <w:rPr>
          <w:rFonts w:hint="eastAsia"/>
        </w:rPr>
        <w:t>: 0</w:t>
      </w:r>
      <w:r>
        <w:rPr>
          <w:rFonts w:hint="eastAsia"/>
        </w:rPr>
        <w:t>条</w:t>
      </w:r>
      <w:r>
        <w:rPr>
          <w:rFonts w:hint="eastAsia"/>
        </w:rPr>
        <w:t>.</w:t>
      </w:r>
    </w:p>
    <w:p w14:paraId="462A6BE6" w14:textId="77777777" w:rsidR="00E0309F" w:rsidRDefault="00E0309F" w:rsidP="00E0309F">
      <w:pPr>
        <w:pStyle w:val="a"/>
        <w:ind w:left="540" w:right="120"/>
      </w:pPr>
      <w:r>
        <w:rPr>
          <w:rFonts w:hint="eastAsia"/>
        </w:rPr>
        <w:t>总体拥挤指数</w:t>
      </w:r>
      <w:r>
        <w:rPr>
          <w:rFonts w:hint="eastAsia"/>
        </w:rPr>
        <w:t>: 0.169</w:t>
      </w:r>
    </w:p>
    <w:p w14:paraId="647A381C" w14:textId="77777777" w:rsidR="00E0309F" w:rsidRDefault="00E0309F" w:rsidP="00E0309F">
      <w:pPr>
        <w:pStyle w:val="a"/>
        <w:ind w:left="540" w:right="120"/>
      </w:pPr>
      <w:r>
        <w:rPr>
          <w:rFonts w:hint="eastAsia"/>
        </w:rPr>
        <w:t>预计到达时间</w:t>
      </w:r>
      <w:r>
        <w:rPr>
          <w:rFonts w:hint="eastAsia"/>
        </w:rPr>
        <w:t>: 15:15</w:t>
      </w:r>
    </w:p>
    <w:p w14:paraId="3FC7770B" w14:textId="77777777" w:rsidR="00E0309F" w:rsidRDefault="00E0309F" w:rsidP="00E0309F">
      <w:pPr>
        <w:pStyle w:val="a"/>
        <w:ind w:left="540" w:right="120"/>
      </w:pPr>
      <w:r>
        <w:rPr>
          <w:rFonts w:hint="eastAsia"/>
        </w:rPr>
        <w:t>起点</w:t>
      </w:r>
      <w:r>
        <w:rPr>
          <w:rFonts w:hint="eastAsia"/>
        </w:rPr>
        <w:t>-(2</w:t>
      </w:r>
      <w:r>
        <w:rPr>
          <w:rFonts w:hint="eastAsia"/>
        </w:rPr>
        <w:t>号线</w:t>
      </w:r>
      <w:r>
        <w:rPr>
          <w:rFonts w:hint="eastAsia"/>
        </w:rPr>
        <w:t>----&gt;</w:t>
      </w:r>
      <w:r>
        <w:rPr>
          <w:rFonts w:hint="eastAsia"/>
        </w:rPr>
        <w:t>华中科技大学站</w:t>
      </w:r>
      <w:r>
        <w:rPr>
          <w:rFonts w:hint="eastAsia"/>
        </w:rPr>
        <w:t>--&gt;</w:t>
      </w:r>
      <w:r>
        <w:rPr>
          <w:rFonts w:hint="eastAsia"/>
        </w:rPr>
        <w:t>珞雄路站</w:t>
      </w:r>
      <w:r>
        <w:rPr>
          <w:rFonts w:hint="eastAsia"/>
        </w:rPr>
        <w:t>--&gt;</w:t>
      </w:r>
      <w:r>
        <w:rPr>
          <w:rFonts w:hint="eastAsia"/>
        </w:rPr>
        <w:t>光谷广场站</w:t>
      </w:r>
      <w:r>
        <w:rPr>
          <w:rFonts w:hint="eastAsia"/>
        </w:rPr>
        <w:t>--&gt;</w:t>
      </w:r>
      <w:r>
        <w:rPr>
          <w:rFonts w:hint="eastAsia"/>
        </w:rPr>
        <w:t>杨家湾站</w:t>
      </w:r>
      <w:r>
        <w:rPr>
          <w:rFonts w:hint="eastAsia"/>
        </w:rPr>
        <w:t>--&gt;</w:t>
      </w:r>
      <w:r>
        <w:rPr>
          <w:rFonts w:hint="eastAsia"/>
        </w:rPr>
        <w:t>江汉路站</w:t>
      </w:r>
      <w:r>
        <w:rPr>
          <w:rFonts w:hint="eastAsia"/>
        </w:rPr>
        <w:t>--2</w:t>
      </w:r>
      <w:r>
        <w:rPr>
          <w:rFonts w:hint="eastAsia"/>
        </w:rPr>
        <w:t>号线</w:t>
      </w:r>
      <w:r>
        <w:rPr>
          <w:rFonts w:hint="eastAsia"/>
        </w:rPr>
        <w:t>)-{</w:t>
      </w:r>
      <w:r>
        <w:rPr>
          <w:rFonts w:hint="eastAsia"/>
        </w:rPr>
        <w:t>换乘</w:t>
      </w:r>
      <w:r>
        <w:rPr>
          <w:rFonts w:hint="eastAsia"/>
        </w:rPr>
        <w:t>6</w:t>
      </w:r>
      <w:r>
        <w:rPr>
          <w:rFonts w:hint="eastAsia"/>
        </w:rPr>
        <w:t>号线</w:t>
      </w:r>
      <w:r>
        <w:rPr>
          <w:rFonts w:hint="eastAsia"/>
        </w:rPr>
        <w:t>}-(6</w:t>
      </w:r>
      <w:r>
        <w:rPr>
          <w:rFonts w:hint="eastAsia"/>
        </w:rPr>
        <w:t>号线</w:t>
      </w:r>
      <w:r>
        <w:rPr>
          <w:rFonts w:hint="eastAsia"/>
        </w:rPr>
        <w:t>----&gt;</w:t>
      </w:r>
      <w:r>
        <w:rPr>
          <w:rFonts w:hint="eastAsia"/>
        </w:rPr>
        <w:t>江汉路站</w:t>
      </w:r>
      <w:r>
        <w:rPr>
          <w:rFonts w:hint="eastAsia"/>
        </w:rPr>
        <w:t>--&gt;</w:t>
      </w:r>
      <w:r>
        <w:rPr>
          <w:rFonts w:hint="eastAsia"/>
        </w:rPr>
        <w:t>六渡桥站</w:t>
      </w:r>
      <w:r>
        <w:rPr>
          <w:rFonts w:hint="eastAsia"/>
        </w:rPr>
        <w:t>--&gt;</w:t>
      </w:r>
      <w:r>
        <w:rPr>
          <w:rFonts w:hint="eastAsia"/>
        </w:rPr>
        <w:t>汉正街站</w:t>
      </w:r>
      <w:r>
        <w:rPr>
          <w:rFonts w:hint="eastAsia"/>
        </w:rPr>
        <w:t>--&gt;</w:t>
      </w:r>
      <w:r>
        <w:rPr>
          <w:rFonts w:hint="eastAsia"/>
        </w:rPr>
        <w:t>武胜路站</w:t>
      </w:r>
      <w:r>
        <w:rPr>
          <w:rFonts w:hint="eastAsia"/>
        </w:rPr>
        <w:t>--&gt;</w:t>
      </w:r>
      <w:r>
        <w:rPr>
          <w:rFonts w:hint="eastAsia"/>
        </w:rPr>
        <w:t>琴台站</w:t>
      </w:r>
      <w:r>
        <w:rPr>
          <w:rFonts w:hint="eastAsia"/>
        </w:rPr>
        <w:t>--&gt;</w:t>
      </w:r>
      <w:r>
        <w:rPr>
          <w:rFonts w:hint="eastAsia"/>
        </w:rPr>
        <w:t>钟家村站</w:t>
      </w:r>
      <w:r>
        <w:rPr>
          <w:rFonts w:hint="eastAsia"/>
        </w:rPr>
        <w:t>--6</w:t>
      </w:r>
      <w:r>
        <w:rPr>
          <w:rFonts w:hint="eastAsia"/>
        </w:rPr>
        <w:t>号线</w:t>
      </w:r>
      <w:r>
        <w:rPr>
          <w:rFonts w:hint="eastAsia"/>
        </w:rPr>
        <w:t>)-{</w:t>
      </w:r>
      <w:r>
        <w:rPr>
          <w:rFonts w:hint="eastAsia"/>
        </w:rPr>
        <w:t>换乘</w:t>
      </w:r>
      <w:r>
        <w:rPr>
          <w:rFonts w:hint="eastAsia"/>
        </w:rPr>
        <w:t>4</w:t>
      </w:r>
      <w:r>
        <w:rPr>
          <w:rFonts w:hint="eastAsia"/>
        </w:rPr>
        <w:t>号线</w:t>
      </w:r>
      <w:r>
        <w:rPr>
          <w:rFonts w:hint="eastAsia"/>
        </w:rPr>
        <w:t>}-(4</w:t>
      </w:r>
      <w:r>
        <w:rPr>
          <w:rFonts w:hint="eastAsia"/>
        </w:rPr>
        <w:t>号线</w:t>
      </w:r>
      <w:r>
        <w:rPr>
          <w:rFonts w:hint="eastAsia"/>
        </w:rPr>
        <w:t>----&gt;</w:t>
      </w:r>
      <w:r>
        <w:rPr>
          <w:rFonts w:hint="eastAsia"/>
        </w:rPr>
        <w:t>钟家村站</w:t>
      </w:r>
      <w:r>
        <w:rPr>
          <w:rFonts w:hint="eastAsia"/>
        </w:rPr>
        <w:t>--&gt;</w:t>
      </w:r>
      <w:r>
        <w:rPr>
          <w:rFonts w:hint="eastAsia"/>
        </w:rPr>
        <w:t>汉阳火车站站</w:t>
      </w:r>
      <w:r>
        <w:rPr>
          <w:rFonts w:hint="eastAsia"/>
        </w:rPr>
        <w:t>--&gt;</w:t>
      </w:r>
      <w:r>
        <w:rPr>
          <w:rFonts w:hint="eastAsia"/>
        </w:rPr>
        <w:t>五里墩站</w:t>
      </w:r>
      <w:r>
        <w:rPr>
          <w:rFonts w:hint="eastAsia"/>
        </w:rPr>
        <w:t>--&gt;</w:t>
      </w:r>
      <w:r>
        <w:rPr>
          <w:rFonts w:hint="eastAsia"/>
        </w:rPr>
        <w:t>七里庙站</w:t>
      </w:r>
      <w:r>
        <w:rPr>
          <w:rFonts w:hint="eastAsia"/>
        </w:rPr>
        <w:t>--&gt;</w:t>
      </w:r>
      <w:r>
        <w:rPr>
          <w:rFonts w:hint="eastAsia"/>
        </w:rPr>
        <w:t>十里铺站</w:t>
      </w:r>
      <w:r>
        <w:rPr>
          <w:rFonts w:hint="eastAsia"/>
        </w:rPr>
        <w:t>--&gt;</w:t>
      </w:r>
      <w:r>
        <w:rPr>
          <w:rFonts w:hint="eastAsia"/>
        </w:rPr>
        <w:t>王家湾站</w:t>
      </w:r>
      <w:r>
        <w:rPr>
          <w:rFonts w:hint="eastAsia"/>
        </w:rPr>
        <w:t>--&gt;</w:t>
      </w:r>
      <w:r>
        <w:rPr>
          <w:rFonts w:hint="eastAsia"/>
        </w:rPr>
        <w:t>玉龙路站</w:t>
      </w:r>
      <w:r>
        <w:rPr>
          <w:rFonts w:hint="eastAsia"/>
        </w:rPr>
        <w:t>--&gt;</w:t>
      </w:r>
      <w:r>
        <w:rPr>
          <w:rFonts w:hint="eastAsia"/>
        </w:rPr>
        <w:t>永安堂站</w:t>
      </w:r>
      <w:r>
        <w:rPr>
          <w:rFonts w:hint="eastAsia"/>
        </w:rPr>
        <w:t>--&gt;</w:t>
      </w:r>
      <w:r>
        <w:rPr>
          <w:rFonts w:hint="eastAsia"/>
        </w:rPr>
        <w:t>孟家铺站</w:t>
      </w:r>
      <w:r>
        <w:rPr>
          <w:rFonts w:hint="eastAsia"/>
        </w:rPr>
        <w:t>--&gt;</w:t>
      </w:r>
      <w:r>
        <w:rPr>
          <w:rFonts w:hint="eastAsia"/>
        </w:rPr>
        <w:t>黄金口站</w:t>
      </w:r>
      <w:r>
        <w:rPr>
          <w:rFonts w:hint="eastAsia"/>
        </w:rPr>
        <w:t>--&gt;</w:t>
      </w:r>
      <w:r>
        <w:rPr>
          <w:rFonts w:hint="eastAsia"/>
        </w:rPr>
        <w:t>新天站</w:t>
      </w:r>
      <w:r>
        <w:rPr>
          <w:rFonts w:hint="eastAsia"/>
        </w:rPr>
        <w:t>--&gt;</w:t>
      </w:r>
      <w:r>
        <w:rPr>
          <w:rFonts w:hint="eastAsia"/>
        </w:rPr>
        <w:t>集贤站</w:t>
      </w:r>
      <w:r>
        <w:rPr>
          <w:rFonts w:hint="eastAsia"/>
        </w:rPr>
        <w:t>--&gt;</w:t>
      </w:r>
      <w:r>
        <w:rPr>
          <w:rFonts w:hint="eastAsia"/>
        </w:rPr>
        <w:t>知音站</w:t>
      </w:r>
      <w:r>
        <w:rPr>
          <w:rFonts w:hint="eastAsia"/>
        </w:rPr>
        <w:t>--&gt;</w:t>
      </w:r>
      <w:r>
        <w:rPr>
          <w:rFonts w:hint="eastAsia"/>
        </w:rPr>
        <w:t>新农站</w:t>
      </w:r>
      <w:r>
        <w:rPr>
          <w:rFonts w:hint="eastAsia"/>
        </w:rPr>
        <w:t>--&gt;</w:t>
      </w:r>
      <w:r>
        <w:rPr>
          <w:rFonts w:hint="eastAsia"/>
        </w:rPr>
        <w:t>凤凰路站</w:t>
      </w:r>
      <w:r>
        <w:rPr>
          <w:rFonts w:hint="eastAsia"/>
        </w:rPr>
        <w:t>--4</w:t>
      </w:r>
      <w:r>
        <w:rPr>
          <w:rFonts w:hint="eastAsia"/>
        </w:rPr>
        <w:t>号线</w:t>
      </w:r>
      <w:r>
        <w:rPr>
          <w:rFonts w:hint="eastAsia"/>
        </w:rPr>
        <w:t>)-</w:t>
      </w:r>
      <w:r>
        <w:rPr>
          <w:rFonts w:hint="eastAsia"/>
        </w:rPr>
        <w:t>终点</w:t>
      </w:r>
    </w:p>
    <w:p w14:paraId="622EB7E9" w14:textId="77777777" w:rsidR="00E0309F" w:rsidRDefault="00E0309F" w:rsidP="00E0309F">
      <w:pPr>
        <w:pStyle w:val="a"/>
        <w:ind w:left="540" w:right="120"/>
      </w:pPr>
    </w:p>
    <w:p w14:paraId="35525A75" w14:textId="77777777" w:rsidR="00E0309F" w:rsidRDefault="00E0309F" w:rsidP="00E0309F">
      <w:pPr>
        <w:pStyle w:val="a"/>
        <w:ind w:left="540" w:right="120"/>
      </w:pPr>
      <w:r>
        <w:rPr>
          <w:rFonts w:hint="eastAsia"/>
        </w:rPr>
        <w:t>推荐路线</w:t>
      </w:r>
      <w:r>
        <w:rPr>
          <w:rFonts w:hint="eastAsia"/>
        </w:rPr>
        <w:t>2:</w:t>
      </w:r>
    </w:p>
    <w:p w14:paraId="33651B2A" w14:textId="77777777" w:rsidR="00E0309F" w:rsidRDefault="00E0309F" w:rsidP="00E0309F">
      <w:pPr>
        <w:pStyle w:val="a"/>
        <w:ind w:left="540" w:right="120"/>
      </w:pPr>
      <w:r>
        <w:rPr>
          <w:rFonts w:hint="eastAsia"/>
        </w:rPr>
        <w:t>用时</w:t>
      </w:r>
      <w:r>
        <w:rPr>
          <w:rFonts w:hint="eastAsia"/>
        </w:rPr>
        <w:t>: 01</w:t>
      </w:r>
      <w:r>
        <w:rPr>
          <w:rFonts w:hint="eastAsia"/>
        </w:rPr>
        <w:t>时</w:t>
      </w:r>
      <w:r>
        <w:rPr>
          <w:rFonts w:hint="eastAsia"/>
        </w:rPr>
        <w:t>44</w:t>
      </w:r>
      <w:r>
        <w:rPr>
          <w:rFonts w:hint="eastAsia"/>
        </w:rPr>
        <w:t>分</w:t>
      </w:r>
      <w:r>
        <w:rPr>
          <w:rFonts w:hint="eastAsia"/>
        </w:rPr>
        <w:t>00</w:t>
      </w:r>
      <w:r>
        <w:rPr>
          <w:rFonts w:hint="eastAsia"/>
        </w:rPr>
        <w:t>秒</w:t>
      </w:r>
      <w:r>
        <w:rPr>
          <w:rFonts w:hint="eastAsia"/>
        </w:rPr>
        <w:t>;</w:t>
      </w:r>
    </w:p>
    <w:p w14:paraId="48CFD9DF" w14:textId="77777777" w:rsidR="00E0309F" w:rsidRDefault="00E0309F" w:rsidP="00E0309F">
      <w:pPr>
        <w:pStyle w:val="a"/>
        <w:ind w:left="540" w:right="120"/>
      </w:pPr>
      <w:r>
        <w:rPr>
          <w:rFonts w:hint="eastAsia"/>
        </w:rPr>
        <w:t>票价</w:t>
      </w:r>
      <w:r>
        <w:rPr>
          <w:rFonts w:hint="eastAsia"/>
        </w:rPr>
        <w:t>: 9</w:t>
      </w:r>
      <w:r>
        <w:rPr>
          <w:rFonts w:hint="eastAsia"/>
        </w:rPr>
        <w:t>元</w:t>
      </w:r>
      <w:r>
        <w:rPr>
          <w:rFonts w:hint="eastAsia"/>
        </w:rPr>
        <w:t>;</w:t>
      </w:r>
    </w:p>
    <w:p w14:paraId="68E62204" w14:textId="77777777" w:rsidR="00E0309F" w:rsidRDefault="00E0309F" w:rsidP="00E0309F">
      <w:pPr>
        <w:pStyle w:val="a"/>
        <w:ind w:left="540" w:right="120"/>
      </w:pPr>
      <w:r>
        <w:rPr>
          <w:rFonts w:hint="eastAsia"/>
        </w:rPr>
        <w:t>换乘次数</w:t>
      </w:r>
      <w:r>
        <w:rPr>
          <w:rFonts w:hint="eastAsia"/>
        </w:rPr>
        <w:t>: 4</w:t>
      </w:r>
      <w:r>
        <w:rPr>
          <w:rFonts w:hint="eastAsia"/>
        </w:rPr>
        <w:t>次</w:t>
      </w:r>
      <w:r>
        <w:rPr>
          <w:rFonts w:hint="eastAsia"/>
        </w:rPr>
        <w:t>;</w:t>
      </w:r>
    </w:p>
    <w:p w14:paraId="5FB3E3C5" w14:textId="77777777" w:rsidR="00E0309F" w:rsidRDefault="00E0309F" w:rsidP="00E0309F">
      <w:pPr>
        <w:pStyle w:val="a"/>
        <w:ind w:left="540" w:right="120"/>
      </w:pPr>
      <w:r>
        <w:rPr>
          <w:rFonts w:hint="eastAsia"/>
        </w:rPr>
        <w:t>总里程</w:t>
      </w:r>
      <w:r>
        <w:rPr>
          <w:rFonts w:hint="eastAsia"/>
        </w:rPr>
        <w:t>: 46.189</w:t>
      </w:r>
      <w:r>
        <w:rPr>
          <w:rFonts w:hint="eastAsia"/>
        </w:rPr>
        <w:t>公里</w:t>
      </w:r>
      <w:r>
        <w:rPr>
          <w:rFonts w:hint="eastAsia"/>
        </w:rPr>
        <w:t>;</w:t>
      </w:r>
    </w:p>
    <w:p w14:paraId="1335E120" w14:textId="77777777" w:rsidR="00E0309F" w:rsidRDefault="00E0309F" w:rsidP="00E0309F">
      <w:pPr>
        <w:pStyle w:val="a"/>
        <w:ind w:left="540" w:right="120"/>
      </w:pPr>
      <w:r>
        <w:rPr>
          <w:rFonts w:hint="eastAsia"/>
        </w:rPr>
        <w:t>宽松区间</w:t>
      </w:r>
      <w:r>
        <w:rPr>
          <w:rFonts w:hint="eastAsia"/>
        </w:rPr>
        <w:t>: 5</w:t>
      </w:r>
      <w:r>
        <w:rPr>
          <w:rFonts w:hint="eastAsia"/>
        </w:rPr>
        <w:t>条</w:t>
      </w:r>
      <w:r>
        <w:rPr>
          <w:rFonts w:hint="eastAsia"/>
        </w:rPr>
        <w:t xml:space="preserve">, </w:t>
      </w:r>
      <w:r>
        <w:rPr>
          <w:rFonts w:hint="eastAsia"/>
        </w:rPr>
        <w:t>一般区间</w:t>
      </w:r>
      <w:r>
        <w:rPr>
          <w:rFonts w:hint="eastAsia"/>
        </w:rPr>
        <w:t>: 27</w:t>
      </w:r>
      <w:r>
        <w:rPr>
          <w:rFonts w:hint="eastAsia"/>
        </w:rPr>
        <w:t>条</w:t>
      </w:r>
      <w:r>
        <w:rPr>
          <w:rFonts w:hint="eastAsia"/>
        </w:rPr>
        <w:t xml:space="preserve">, </w:t>
      </w:r>
      <w:r>
        <w:rPr>
          <w:rFonts w:hint="eastAsia"/>
        </w:rPr>
        <w:t>拥挤区间</w:t>
      </w:r>
      <w:r>
        <w:rPr>
          <w:rFonts w:hint="eastAsia"/>
        </w:rPr>
        <w:t>: 0</w:t>
      </w:r>
      <w:r>
        <w:rPr>
          <w:rFonts w:hint="eastAsia"/>
        </w:rPr>
        <w:t>条</w:t>
      </w:r>
      <w:r>
        <w:rPr>
          <w:rFonts w:hint="eastAsia"/>
        </w:rPr>
        <w:t>.</w:t>
      </w:r>
    </w:p>
    <w:p w14:paraId="150A32F6" w14:textId="77777777" w:rsidR="00E0309F" w:rsidRDefault="00E0309F" w:rsidP="00E0309F">
      <w:pPr>
        <w:pStyle w:val="a"/>
        <w:ind w:left="540" w:right="120"/>
      </w:pPr>
      <w:r>
        <w:rPr>
          <w:rFonts w:hint="eastAsia"/>
        </w:rPr>
        <w:t>总体拥挤指数</w:t>
      </w:r>
      <w:r>
        <w:rPr>
          <w:rFonts w:hint="eastAsia"/>
        </w:rPr>
        <w:t>: 0.169</w:t>
      </w:r>
    </w:p>
    <w:p w14:paraId="4351D2E5" w14:textId="77777777" w:rsidR="00E0309F" w:rsidRDefault="00E0309F" w:rsidP="00E0309F">
      <w:pPr>
        <w:pStyle w:val="a"/>
        <w:ind w:left="540" w:right="120"/>
      </w:pPr>
      <w:r>
        <w:rPr>
          <w:rFonts w:hint="eastAsia"/>
        </w:rPr>
        <w:t>预计到达时间</w:t>
      </w:r>
      <w:r>
        <w:rPr>
          <w:rFonts w:hint="eastAsia"/>
        </w:rPr>
        <w:t>: 15:22</w:t>
      </w:r>
    </w:p>
    <w:p w14:paraId="351478A1" w14:textId="77777777" w:rsidR="00E0309F" w:rsidRDefault="00E0309F" w:rsidP="00E0309F">
      <w:pPr>
        <w:pStyle w:val="a"/>
        <w:ind w:left="540" w:right="120"/>
      </w:pPr>
      <w:r>
        <w:rPr>
          <w:rFonts w:hint="eastAsia"/>
        </w:rPr>
        <w:t>起点</w:t>
      </w:r>
      <w:r>
        <w:rPr>
          <w:rFonts w:hint="eastAsia"/>
        </w:rPr>
        <w:t>-(2</w:t>
      </w:r>
      <w:r>
        <w:rPr>
          <w:rFonts w:hint="eastAsia"/>
        </w:rPr>
        <w:t>号线</w:t>
      </w:r>
      <w:r>
        <w:rPr>
          <w:rFonts w:hint="eastAsia"/>
        </w:rPr>
        <w:t>----&gt;</w:t>
      </w:r>
      <w:r>
        <w:rPr>
          <w:rFonts w:hint="eastAsia"/>
        </w:rPr>
        <w:t>华中科技大学站</w:t>
      </w:r>
      <w:r>
        <w:rPr>
          <w:rFonts w:hint="eastAsia"/>
        </w:rPr>
        <w:t>--&gt;</w:t>
      </w:r>
      <w:r>
        <w:rPr>
          <w:rFonts w:hint="eastAsia"/>
        </w:rPr>
        <w:t>珞雄路站</w:t>
      </w:r>
      <w:r>
        <w:rPr>
          <w:rFonts w:hint="eastAsia"/>
        </w:rPr>
        <w:t>--&gt;</w:t>
      </w:r>
      <w:r>
        <w:rPr>
          <w:rFonts w:hint="eastAsia"/>
        </w:rPr>
        <w:t>光谷广场站</w:t>
      </w:r>
      <w:r>
        <w:rPr>
          <w:rFonts w:hint="eastAsia"/>
        </w:rPr>
        <w:t>--&gt;</w:t>
      </w:r>
      <w:r>
        <w:rPr>
          <w:rFonts w:hint="eastAsia"/>
        </w:rPr>
        <w:t>杨家湾站</w:t>
      </w:r>
      <w:r>
        <w:rPr>
          <w:rFonts w:hint="eastAsia"/>
        </w:rPr>
        <w:t>--&gt;</w:t>
      </w:r>
      <w:r>
        <w:rPr>
          <w:rFonts w:hint="eastAsia"/>
        </w:rPr>
        <w:t>中南路站</w:t>
      </w:r>
      <w:r>
        <w:rPr>
          <w:rFonts w:hint="eastAsia"/>
        </w:rPr>
        <w:t>--2</w:t>
      </w:r>
      <w:r>
        <w:rPr>
          <w:rFonts w:hint="eastAsia"/>
        </w:rPr>
        <w:t>号线</w:t>
      </w:r>
      <w:r>
        <w:rPr>
          <w:rFonts w:hint="eastAsia"/>
        </w:rPr>
        <w:t>)-{</w:t>
      </w:r>
      <w:r>
        <w:rPr>
          <w:rFonts w:hint="eastAsia"/>
        </w:rPr>
        <w:t>换乘</w:t>
      </w:r>
      <w:r>
        <w:rPr>
          <w:rFonts w:hint="eastAsia"/>
        </w:rPr>
        <w:t>4</w:t>
      </w:r>
      <w:r>
        <w:rPr>
          <w:rFonts w:hint="eastAsia"/>
        </w:rPr>
        <w:t>号线</w:t>
      </w:r>
      <w:r>
        <w:rPr>
          <w:rFonts w:hint="eastAsia"/>
        </w:rPr>
        <w:t>}-(4</w:t>
      </w:r>
      <w:r>
        <w:rPr>
          <w:rFonts w:hint="eastAsia"/>
        </w:rPr>
        <w:t>号线</w:t>
      </w:r>
      <w:r>
        <w:rPr>
          <w:rFonts w:hint="eastAsia"/>
        </w:rPr>
        <w:t>----&gt;</w:t>
      </w:r>
      <w:r>
        <w:rPr>
          <w:rFonts w:hint="eastAsia"/>
        </w:rPr>
        <w:t>洪山广场站</w:t>
      </w:r>
      <w:r>
        <w:rPr>
          <w:rFonts w:hint="eastAsia"/>
        </w:rPr>
        <w:t>--4</w:t>
      </w:r>
      <w:r>
        <w:rPr>
          <w:rFonts w:hint="eastAsia"/>
        </w:rPr>
        <w:t>号线</w:t>
      </w:r>
      <w:r>
        <w:rPr>
          <w:rFonts w:hint="eastAsia"/>
        </w:rPr>
        <w:t>)-{</w:t>
      </w:r>
      <w:r>
        <w:rPr>
          <w:rFonts w:hint="eastAsia"/>
        </w:rPr>
        <w:t>换乘</w:t>
      </w:r>
      <w:r>
        <w:rPr>
          <w:rFonts w:hint="eastAsia"/>
        </w:rPr>
        <w:t>2</w:t>
      </w:r>
      <w:r>
        <w:rPr>
          <w:rFonts w:hint="eastAsia"/>
        </w:rPr>
        <w:t>号线</w:t>
      </w:r>
      <w:r>
        <w:rPr>
          <w:rFonts w:hint="eastAsia"/>
        </w:rPr>
        <w:t>}-(2</w:t>
      </w:r>
      <w:r>
        <w:rPr>
          <w:rFonts w:hint="eastAsia"/>
        </w:rPr>
        <w:t>号线</w:t>
      </w:r>
      <w:r>
        <w:rPr>
          <w:rFonts w:hint="eastAsia"/>
        </w:rPr>
        <w:t>----&gt;</w:t>
      </w:r>
      <w:r>
        <w:rPr>
          <w:rFonts w:hint="eastAsia"/>
        </w:rPr>
        <w:t>江汉路站</w:t>
      </w:r>
      <w:r>
        <w:rPr>
          <w:rFonts w:hint="eastAsia"/>
        </w:rPr>
        <w:t>--2</w:t>
      </w:r>
      <w:r>
        <w:rPr>
          <w:rFonts w:hint="eastAsia"/>
        </w:rPr>
        <w:t>号线</w:t>
      </w:r>
      <w:r>
        <w:rPr>
          <w:rFonts w:hint="eastAsia"/>
        </w:rPr>
        <w:t>)-{</w:t>
      </w:r>
      <w:r>
        <w:rPr>
          <w:rFonts w:hint="eastAsia"/>
        </w:rPr>
        <w:t>换乘</w:t>
      </w:r>
      <w:r>
        <w:rPr>
          <w:rFonts w:hint="eastAsia"/>
        </w:rPr>
        <w:t>6</w:t>
      </w:r>
      <w:r>
        <w:rPr>
          <w:rFonts w:hint="eastAsia"/>
        </w:rPr>
        <w:t>号线</w:t>
      </w:r>
      <w:r>
        <w:rPr>
          <w:rFonts w:hint="eastAsia"/>
        </w:rPr>
        <w:t>}-(6</w:t>
      </w:r>
      <w:r>
        <w:rPr>
          <w:rFonts w:hint="eastAsia"/>
        </w:rPr>
        <w:t>号线</w:t>
      </w:r>
      <w:r>
        <w:rPr>
          <w:rFonts w:hint="eastAsia"/>
        </w:rPr>
        <w:t>----&gt;</w:t>
      </w:r>
      <w:r>
        <w:rPr>
          <w:rFonts w:hint="eastAsia"/>
        </w:rPr>
        <w:t>江汉路站</w:t>
      </w:r>
      <w:r>
        <w:rPr>
          <w:rFonts w:hint="eastAsia"/>
        </w:rPr>
        <w:t>--&gt;</w:t>
      </w:r>
      <w:r>
        <w:rPr>
          <w:rFonts w:hint="eastAsia"/>
        </w:rPr>
        <w:t>六渡桥站</w:t>
      </w:r>
      <w:r>
        <w:rPr>
          <w:rFonts w:hint="eastAsia"/>
        </w:rPr>
        <w:t>--&gt;</w:t>
      </w:r>
      <w:r>
        <w:rPr>
          <w:rFonts w:hint="eastAsia"/>
        </w:rPr>
        <w:t>汉正街站</w:t>
      </w:r>
      <w:r>
        <w:rPr>
          <w:rFonts w:hint="eastAsia"/>
        </w:rPr>
        <w:t>--&gt;</w:t>
      </w:r>
      <w:r>
        <w:rPr>
          <w:rFonts w:hint="eastAsia"/>
        </w:rPr>
        <w:t>武胜路站</w:t>
      </w:r>
      <w:r>
        <w:rPr>
          <w:rFonts w:hint="eastAsia"/>
        </w:rPr>
        <w:t>--&gt;</w:t>
      </w:r>
      <w:r>
        <w:rPr>
          <w:rFonts w:hint="eastAsia"/>
        </w:rPr>
        <w:t>琴台站</w:t>
      </w:r>
      <w:r>
        <w:rPr>
          <w:rFonts w:hint="eastAsia"/>
        </w:rPr>
        <w:t>--&gt;</w:t>
      </w:r>
      <w:r>
        <w:rPr>
          <w:rFonts w:hint="eastAsia"/>
        </w:rPr>
        <w:t>钟家村站</w:t>
      </w:r>
      <w:r>
        <w:rPr>
          <w:rFonts w:hint="eastAsia"/>
        </w:rPr>
        <w:t>--6</w:t>
      </w:r>
      <w:r>
        <w:rPr>
          <w:rFonts w:hint="eastAsia"/>
        </w:rPr>
        <w:t>号线</w:t>
      </w:r>
      <w:r>
        <w:rPr>
          <w:rFonts w:hint="eastAsia"/>
        </w:rPr>
        <w:t>)-{</w:t>
      </w:r>
      <w:r>
        <w:rPr>
          <w:rFonts w:hint="eastAsia"/>
        </w:rPr>
        <w:t>换乘</w:t>
      </w:r>
      <w:r>
        <w:rPr>
          <w:rFonts w:hint="eastAsia"/>
        </w:rPr>
        <w:t>4</w:t>
      </w:r>
      <w:r>
        <w:rPr>
          <w:rFonts w:hint="eastAsia"/>
        </w:rPr>
        <w:t>号线</w:t>
      </w:r>
      <w:r>
        <w:rPr>
          <w:rFonts w:hint="eastAsia"/>
        </w:rPr>
        <w:t>}-(4</w:t>
      </w:r>
      <w:r>
        <w:rPr>
          <w:rFonts w:hint="eastAsia"/>
        </w:rPr>
        <w:t>号线</w:t>
      </w:r>
      <w:r>
        <w:rPr>
          <w:rFonts w:hint="eastAsia"/>
        </w:rPr>
        <w:t>----&gt;</w:t>
      </w:r>
      <w:r>
        <w:rPr>
          <w:rFonts w:hint="eastAsia"/>
        </w:rPr>
        <w:t>钟家村站</w:t>
      </w:r>
      <w:r>
        <w:rPr>
          <w:rFonts w:hint="eastAsia"/>
        </w:rPr>
        <w:t>--&gt;</w:t>
      </w:r>
      <w:r>
        <w:rPr>
          <w:rFonts w:hint="eastAsia"/>
        </w:rPr>
        <w:t>汉阳火车站站</w:t>
      </w:r>
      <w:r>
        <w:rPr>
          <w:rFonts w:hint="eastAsia"/>
        </w:rPr>
        <w:t>--&gt;</w:t>
      </w:r>
      <w:r>
        <w:rPr>
          <w:rFonts w:hint="eastAsia"/>
        </w:rPr>
        <w:t>五里墩站</w:t>
      </w:r>
      <w:r>
        <w:rPr>
          <w:rFonts w:hint="eastAsia"/>
        </w:rPr>
        <w:t>--&gt;</w:t>
      </w:r>
      <w:r>
        <w:rPr>
          <w:rFonts w:hint="eastAsia"/>
        </w:rPr>
        <w:t>七里庙站</w:t>
      </w:r>
      <w:r>
        <w:rPr>
          <w:rFonts w:hint="eastAsia"/>
        </w:rPr>
        <w:t>--&gt;</w:t>
      </w:r>
      <w:r>
        <w:rPr>
          <w:rFonts w:hint="eastAsia"/>
        </w:rPr>
        <w:t>十里铺站</w:t>
      </w:r>
      <w:r>
        <w:rPr>
          <w:rFonts w:hint="eastAsia"/>
        </w:rPr>
        <w:t>--&gt;</w:t>
      </w:r>
      <w:r>
        <w:rPr>
          <w:rFonts w:hint="eastAsia"/>
        </w:rPr>
        <w:t>王家湾站</w:t>
      </w:r>
      <w:r>
        <w:rPr>
          <w:rFonts w:hint="eastAsia"/>
        </w:rPr>
        <w:t>--&gt;</w:t>
      </w:r>
      <w:r>
        <w:rPr>
          <w:rFonts w:hint="eastAsia"/>
        </w:rPr>
        <w:t>玉龙路站</w:t>
      </w:r>
      <w:r>
        <w:rPr>
          <w:rFonts w:hint="eastAsia"/>
        </w:rPr>
        <w:t>--&gt;</w:t>
      </w:r>
      <w:r>
        <w:rPr>
          <w:rFonts w:hint="eastAsia"/>
        </w:rPr>
        <w:t>永安堂站</w:t>
      </w:r>
      <w:r>
        <w:rPr>
          <w:rFonts w:hint="eastAsia"/>
        </w:rPr>
        <w:t>--&gt;</w:t>
      </w:r>
      <w:r>
        <w:rPr>
          <w:rFonts w:hint="eastAsia"/>
        </w:rPr>
        <w:t>孟家铺站</w:t>
      </w:r>
      <w:r>
        <w:rPr>
          <w:rFonts w:hint="eastAsia"/>
        </w:rPr>
        <w:t>--&gt;</w:t>
      </w:r>
      <w:r>
        <w:rPr>
          <w:rFonts w:hint="eastAsia"/>
        </w:rPr>
        <w:t>黄金口站</w:t>
      </w:r>
      <w:r>
        <w:rPr>
          <w:rFonts w:hint="eastAsia"/>
        </w:rPr>
        <w:t>--&gt;</w:t>
      </w:r>
      <w:r>
        <w:rPr>
          <w:rFonts w:hint="eastAsia"/>
        </w:rPr>
        <w:t>新天站</w:t>
      </w:r>
      <w:r>
        <w:rPr>
          <w:rFonts w:hint="eastAsia"/>
        </w:rPr>
        <w:t>--&gt;</w:t>
      </w:r>
      <w:r>
        <w:rPr>
          <w:rFonts w:hint="eastAsia"/>
        </w:rPr>
        <w:t>集贤站</w:t>
      </w:r>
      <w:r>
        <w:rPr>
          <w:rFonts w:hint="eastAsia"/>
        </w:rPr>
        <w:t>--&gt;</w:t>
      </w:r>
      <w:r>
        <w:rPr>
          <w:rFonts w:hint="eastAsia"/>
        </w:rPr>
        <w:t>知音站</w:t>
      </w:r>
      <w:r>
        <w:rPr>
          <w:rFonts w:hint="eastAsia"/>
        </w:rPr>
        <w:t>--&gt;</w:t>
      </w:r>
      <w:r>
        <w:rPr>
          <w:rFonts w:hint="eastAsia"/>
        </w:rPr>
        <w:t>新农站</w:t>
      </w:r>
      <w:r>
        <w:rPr>
          <w:rFonts w:hint="eastAsia"/>
        </w:rPr>
        <w:t>--&gt;</w:t>
      </w:r>
      <w:r>
        <w:rPr>
          <w:rFonts w:hint="eastAsia"/>
        </w:rPr>
        <w:t>凤凰路站</w:t>
      </w:r>
      <w:r>
        <w:rPr>
          <w:rFonts w:hint="eastAsia"/>
        </w:rPr>
        <w:t>--4</w:t>
      </w:r>
      <w:r>
        <w:rPr>
          <w:rFonts w:hint="eastAsia"/>
        </w:rPr>
        <w:t>号线</w:t>
      </w:r>
      <w:r>
        <w:rPr>
          <w:rFonts w:hint="eastAsia"/>
        </w:rPr>
        <w:t>)-</w:t>
      </w:r>
      <w:r>
        <w:rPr>
          <w:rFonts w:hint="eastAsia"/>
        </w:rPr>
        <w:t>终点</w:t>
      </w:r>
    </w:p>
    <w:p w14:paraId="6D647F5E" w14:textId="77777777" w:rsidR="00E0309F" w:rsidRDefault="00E0309F" w:rsidP="00E0309F">
      <w:pPr>
        <w:pStyle w:val="a"/>
        <w:ind w:left="540" w:right="120"/>
      </w:pPr>
    </w:p>
    <w:p w14:paraId="437732E8" w14:textId="77777777" w:rsidR="00E0309F" w:rsidRDefault="00E0309F" w:rsidP="00E0309F">
      <w:pPr>
        <w:pStyle w:val="a"/>
        <w:ind w:left="540" w:right="120"/>
      </w:pPr>
      <w:r>
        <w:rPr>
          <w:rFonts w:hint="eastAsia"/>
        </w:rPr>
        <w:t>推荐路线</w:t>
      </w:r>
      <w:r>
        <w:rPr>
          <w:rFonts w:hint="eastAsia"/>
        </w:rPr>
        <w:t>3:</w:t>
      </w:r>
    </w:p>
    <w:p w14:paraId="4EE8CE90" w14:textId="77777777" w:rsidR="00E0309F" w:rsidRDefault="00E0309F" w:rsidP="00E0309F">
      <w:pPr>
        <w:pStyle w:val="a"/>
        <w:ind w:left="540" w:right="120"/>
      </w:pPr>
      <w:r>
        <w:rPr>
          <w:rFonts w:hint="eastAsia"/>
        </w:rPr>
        <w:t>用时</w:t>
      </w:r>
      <w:r>
        <w:rPr>
          <w:rFonts w:hint="eastAsia"/>
        </w:rPr>
        <w:t>: 02</w:t>
      </w:r>
      <w:r>
        <w:rPr>
          <w:rFonts w:hint="eastAsia"/>
        </w:rPr>
        <w:t>时</w:t>
      </w:r>
      <w:r>
        <w:rPr>
          <w:rFonts w:hint="eastAsia"/>
        </w:rPr>
        <w:t>00</w:t>
      </w:r>
      <w:r>
        <w:rPr>
          <w:rFonts w:hint="eastAsia"/>
        </w:rPr>
        <w:t>分</w:t>
      </w:r>
      <w:r>
        <w:rPr>
          <w:rFonts w:hint="eastAsia"/>
        </w:rPr>
        <w:t>12</w:t>
      </w:r>
      <w:r>
        <w:rPr>
          <w:rFonts w:hint="eastAsia"/>
        </w:rPr>
        <w:t>秒</w:t>
      </w:r>
      <w:r>
        <w:rPr>
          <w:rFonts w:hint="eastAsia"/>
        </w:rPr>
        <w:t>;</w:t>
      </w:r>
    </w:p>
    <w:p w14:paraId="544953D0" w14:textId="77777777" w:rsidR="00E0309F" w:rsidRDefault="00E0309F" w:rsidP="00E0309F">
      <w:pPr>
        <w:pStyle w:val="a"/>
        <w:ind w:left="540" w:right="120"/>
      </w:pPr>
      <w:r>
        <w:rPr>
          <w:rFonts w:hint="eastAsia"/>
        </w:rPr>
        <w:t>票价</w:t>
      </w:r>
      <w:r>
        <w:rPr>
          <w:rFonts w:hint="eastAsia"/>
        </w:rPr>
        <w:t>: 10</w:t>
      </w:r>
      <w:r>
        <w:rPr>
          <w:rFonts w:hint="eastAsia"/>
        </w:rPr>
        <w:t>元</w:t>
      </w:r>
      <w:r>
        <w:rPr>
          <w:rFonts w:hint="eastAsia"/>
        </w:rPr>
        <w:t>;</w:t>
      </w:r>
    </w:p>
    <w:p w14:paraId="1C2122D0" w14:textId="77777777" w:rsidR="00E0309F" w:rsidRDefault="00E0309F" w:rsidP="00E0309F">
      <w:pPr>
        <w:pStyle w:val="a"/>
        <w:ind w:left="540" w:right="120"/>
      </w:pPr>
      <w:r>
        <w:rPr>
          <w:rFonts w:hint="eastAsia"/>
        </w:rPr>
        <w:t>换乘次数</w:t>
      </w:r>
      <w:r>
        <w:rPr>
          <w:rFonts w:hint="eastAsia"/>
        </w:rPr>
        <w:t>: 4</w:t>
      </w:r>
      <w:r>
        <w:rPr>
          <w:rFonts w:hint="eastAsia"/>
        </w:rPr>
        <w:t>次</w:t>
      </w:r>
      <w:r>
        <w:rPr>
          <w:rFonts w:hint="eastAsia"/>
        </w:rPr>
        <w:t>;</w:t>
      </w:r>
    </w:p>
    <w:p w14:paraId="3E414DA5" w14:textId="77777777" w:rsidR="00E0309F" w:rsidRDefault="00E0309F" w:rsidP="00E0309F">
      <w:pPr>
        <w:pStyle w:val="a"/>
        <w:ind w:left="540" w:right="120"/>
      </w:pPr>
      <w:r>
        <w:rPr>
          <w:rFonts w:hint="eastAsia"/>
        </w:rPr>
        <w:t>总里程</w:t>
      </w:r>
      <w:r>
        <w:rPr>
          <w:rFonts w:hint="eastAsia"/>
        </w:rPr>
        <w:t>: 53.914</w:t>
      </w:r>
      <w:r>
        <w:rPr>
          <w:rFonts w:hint="eastAsia"/>
        </w:rPr>
        <w:t>公里</w:t>
      </w:r>
      <w:r>
        <w:rPr>
          <w:rFonts w:hint="eastAsia"/>
        </w:rPr>
        <w:t>;</w:t>
      </w:r>
    </w:p>
    <w:p w14:paraId="6A4C82BD" w14:textId="77777777" w:rsidR="00E0309F" w:rsidRDefault="00E0309F" w:rsidP="00E0309F">
      <w:pPr>
        <w:pStyle w:val="a"/>
        <w:ind w:left="540" w:right="120"/>
      </w:pPr>
      <w:r>
        <w:rPr>
          <w:rFonts w:hint="eastAsia"/>
        </w:rPr>
        <w:t>宽松区间</w:t>
      </w:r>
      <w:r>
        <w:rPr>
          <w:rFonts w:hint="eastAsia"/>
        </w:rPr>
        <w:t>: 9</w:t>
      </w:r>
      <w:r>
        <w:rPr>
          <w:rFonts w:hint="eastAsia"/>
        </w:rPr>
        <w:t>条</w:t>
      </w:r>
      <w:r>
        <w:rPr>
          <w:rFonts w:hint="eastAsia"/>
        </w:rPr>
        <w:t xml:space="preserve">, </w:t>
      </w:r>
      <w:r>
        <w:rPr>
          <w:rFonts w:hint="eastAsia"/>
        </w:rPr>
        <w:t>一般区间</w:t>
      </w:r>
      <w:r>
        <w:rPr>
          <w:rFonts w:hint="eastAsia"/>
        </w:rPr>
        <w:t>: 30</w:t>
      </w:r>
      <w:r>
        <w:rPr>
          <w:rFonts w:hint="eastAsia"/>
        </w:rPr>
        <w:t>条</w:t>
      </w:r>
      <w:r>
        <w:rPr>
          <w:rFonts w:hint="eastAsia"/>
        </w:rPr>
        <w:t xml:space="preserve">, </w:t>
      </w:r>
      <w:r>
        <w:rPr>
          <w:rFonts w:hint="eastAsia"/>
        </w:rPr>
        <w:t>拥挤区间</w:t>
      </w:r>
      <w:r>
        <w:rPr>
          <w:rFonts w:hint="eastAsia"/>
        </w:rPr>
        <w:t>: 0</w:t>
      </w:r>
      <w:r>
        <w:rPr>
          <w:rFonts w:hint="eastAsia"/>
        </w:rPr>
        <w:t>条</w:t>
      </w:r>
      <w:r>
        <w:rPr>
          <w:rFonts w:hint="eastAsia"/>
        </w:rPr>
        <w:t>.</w:t>
      </w:r>
    </w:p>
    <w:p w14:paraId="144077A9" w14:textId="77777777" w:rsidR="00E0309F" w:rsidRDefault="00E0309F" w:rsidP="00E0309F">
      <w:pPr>
        <w:pStyle w:val="a"/>
        <w:ind w:left="540" w:right="120"/>
      </w:pPr>
      <w:r>
        <w:rPr>
          <w:rFonts w:hint="eastAsia"/>
        </w:rPr>
        <w:t>总体拥挤指数</w:t>
      </w:r>
      <w:r>
        <w:rPr>
          <w:rFonts w:hint="eastAsia"/>
        </w:rPr>
        <w:t>: 0.154</w:t>
      </w:r>
    </w:p>
    <w:p w14:paraId="083B508F" w14:textId="77777777" w:rsidR="00E0309F" w:rsidRDefault="00E0309F" w:rsidP="00E0309F">
      <w:pPr>
        <w:pStyle w:val="a"/>
        <w:ind w:left="540" w:right="120"/>
      </w:pPr>
      <w:r>
        <w:rPr>
          <w:rFonts w:hint="eastAsia"/>
        </w:rPr>
        <w:t>预计到达时间</w:t>
      </w:r>
      <w:r>
        <w:rPr>
          <w:rFonts w:hint="eastAsia"/>
        </w:rPr>
        <w:t>: 15:38</w:t>
      </w:r>
    </w:p>
    <w:p w14:paraId="668E4055" w14:textId="77777777" w:rsidR="00E0309F" w:rsidRDefault="00E0309F" w:rsidP="00E0309F">
      <w:pPr>
        <w:pStyle w:val="a"/>
        <w:ind w:left="540" w:right="120"/>
      </w:pPr>
      <w:r>
        <w:rPr>
          <w:rFonts w:hint="eastAsia"/>
        </w:rPr>
        <w:t>起点</w:t>
      </w:r>
      <w:r>
        <w:rPr>
          <w:rFonts w:hint="eastAsia"/>
        </w:rPr>
        <w:t>-(2</w:t>
      </w:r>
      <w:r>
        <w:rPr>
          <w:rFonts w:hint="eastAsia"/>
        </w:rPr>
        <w:t>号线</w:t>
      </w:r>
      <w:r>
        <w:rPr>
          <w:rFonts w:hint="eastAsia"/>
        </w:rPr>
        <w:t>----&gt;</w:t>
      </w:r>
      <w:r>
        <w:rPr>
          <w:rFonts w:hint="eastAsia"/>
        </w:rPr>
        <w:t>华中科技大学站</w:t>
      </w:r>
      <w:r>
        <w:rPr>
          <w:rFonts w:hint="eastAsia"/>
        </w:rPr>
        <w:t>--&gt;</w:t>
      </w:r>
      <w:r>
        <w:rPr>
          <w:rFonts w:hint="eastAsia"/>
        </w:rPr>
        <w:t>珞雄路站</w:t>
      </w:r>
      <w:r>
        <w:rPr>
          <w:rFonts w:hint="eastAsia"/>
        </w:rPr>
        <w:t>--&gt;</w:t>
      </w:r>
      <w:r>
        <w:rPr>
          <w:rFonts w:hint="eastAsia"/>
        </w:rPr>
        <w:t>光谷广场站</w:t>
      </w:r>
      <w:r>
        <w:rPr>
          <w:rFonts w:hint="eastAsia"/>
        </w:rPr>
        <w:t>--&gt;</w:t>
      </w:r>
      <w:r>
        <w:rPr>
          <w:rFonts w:hint="eastAsia"/>
        </w:rPr>
        <w:t>杨家湾站</w:t>
      </w:r>
      <w:r>
        <w:rPr>
          <w:rFonts w:hint="eastAsia"/>
        </w:rPr>
        <w:t>--&gt;</w:t>
      </w:r>
      <w:r>
        <w:rPr>
          <w:rFonts w:hint="eastAsia"/>
        </w:rPr>
        <w:t>中南路站</w:t>
      </w:r>
      <w:r>
        <w:rPr>
          <w:rFonts w:hint="eastAsia"/>
        </w:rPr>
        <w:t>--2</w:t>
      </w:r>
      <w:r>
        <w:rPr>
          <w:rFonts w:hint="eastAsia"/>
        </w:rPr>
        <w:t>号线</w:t>
      </w:r>
      <w:r>
        <w:rPr>
          <w:rFonts w:hint="eastAsia"/>
        </w:rPr>
        <w:t>)-{</w:t>
      </w:r>
      <w:r>
        <w:rPr>
          <w:rFonts w:hint="eastAsia"/>
        </w:rPr>
        <w:t>换乘</w:t>
      </w:r>
      <w:r>
        <w:rPr>
          <w:rFonts w:hint="eastAsia"/>
        </w:rPr>
        <w:t>4</w:t>
      </w:r>
      <w:r>
        <w:rPr>
          <w:rFonts w:hint="eastAsia"/>
        </w:rPr>
        <w:t>号线</w:t>
      </w:r>
      <w:r>
        <w:rPr>
          <w:rFonts w:hint="eastAsia"/>
        </w:rPr>
        <w:t>}-(4</w:t>
      </w:r>
      <w:r>
        <w:rPr>
          <w:rFonts w:hint="eastAsia"/>
        </w:rPr>
        <w:t>号线</w:t>
      </w:r>
      <w:r>
        <w:rPr>
          <w:rFonts w:hint="eastAsia"/>
        </w:rPr>
        <w:t>----&gt;</w:t>
      </w:r>
      <w:r>
        <w:rPr>
          <w:rFonts w:hint="eastAsia"/>
        </w:rPr>
        <w:t>中南路站</w:t>
      </w:r>
      <w:r>
        <w:rPr>
          <w:rFonts w:hint="eastAsia"/>
        </w:rPr>
        <w:t>--&gt;</w:t>
      </w:r>
      <w:r>
        <w:rPr>
          <w:rFonts w:hint="eastAsia"/>
        </w:rPr>
        <w:t>梅苑小区站</w:t>
      </w:r>
      <w:r>
        <w:rPr>
          <w:rFonts w:hint="eastAsia"/>
        </w:rPr>
        <w:t>--&gt;</w:t>
      </w:r>
      <w:r>
        <w:rPr>
          <w:rFonts w:hint="eastAsia"/>
        </w:rPr>
        <w:t>武昌火车站站</w:t>
      </w:r>
      <w:r>
        <w:rPr>
          <w:rFonts w:hint="eastAsia"/>
        </w:rPr>
        <w:t>--&gt;</w:t>
      </w:r>
      <w:r>
        <w:rPr>
          <w:rFonts w:hint="eastAsia"/>
        </w:rPr>
        <w:t>首义路站</w:t>
      </w:r>
      <w:r>
        <w:rPr>
          <w:rFonts w:hint="eastAsia"/>
        </w:rPr>
        <w:t>--&gt;</w:t>
      </w:r>
      <w:r>
        <w:rPr>
          <w:rFonts w:hint="eastAsia"/>
        </w:rPr>
        <w:t>复兴路站</w:t>
      </w:r>
      <w:r>
        <w:rPr>
          <w:rFonts w:hint="eastAsia"/>
        </w:rPr>
        <w:t>--&gt;</w:t>
      </w:r>
      <w:r>
        <w:rPr>
          <w:rFonts w:hint="eastAsia"/>
        </w:rPr>
        <w:t>拦江路站</w:t>
      </w:r>
      <w:r>
        <w:rPr>
          <w:rFonts w:hint="eastAsia"/>
        </w:rPr>
        <w:t>--&gt;</w:t>
      </w:r>
      <w:r>
        <w:rPr>
          <w:rFonts w:hint="eastAsia"/>
        </w:rPr>
        <w:t>钟家村站</w:t>
      </w:r>
      <w:r>
        <w:rPr>
          <w:rFonts w:hint="eastAsia"/>
        </w:rPr>
        <w:t>--4</w:t>
      </w:r>
      <w:r>
        <w:rPr>
          <w:rFonts w:hint="eastAsia"/>
        </w:rPr>
        <w:t>号线</w:t>
      </w:r>
      <w:r>
        <w:rPr>
          <w:rFonts w:hint="eastAsia"/>
        </w:rPr>
        <w:t>)-{</w:t>
      </w:r>
      <w:r>
        <w:rPr>
          <w:rFonts w:hint="eastAsia"/>
        </w:rPr>
        <w:t>换乘</w:t>
      </w:r>
      <w:r>
        <w:rPr>
          <w:rFonts w:hint="eastAsia"/>
        </w:rPr>
        <w:t>6</w:t>
      </w:r>
      <w:r>
        <w:rPr>
          <w:rFonts w:hint="eastAsia"/>
        </w:rPr>
        <w:t>号线</w:t>
      </w:r>
      <w:r>
        <w:rPr>
          <w:rFonts w:hint="eastAsia"/>
        </w:rPr>
        <w:t>}-(6</w:t>
      </w:r>
      <w:r>
        <w:rPr>
          <w:rFonts w:hint="eastAsia"/>
        </w:rPr>
        <w:t>号线</w:t>
      </w:r>
      <w:r>
        <w:rPr>
          <w:rFonts w:hint="eastAsia"/>
        </w:rPr>
        <w:t>----&gt;</w:t>
      </w:r>
      <w:r>
        <w:rPr>
          <w:rFonts w:hint="eastAsia"/>
        </w:rPr>
        <w:t>钟家村站</w:t>
      </w:r>
      <w:r>
        <w:rPr>
          <w:rFonts w:hint="eastAsia"/>
        </w:rPr>
        <w:t>--&gt;</w:t>
      </w:r>
      <w:r>
        <w:rPr>
          <w:rFonts w:hint="eastAsia"/>
        </w:rPr>
        <w:t>马鹦路站</w:t>
      </w:r>
      <w:r>
        <w:rPr>
          <w:rFonts w:hint="eastAsia"/>
        </w:rPr>
        <w:t>--&gt;</w:t>
      </w:r>
      <w:r>
        <w:rPr>
          <w:rFonts w:hint="eastAsia"/>
        </w:rPr>
        <w:t>建港站</w:t>
      </w:r>
      <w:r>
        <w:rPr>
          <w:rFonts w:hint="eastAsia"/>
        </w:rPr>
        <w:t>--&gt;</w:t>
      </w:r>
      <w:r>
        <w:rPr>
          <w:rFonts w:hint="eastAsia"/>
        </w:rPr>
        <w:t>前进村站</w:t>
      </w:r>
      <w:r>
        <w:rPr>
          <w:rFonts w:hint="eastAsia"/>
        </w:rPr>
        <w:t>--&gt;</w:t>
      </w:r>
      <w:r>
        <w:rPr>
          <w:rFonts w:hint="eastAsia"/>
        </w:rPr>
        <w:t>国博中心北站</w:t>
      </w:r>
      <w:r>
        <w:rPr>
          <w:rFonts w:hint="eastAsia"/>
        </w:rPr>
        <w:t>--&gt;</w:t>
      </w:r>
      <w:r>
        <w:rPr>
          <w:rFonts w:hint="eastAsia"/>
        </w:rPr>
        <w:t>国博中心南站</w:t>
      </w:r>
      <w:r>
        <w:rPr>
          <w:rFonts w:hint="eastAsia"/>
        </w:rPr>
        <w:t>--&gt;</w:t>
      </w:r>
      <w:r>
        <w:rPr>
          <w:rFonts w:hint="eastAsia"/>
        </w:rPr>
        <w:t>老关村站</w:t>
      </w:r>
      <w:r>
        <w:rPr>
          <w:rFonts w:hint="eastAsia"/>
        </w:rPr>
        <w:t>--&gt;</w:t>
      </w:r>
      <w:r>
        <w:rPr>
          <w:rFonts w:hint="eastAsia"/>
        </w:rPr>
        <w:t>江城大道站</w:t>
      </w:r>
      <w:r>
        <w:rPr>
          <w:rFonts w:hint="eastAsia"/>
        </w:rPr>
        <w:t>--&gt;</w:t>
      </w:r>
      <w:r>
        <w:rPr>
          <w:rFonts w:hint="eastAsia"/>
        </w:rPr>
        <w:t>车城东路站</w:t>
      </w:r>
      <w:r>
        <w:rPr>
          <w:rFonts w:hint="eastAsia"/>
        </w:rPr>
        <w:t>--&gt;</w:t>
      </w:r>
      <w:r>
        <w:rPr>
          <w:rFonts w:hint="eastAsia"/>
        </w:rPr>
        <w:t>东风公司站</w:t>
      </w:r>
      <w:r>
        <w:rPr>
          <w:rFonts w:hint="eastAsia"/>
        </w:rPr>
        <w:t>--6</w:t>
      </w:r>
      <w:r>
        <w:rPr>
          <w:rFonts w:hint="eastAsia"/>
        </w:rPr>
        <w:t>号线</w:t>
      </w:r>
      <w:r>
        <w:rPr>
          <w:rFonts w:hint="eastAsia"/>
        </w:rPr>
        <w:t>)-{</w:t>
      </w:r>
      <w:r>
        <w:rPr>
          <w:rFonts w:hint="eastAsia"/>
        </w:rPr>
        <w:t>换乘</w:t>
      </w:r>
      <w:r>
        <w:rPr>
          <w:rFonts w:hint="eastAsia"/>
        </w:rPr>
        <w:t>3</w:t>
      </w:r>
      <w:r>
        <w:rPr>
          <w:rFonts w:hint="eastAsia"/>
        </w:rPr>
        <w:t>号线</w:t>
      </w:r>
      <w:r>
        <w:rPr>
          <w:rFonts w:hint="eastAsia"/>
        </w:rPr>
        <w:t>}-(3</w:t>
      </w:r>
      <w:r>
        <w:rPr>
          <w:rFonts w:hint="eastAsia"/>
        </w:rPr>
        <w:t>号线</w:t>
      </w:r>
      <w:r>
        <w:rPr>
          <w:rFonts w:hint="eastAsia"/>
        </w:rPr>
        <w:t>----&gt;</w:t>
      </w:r>
      <w:r>
        <w:rPr>
          <w:rFonts w:hint="eastAsia"/>
        </w:rPr>
        <w:t>东风公司站</w:t>
      </w:r>
      <w:r>
        <w:rPr>
          <w:rFonts w:hint="eastAsia"/>
        </w:rPr>
        <w:t>--&gt;</w:t>
      </w:r>
      <w:r>
        <w:rPr>
          <w:rFonts w:hint="eastAsia"/>
        </w:rPr>
        <w:t>体育中心站</w:t>
      </w:r>
      <w:r>
        <w:rPr>
          <w:rFonts w:hint="eastAsia"/>
        </w:rPr>
        <w:t>--&gt;</w:t>
      </w:r>
      <w:r>
        <w:rPr>
          <w:rFonts w:hint="eastAsia"/>
        </w:rPr>
        <w:t>三角湖站</w:t>
      </w:r>
      <w:r>
        <w:rPr>
          <w:rFonts w:hint="eastAsia"/>
        </w:rPr>
        <w:t>--&gt;</w:t>
      </w:r>
      <w:r>
        <w:rPr>
          <w:rFonts w:hint="eastAsia"/>
        </w:rPr>
        <w:t>汉阳客运站</w:t>
      </w:r>
      <w:r>
        <w:rPr>
          <w:rFonts w:hint="eastAsia"/>
        </w:rPr>
        <w:t>--&gt;</w:t>
      </w:r>
      <w:r>
        <w:rPr>
          <w:rFonts w:hint="eastAsia"/>
        </w:rPr>
        <w:t>四新大道站</w:t>
      </w:r>
      <w:r>
        <w:rPr>
          <w:rFonts w:hint="eastAsia"/>
        </w:rPr>
        <w:t>--&gt;</w:t>
      </w:r>
      <w:r>
        <w:rPr>
          <w:rFonts w:hint="eastAsia"/>
        </w:rPr>
        <w:t>王家湾站</w:t>
      </w:r>
      <w:r>
        <w:rPr>
          <w:rFonts w:hint="eastAsia"/>
        </w:rPr>
        <w:t>--3</w:t>
      </w:r>
      <w:r>
        <w:rPr>
          <w:rFonts w:hint="eastAsia"/>
        </w:rPr>
        <w:t>号线</w:t>
      </w:r>
      <w:r>
        <w:rPr>
          <w:rFonts w:hint="eastAsia"/>
        </w:rPr>
        <w:t>)-{</w:t>
      </w:r>
      <w:r>
        <w:rPr>
          <w:rFonts w:hint="eastAsia"/>
        </w:rPr>
        <w:t>换乘</w:t>
      </w:r>
      <w:r>
        <w:rPr>
          <w:rFonts w:hint="eastAsia"/>
        </w:rPr>
        <w:t>4</w:t>
      </w:r>
      <w:r>
        <w:rPr>
          <w:rFonts w:hint="eastAsia"/>
        </w:rPr>
        <w:t>号线</w:t>
      </w:r>
      <w:r>
        <w:rPr>
          <w:rFonts w:hint="eastAsia"/>
        </w:rPr>
        <w:t>}-(4</w:t>
      </w:r>
      <w:r>
        <w:rPr>
          <w:rFonts w:hint="eastAsia"/>
        </w:rPr>
        <w:t>号线</w:t>
      </w:r>
      <w:r>
        <w:rPr>
          <w:rFonts w:hint="eastAsia"/>
        </w:rPr>
        <w:t>----&gt;</w:t>
      </w:r>
      <w:r>
        <w:rPr>
          <w:rFonts w:hint="eastAsia"/>
        </w:rPr>
        <w:t>王家湾站</w:t>
      </w:r>
      <w:r>
        <w:rPr>
          <w:rFonts w:hint="eastAsia"/>
        </w:rPr>
        <w:t>--&gt;</w:t>
      </w:r>
      <w:r>
        <w:rPr>
          <w:rFonts w:hint="eastAsia"/>
        </w:rPr>
        <w:t>玉龙路站</w:t>
      </w:r>
      <w:r>
        <w:rPr>
          <w:rFonts w:hint="eastAsia"/>
        </w:rPr>
        <w:t>--&gt;</w:t>
      </w:r>
      <w:r>
        <w:rPr>
          <w:rFonts w:hint="eastAsia"/>
        </w:rPr>
        <w:t>永安堂站</w:t>
      </w:r>
      <w:r>
        <w:rPr>
          <w:rFonts w:hint="eastAsia"/>
        </w:rPr>
        <w:t>--&gt;</w:t>
      </w:r>
      <w:r>
        <w:rPr>
          <w:rFonts w:hint="eastAsia"/>
        </w:rPr>
        <w:t>孟家铺站</w:t>
      </w:r>
      <w:r>
        <w:rPr>
          <w:rFonts w:hint="eastAsia"/>
        </w:rPr>
        <w:t>--&gt;</w:t>
      </w:r>
      <w:r>
        <w:rPr>
          <w:rFonts w:hint="eastAsia"/>
        </w:rPr>
        <w:t>黄金口站</w:t>
      </w:r>
      <w:r>
        <w:rPr>
          <w:rFonts w:hint="eastAsia"/>
        </w:rPr>
        <w:t>--&gt;</w:t>
      </w:r>
      <w:r>
        <w:rPr>
          <w:rFonts w:hint="eastAsia"/>
        </w:rPr>
        <w:t>新天站</w:t>
      </w:r>
      <w:r>
        <w:rPr>
          <w:rFonts w:hint="eastAsia"/>
        </w:rPr>
        <w:t>--&gt;</w:t>
      </w:r>
      <w:r>
        <w:rPr>
          <w:rFonts w:hint="eastAsia"/>
        </w:rPr>
        <w:t>集贤站</w:t>
      </w:r>
      <w:r>
        <w:rPr>
          <w:rFonts w:hint="eastAsia"/>
        </w:rPr>
        <w:t>--&gt;</w:t>
      </w:r>
      <w:r>
        <w:rPr>
          <w:rFonts w:hint="eastAsia"/>
        </w:rPr>
        <w:t>知音站</w:t>
      </w:r>
      <w:r>
        <w:rPr>
          <w:rFonts w:hint="eastAsia"/>
        </w:rPr>
        <w:t>--&gt;</w:t>
      </w:r>
      <w:r>
        <w:rPr>
          <w:rFonts w:hint="eastAsia"/>
        </w:rPr>
        <w:t>新农站</w:t>
      </w:r>
      <w:r>
        <w:rPr>
          <w:rFonts w:hint="eastAsia"/>
        </w:rPr>
        <w:t>--&gt;</w:t>
      </w:r>
      <w:r>
        <w:rPr>
          <w:rFonts w:hint="eastAsia"/>
        </w:rPr>
        <w:t>凤凰路站</w:t>
      </w:r>
      <w:r>
        <w:rPr>
          <w:rFonts w:hint="eastAsia"/>
        </w:rPr>
        <w:t>--4</w:t>
      </w:r>
      <w:r>
        <w:rPr>
          <w:rFonts w:hint="eastAsia"/>
        </w:rPr>
        <w:t>号线</w:t>
      </w:r>
      <w:r>
        <w:rPr>
          <w:rFonts w:hint="eastAsia"/>
        </w:rPr>
        <w:t>)-</w:t>
      </w:r>
      <w:r>
        <w:rPr>
          <w:rFonts w:hint="eastAsia"/>
        </w:rPr>
        <w:t>终点</w:t>
      </w:r>
    </w:p>
    <w:p w14:paraId="7A46FA88" w14:textId="77777777" w:rsidR="00E0309F" w:rsidRDefault="00E0309F" w:rsidP="00E0309F">
      <w:pPr>
        <w:pStyle w:val="a"/>
        <w:ind w:left="540" w:right="120"/>
      </w:pPr>
    </w:p>
    <w:p w14:paraId="1D86E8F2" w14:textId="437CE575" w:rsidR="00E0309F" w:rsidRDefault="00E0309F" w:rsidP="00E0309F">
      <w:pPr>
        <w:pStyle w:val="DS"/>
        <w:ind w:firstLine="480"/>
      </w:pPr>
      <w:r>
        <w:rPr>
          <w:rFonts w:hint="eastAsia"/>
        </w:rPr>
        <w:t>我们发现，推荐的路线整体拥挤程度确实都满足要求。</w:t>
      </w:r>
    </w:p>
    <w:p w14:paraId="297BA52D" w14:textId="04843570" w:rsidR="00973CC4" w:rsidRDefault="00973CC4" w:rsidP="00973CC4">
      <w:pPr>
        <w:pStyle w:val="1110"/>
        <w:spacing w:before="218" w:after="218"/>
      </w:pPr>
      <w:bookmarkStart w:id="103" w:name="_Toc67507656"/>
      <w:r>
        <w:rPr>
          <w:rFonts w:hint="eastAsia"/>
        </w:rPr>
        <w:t>7</w:t>
      </w:r>
      <w:r>
        <w:t xml:space="preserve">.2.13 </w:t>
      </w:r>
      <w:r>
        <w:rPr>
          <w:rFonts w:hint="eastAsia"/>
        </w:rPr>
        <w:t>手动设置拥挤度</w:t>
      </w:r>
      <w:bookmarkEnd w:id="103"/>
    </w:p>
    <w:p w14:paraId="5F02C76D" w14:textId="75803435" w:rsidR="00973CC4" w:rsidRDefault="004674ED" w:rsidP="00973CC4">
      <w:pPr>
        <w:pStyle w:val="DS"/>
        <w:ind w:firstLine="480"/>
      </w:pPr>
      <w:r>
        <w:rPr>
          <w:rFonts w:hint="eastAsia"/>
        </w:rPr>
        <w:t>按照图</w:t>
      </w:r>
      <w:r>
        <w:rPr>
          <w:rFonts w:hint="eastAsia"/>
        </w:rPr>
        <w:t>7</w:t>
      </w:r>
      <w:r>
        <w:t>-17</w:t>
      </w:r>
      <w:r>
        <w:rPr>
          <w:rFonts w:hint="eastAsia"/>
        </w:rPr>
        <w:t>红框中所示操作可以手动设置拥挤度。</w:t>
      </w:r>
    </w:p>
    <w:p w14:paraId="525FDB4D" w14:textId="25899DA8" w:rsidR="004674ED" w:rsidRDefault="004674ED" w:rsidP="004674ED">
      <w:pPr>
        <w:pStyle w:val="a9"/>
      </w:pPr>
      <w:r>
        <w:rPr>
          <w:noProof/>
        </w:rPr>
        <w:drawing>
          <wp:inline distT="0" distB="0" distL="0" distR="0" wp14:anchorId="19D55D2F" wp14:editId="120BA962">
            <wp:extent cx="5274310" cy="3397250"/>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3397250"/>
                    </a:xfrm>
                    <a:prstGeom prst="rect">
                      <a:avLst/>
                    </a:prstGeom>
                  </pic:spPr>
                </pic:pic>
              </a:graphicData>
            </a:graphic>
          </wp:inline>
        </w:drawing>
      </w:r>
    </w:p>
    <w:p w14:paraId="2B720036" w14:textId="11E3E72A" w:rsidR="004674ED" w:rsidRDefault="004674ED" w:rsidP="004674ED">
      <w:pPr>
        <w:pStyle w:val="a9"/>
      </w:pPr>
      <w:r>
        <w:rPr>
          <w:rFonts w:hint="eastAsia"/>
        </w:rPr>
        <w:t>图</w:t>
      </w:r>
      <w:r>
        <w:rPr>
          <w:rFonts w:hint="eastAsia"/>
        </w:rPr>
        <w:t>7</w:t>
      </w:r>
      <w:r>
        <w:t xml:space="preserve">-17 </w:t>
      </w:r>
      <w:r>
        <w:rPr>
          <w:rFonts w:hint="eastAsia"/>
        </w:rPr>
        <w:t>手动设置拥挤度</w:t>
      </w:r>
    </w:p>
    <w:p w14:paraId="6F27E516" w14:textId="2C1A03AF" w:rsidR="004674ED" w:rsidRDefault="004674ED" w:rsidP="004674ED">
      <w:pPr>
        <w:pStyle w:val="DS"/>
        <w:ind w:firstLine="480"/>
      </w:pPr>
      <w:r>
        <w:rPr>
          <w:rFonts w:hint="eastAsia"/>
        </w:rPr>
        <w:t>然后，打印全部线路拥挤度信息，如图</w:t>
      </w:r>
      <w:r>
        <w:rPr>
          <w:rFonts w:hint="eastAsia"/>
        </w:rPr>
        <w:t>7</w:t>
      </w:r>
      <w:r>
        <w:t>-18</w:t>
      </w:r>
      <w:r>
        <w:rPr>
          <w:rFonts w:hint="eastAsia"/>
        </w:rPr>
        <w:t>右侧红框中所示。</w:t>
      </w:r>
    </w:p>
    <w:p w14:paraId="7D0C2E15" w14:textId="62C22D3F" w:rsidR="004674ED" w:rsidRDefault="002C35BB" w:rsidP="004674ED">
      <w:pPr>
        <w:pStyle w:val="a9"/>
      </w:pPr>
      <w:r>
        <w:rPr>
          <w:noProof/>
        </w:rPr>
        <w:lastRenderedPageBreak/>
        <w:drawing>
          <wp:inline distT="0" distB="0" distL="0" distR="0" wp14:anchorId="723397F3" wp14:editId="2CD462A0">
            <wp:extent cx="5274310" cy="339153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3391535"/>
                    </a:xfrm>
                    <a:prstGeom prst="rect">
                      <a:avLst/>
                    </a:prstGeom>
                  </pic:spPr>
                </pic:pic>
              </a:graphicData>
            </a:graphic>
          </wp:inline>
        </w:drawing>
      </w:r>
    </w:p>
    <w:p w14:paraId="4E4EA4A0" w14:textId="2D012A0E" w:rsidR="002C35BB" w:rsidRDefault="002C35BB" w:rsidP="004674ED">
      <w:pPr>
        <w:pStyle w:val="a9"/>
      </w:pPr>
      <w:r>
        <w:rPr>
          <w:rFonts w:hint="eastAsia"/>
        </w:rPr>
        <w:t>图</w:t>
      </w:r>
      <w:r>
        <w:rPr>
          <w:rFonts w:hint="eastAsia"/>
        </w:rPr>
        <w:t>7</w:t>
      </w:r>
      <w:r>
        <w:t xml:space="preserve">-18 </w:t>
      </w:r>
      <w:r>
        <w:rPr>
          <w:rFonts w:hint="eastAsia"/>
        </w:rPr>
        <w:t>打印各线路拥挤程度</w:t>
      </w:r>
    </w:p>
    <w:p w14:paraId="5723C349" w14:textId="7FBCC6C2" w:rsidR="004052A5" w:rsidRDefault="005123F7" w:rsidP="004052A5">
      <w:pPr>
        <w:pStyle w:val="DS"/>
        <w:ind w:firstLine="480"/>
      </w:pPr>
      <w:r>
        <w:rPr>
          <w:rFonts w:hint="eastAsia"/>
        </w:rPr>
        <w:t>此时再点击规划路线，发现推荐的路线拥挤都发生了变化</w:t>
      </w:r>
      <w:r w:rsidR="004052A5">
        <w:rPr>
          <w:rFonts w:hint="eastAsia"/>
        </w:rPr>
        <w:t>，如图</w:t>
      </w:r>
      <w:r w:rsidR="004052A5">
        <w:rPr>
          <w:rFonts w:hint="eastAsia"/>
        </w:rPr>
        <w:t>7</w:t>
      </w:r>
      <w:r w:rsidR="004052A5">
        <w:t>-19</w:t>
      </w:r>
      <w:r w:rsidR="004052A5">
        <w:rPr>
          <w:rFonts w:hint="eastAsia"/>
        </w:rPr>
        <w:t>所示。</w:t>
      </w:r>
    </w:p>
    <w:p w14:paraId="082200C2" w14:textId="5607CAC6" w:rsidR="004052A5" w:rsidRDefault="00D0347B" w:rsidP="004052A5">
      <w:pPr>
        <w:pStyle w:val="a9"/>
      </w:pPr>
      <w:r>
        <w:rPr>
          <w:noProof/>
        </w:rPr>
        <w:drawing>
          <wp:inline distT="0" distB="0" distL="0" distR="0" wp14:anchorId="029EEA47" wp14:editId="71A3FC20">
            <wp:extent cx="5274310" cy="3388360"/>
            <wp:effectExtent l="0" t="0" r="2540" b="254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3388360"/>
                    </a:xfrm>
                    <a:prstGeom prst="rect">
                      <a:avLst/>
                    </a:prstGeom>
                  </pic:spPr>
                </pic:pic>
              </a:graphicData>
            </a:graphic>
          </wp:inline>
        </w:drawing>
      </w:r>
    </w:p>
    <w:p w14:paraId="03FAF15D" w14:textId="57BC3061" w:rsidR="00D0347B" w:rsidRPr="002068E6" w:rsidRDefault="00D0347B" w:rsidP="004052A5">
      <w:pPr>
        <w:pStyle w:val="a9"/>
      </w:pPr>
      <w:r>
        <w:rPr>
          <w:rFonts w:hint="eastAsia"/>
        </w:rPr>
        <w:t>图</w:t>
      </w:r>
      <w:r>
        <w:rPr>
          <w:rFonts w:hint="eastAsia"/>
        </w:rPr>
        <w:t>7</w:t>
      </w:r>
      <w:r>
        <w:t xml:space="preserve">-19 </w:t>
      </w:r>
      <w:r>
        <w:rPr>
          <w:rFonts w:hint="eastAsia"/>
        </w:rPr>
        <w:t>路线拥挤度发生变化</w:t>
      </w:r>
    </w:p>
    <w:p w14:paraId="165D4352" w14:textId="098D9A66" w:rsidR="00882464" w:rsidRDefault="00882464" w:rsidP="00882464">
      <w:pPr>
        <w:pStyle w:val="110"/>
        <w:spacing w:before="218" w:after="218"/>
      </w:pPr>
      <w:bookmarkStart w:id="104" w:name="_Toc67507657"/>
      <w:r>
        <w:rPr>
          <w:rFonts w:hint="eastAsia"/>
        </w:rPr>
        <w:lastRenderedPageBreak/>
        <w:t>7</w:t>
      </w:r>
      <w:r>
        <w:t xml:space="preserve">.3 </w:t>
      </w:r>
      <w:r>
        <w:rPr>
          <w:rFonts w:hint="eastAsia"/>
        </w:rPr>
        <w:t>测试结果</w:t>
      </w:r>
      <w:bookmarkEnd w:id="104"/>
    </w:p>
    <w:p w14:paraId="1868FDAB" w14:textId="0265428B" w:rsidR="00807B82" w:rsidRDefault="00807B82" w:rsidP="00807B82">
      <w:pPr>
        <w:pStyle w:val="DS"/>
        <w:ind w:firstLine="480"/>
      </w:pPr>
      <w:r>
        <w:rPr>
          <w:rFonts w:hint="eastAsia"/>
        </w:rPr>
        <w:t>综合上述测试过程，对照前述程序设计目标，得出最终的测试结果：程序能够较好地满足客户的需求，甚至还能完成用户需求之外的功能。</w:t>
      </w:r>
    </w:p>
    <w:p w14:paraId="01B67550" w14:textId="5E9AC682" w:rsidR="00973280" w:rsidRDefault="00973280" w:rsidP="00973280">
      <w:pPr>
        <w:pStyle w:val="110"/>
        <w:spacing w:before="218" w:after="218"/>
      </w:pPr>
      <w:bookmarkStart w:id="105" w:name="_Toc67507658"/>
      <w:r>
        <w:rPr>
          <w:rFonts w:hint="eastAsia"/>
        </w:rPr>
        <w:t>7</w:t>
      </w:r>
      <w:r>
        <w:t xml:space="preserve">.4 </w:t>
      </w:r>
      <w:r>
        <w:rPr>
          <w:rFonts w:hint="eastAsia"/>
        </w:rPr>
        <w:t>复杂度分析</w:t>
      </w:r>
      <w:bookmarkEnd w:id="105"/>
    </w:p>
    <w:p w14:paraId="15EDA4E5" w14:textId="0BB36066" w:rsidR="007904EF" w:rsidRDefault="007904EF" w:rsidP="00973280">
      <w:pPr>
        <w:pStyle w:val="DS"/>
        <w:ind w:firstLine="480"/>
      </w:pPr>
      <w:r w:rsidRPr="007904EF">
        <w:rPr>
          <w:rFonts w:hint="eastAsia"/>
        </w:rPr>
        <w:t>在该程序中</w:t>
      </w:r>
      <w:r w:rsidRPr="007904EF">
        <w:rPr>
          <w:rFonts w:hint="eastAsia"/>
        </w:rPr>
        <w:t>DFS</w:t>
      </w:r>
      <w:r w:rsidRPr="007904EF">
        <w:rPr>
          <w:rFonts w:hint="eastAsia"/>
        </w:rPr>
        <w:t>路线搜索的复杂度最高，其时间复杂度可以达到</w:t>
      </w:r>
      <w:r>
        <w:rPr>
          <w:rFonts w:hint="eastAsia"/>
        </w:rPr>
        <w:t>：</w:t>
      </w:r>
    </w:p>
    <w:p w14:paraId="557E687C" w14:textId="0B860CBC" w:rsidR="007904EF" w:rsidRPr="007904EF" w:rsidRDefault="007904EF" w:rsidP="00973280">
      <w:pPr>
        <w:pStyle w:val="DS"/>
        <w:ind w:firstLine="480"/>
        <w:rPr>
          <w:vertAlign w:val="subscript"/>
        </w:rPr>
      </w:pPr>
      <m:oMathPara>
        <m:oMath>
          <m:r>
            <w:rPr>
              <w:rFonts w:ascii="Cambria Math" w:hAnsi="Cambria Math"/>
              <w:vertAlign w:val="subscript"/>
            </w:rPr>
            <m:t>T</m:t>
          </m:r>
          <m:d>
            <m:dPr>
              <m:ctrlPr>
                <w:rPr>
                  <w:rFonts w:ascii="Cambria Math" w:hAnsi="Cambria Math"/>
                  <w:i/>
                  <w:vertAlign w:val="subscript"/>
                </w:rPr>
              </m:ctrlPr>
            </m:dPr>
            <m:e>
              <m:r>
                <w:rPr>
                  <w:rFonts w:ascii="Cambria Math" w:hAnsi="Cambria Math"/>
                  <w:vertAlign w:val="subscript"/>
                </w:rPr>
                <m:t>n</m:t>
              </m:r>
            </m:e>
          </m:d>
          <m:r>
            <w:rPr>
              <w:rFonts w:ascii="Cambria Math" w:hAnsi="Cambria Math"/>
              <w:vertAlign w:val="subscript"/>
            </w:rPr>
            <m:t>=O</m:t>
          </m:r>
          <m:d>
            <m:dPr>
              <m:ctrlPr>
                <w:rPr>
                  <w:rFonts w:ascii="Cambria Math" w:hAnsi="Cambria Math"/>
                  <w:i/>
                  <w:vertAlign w:val="subscript"/>
                </w:rPr>
              </m:ctrlPr>
            </m:dPr>
            <m:e>
              <m:r>
                <w:rPr>
                  <w:rFonts w:ascii="Cambria Math" w:hAnsi="Cambria Math"/>
                  <w:vertAlign w:val="subscript"/>
                </w:rPr>
                <m:t>C</m:t>
              </m:r>
              <m:sSup>
                <m:sSupPr>
                  <m:ctrlPr>
                    <w:rPr>
                      <w:rFonts w:ascii="Cambria Math" w:hAnsi="Cambria Math"/>
                      <w:i/>
                      <w:vertAlign w:val="subscript"/>
                    </w:rPr>
                  </m:ctrlPr>
                </m:sSupPr>
                <m:e>
                  <m:r>
                    <w:rPr>
                      <w:rFonts w:ascii="Cambria Math" w:hAnsi="Cambria Math"/>
                      <w:vertAlign w:val="subscript"/>
                    </w:rPr>
                    <m:t>n</m:t>
                  </m:r>
                </m:e>
                <m:sup>
                  <m:r>
                    <w:rPr>
                      <w:rFonts w:ascii="Cambria Math" w:hAnsi="Cambria Math"/>
                      <w:vertAlign w:val="subscript"/>
                    </w:rPr>
                    <m:t>4</m:t>
                  </m:r>
                </m:sup>
              </m:sSup>
            </m:e>
          </m:d>
        </m:oMath>
      </m:oMathPara>
    </w:p>
    <w:p w14:paraId="7CEFA187" w14:textId="77777777" w:rsidR="00086388" w:rsidRDefault="007904EF" w:rsidP="00973280">
      <w:pPr>
        <w:pStyle w:val="DS"/>
        <w:ind w:firstLine="480"/>
      </w:pPr>
      <w:r w:rsidRPr="007904EF">
        <w:rPr>
          <w:rFonts w:hint="eastAsia"/>
        </w:rPr>
        <w:t>其中</w:t>
      </w:r>
      <m:oMath>
        <m:r>
          <w:rPr>
            <w:rFonts w:ascii="Cambria Math" w:hAnsi="Cambria Math" w:hint="eastAsia"/>
          </w:rPr>
          <m:t>n</m:t>
        </m:r>
      </m:oMath>
      <w:r w:rsidRPr="007904EF">
        <w:rPr>
          <w:rFonts w:hint="eastAsia"/>
        </w:rPr>
        <w:t>表示站点总数目，</w:t>
      </w:r>
      <m:oMath>
        <m:r>
          <w:rPr>
            <w:rFonts w:ascii="Cambria Math" w:hAnsi="Cambria Math" w:hint="eastAsia"/>
          </w:rPr>
          <m:t>C</m:t>
        </m:r>
      </m:oMath>
      <w:r w:rsidRPr="007904EF">
        <w:rPr>
          <w:rFonts w:hint="eastAsia"/>
        </w:rPr>
        <w:t>为常系数。</w:t>
      </w:r>
    </w:p>
    <w:p w14:paraId="72BE5113" w14:textId="4A717057" w:rsidR="00973280" w:rsidRPr="007904EF" w:rsidRDefault="007904EF" w:rsidP="00973280">
      <w:pPr>
        <w:pStyle w:val="DS"/>
        <w:ind w:firstLine="480"/>
      </w:pPr>
      <w:r w:rsidRPr="007904EF">
        <w:rPr>
          <w:rFonts w:hint="eastAsia"/>
        </w:rPr>
        <w:t>考虑到该程序中其他模块的时间复杂度远小于此，该程序的时间复杂度可以认为就是</w:t>
      </w:r>
      <m:oMath>
        <m:r>
          <w:rPr>
            <w:rFonts w:ascii="Cambria Math" w:hAnsi="Cambria Math" w:hint="eastAsia"/>
          </w:rPr>
          <m:t>T(n)=O(C</m:t>
        </m:r>
        <m:sSup>
          <m:sSupPr>
            <m:ctrlPr>
              <w:rPr>
                <w:rFonts w:ascii="Cambria Math" w:hAnsi="Cambria Math"/>
                <w:i/>
              </w:rPr>
            </m:ctrlPr>
          </m:sSupPr>
          <m:e>
            <m:r>
              <w:rPr>
                <w:rFonts w:ascii="Cambria Math" w:hAnsi="Cambria Math"/>
              </w:rPr>
              <m:t>n</m:t>
            </m:r>
          </m:e>
          <m:sup>
            <m:r>
              <w:rPr>
                <w:rFonts w:ascii="Cambria Math" w:hAnsi="Cambria Math"/>
              </w:rPr>
              <m:t>4</m:t>
            </m:r>
          </m:sup>
        </m:sSup>
        <m:r>
          <w:rPr>
            <w:rFonts w:ascii="Cambria Math" w:hAnsi="Cambria Math" w:hint="eastAsia"/>
          </w:rPr>
          <m:t>)</m:t>
        </m:r>
      </m:oMath>
      <w:r w:rsidRPr="007904EF">
        <w:rPr>
          <w:rFonts w:hint="eastAsia"/>
        </w:rPr>
        <w:t>。</w:t>
      </w:r>
    </w:p>
    <w:p w14:paraId="275E7B59" w14:textId="44308F25" w:rsidR="00F61B86" w:rsidRDefault="00F61B86" w:rsidP="005B0E9A">
      <w:pPr>
        <w:pStyle w:val="10"/>
        <w:spacing w:before="218" w:after="218"/>
      </w:pPr>
      <w:r>
        <w:rPr>
          <w:rFonts w:ascii="宋体" w:hAnsi="宋体" w:hint="eastAsia"/>
        </w:rPr>
        <w:br w:type="page"/>
      </w:r>
      <w:bookmarkStart w:id="106" w:name="_Toc67507659"/>
      <w:r w:rsidR="005B0E9A">
        <w:rPr>
          <w:rFonts w:hint="eastAsia"/>
        </w:rPr>
        <w:lastRenderedPageBreak/>
        <w:t>八</w:t>
      </w:r>
      <w:r w:rsidR="005B0E9A" w:rsidRPr="003159F8">
        <w:rPr>
          <w:rFonts w:hint="eastAsia"/>
        </w:rPr>
        <w:t>、总结</w:t>
      </w:r>
      <w:bookmarkEnd w:id="106"/>
    </w:p>
    <w:p w14:paraId="15F04C4B" w14:textId="3B3A3407" w:rsidR="006E48BD" w:rsidRDefault="006E48BD" w:rsidP="006E48BD">
      <w:pPr>
        <w:pStyle w:val="110"/>
        <w:spacing w:before="218" w:after="218"/>
      </w:pPr>
      <w:bookmarkStart w:id="107" w:name="_Toc67507660"/>
      <w:r>
        <w:rPr>
          <w:rFonts w:hint="eastAsia"/>
        </w:rPr>
        <w:t>8</w:t>
      </w:r>
      <w:r>
        <w:t xml:space="preserve">.1 </w:t>
      </w:r>
      <w:r>
        <w:rPr>
          <w:rFonts w:hint="eastAsia"/>
        </w:rPr>
        <w:t>整体体会</w:t>
      </w:r>
      <w:bookmarkEnd w:id="107"/>
    </w:p>
    <w:p w14:paraId="42EAB9D3" w14:textId="6E966679" w:rsidR="00C47402" w:rsidRDefault="00C47402" w:rsidP="00C47402">
      <w:pPr>
        <w:pStyle w:val="DS"/>
        <w:ind w:firstLine="480"/>
      </w:pPr>
      <w:r>
        <w:rPr>
          <w:rFonts w:hint="eastAsia"/>
        </w:rPr>
        <w:t>通过本次课程设计，我深刻地认识到了社会公共信息安全的重要意义。假如地铁的信息系统遭到黑客入侵，黑客可以自行修改当前地铁系统各段路线的拥挤程度，甚至能够截获用户的数据包，窥</w:t>
      </w:r>
      <w:proofErr w:type="gramStart"/>
      <w:r>
        <w:rPr>
          <w:rFonts w:hint="eastAsia"/>
        </w:rPr>
        <w:t>窃用户</w:t>
      </w:r>
      <w:proofErr w:type="gramEnd"/>
      <w:r>
        <w:rPr>
          <w:rFonts w:hint="eastAsia"/>
        </w:rPr>
        <w:t>信息。</w:t>
      </w:r>
      <w:r w:rsidR="00871FDE">
        <w:rPr>
          <w:rFonts w:hint="eastAsia"/>
        </w:rPr>
        <w:t>为了确保信息的安全性，软件特别是公共服务的软件一定要将首要任务定为保证信息安全。很多人对软件的安全性不以为然，认为软件只要实现了用户所需的功能就可以了，然而本次</w:t>
      </w:r>
      <w:proofErr w:type="gramStart"/>
      <w:r w:rsidR="00871FDE">
        <w:rPr>
          <w:rFonts w:hint="eastAsia"/>
        </w:rPr>
        <w:t>课设告诉</w:t>
      </w:r>
      <w:proofErr w:type="gramEnd"/>
      <w:r w:rsidR="00871FDE">
        <w:rPr>
          <w:rFonts w:hint="eastAsia"/>
        </w:rPr>
        <w:t>了我，软件的安全性也是衡量软件优劣程度的一个重要因素。</w:t>
      </w:r>
    </w:p>
    <w:p w14:paraId="1AE61B1B" w14:textId="4B7EEEFB" w:rsidR="000F7D6A" w:rsidRDefault="000F7D6A" w:rsidP="00C47402">
      <w:pPr>
        <w:pStyle w:val="DS"/>
        <w:ind w:firstLine="480"/>
      </w:pPr>
      <w:r>
        <w:rPr>
          <w:rFonts w:hint="eastAsia"/>
        </w:rPr>
        <w:t>在实现程序的过程当中，我充分地体会到了科学家精神和工匠精神。当我在遇到程序的错误时，我发挥了科学家精神</w:t>
      </w:r>
      <w:r w:rsidR="00842E4F">
        <w:rPr>
          <w:rFonts w:hint="eastAsia"/>
        </w:rPr>
        <w:t>，一步一步地调试，耐心地跑完一个又一个的循环，最终成功发现了问题。我还发挥工匠精神，从用户的角度出发，完成各种各样人性化的设计，并以极高的耐心和细心来打磨最终的程序，在每个细节处都不断地进行优化。</w:t>
      </w:r>
    </w:p>
    <w:p w14:paraId="32E42028" w14:textId="49EC6A9E" w:rsidR="006E48BD" w:rsidRDefault="006E48BD" w:rsidP="006E48BD">
      <w:pPr>
        <w:pStyle w:val="110"/>
        <w:spacing w:before="218" w:after="218"/>
      </w:pPr>
      <w:bookmarkStart w:id="108" w:name="_Toc67507661"/>
      <w:r>
        <w:rPr>
          <w:rFonts w:hint="eastAsia"/>
        </w:rPr>
        <w:t>8</w:t>
      </w:r>
      <w:r>
        <w:t xml:space="preserve">.2 </w:t>
      </w:r>
      <w:r>
        <w:rPr>
          <w:rFonts w:hint="eastAsia"/>
        </w:rPr>
        <w:t>经验与教训</w:t>
      </w:r>
      <w:bookmarkEnd w:id="108"/>
    </w:p>
    <w:p w14:paraId="0DC310E2" w14:textId="32F829EB" w:rsidR="00D90328" w:rsidRDefault="00D90328" w:rsidP="00D90328">
      <w:pPr>
        <w:pStyle w:val="DS"/>
        <w:ind w:firstLine="480"/>
      </w:pPr>
      <w:r>
        <w:rPr>
          <w:rFonts w:hint="eastAsia"/>
        </w:rPr>
        <w:t>在本次课程设计中，我收获了很多，也巩固了许多之前学过的知识。最大的收获时学会了使用</w:t>
      </w:r>
      <w:r>
        <w:rPr>
          <w:rFonts w:hint="eastAsia"/>
        </w:rPr>
        <w:t>Qt</w:t>
      </w:r>
      <w:r>
        <w:rPr>
          <w:rFonts w:hint="eastAsia"/>
        </w:rPr>
        <w:t>制作程序可视化交互界面，并了解了许多</w:t>
      </w:r>
      <w:r>
        <w:rPr>
          <w:rFonts w:hint="eastAsia"/>
        </w:rPr>
        <w:t>C</w:t>
      </w:r>
      <w:r>
        <w:t>++</w:t>
      </w:r>
      <w:r>
        <w:rPr>
          <w:rFonts w:hint="eastAsia"/>
        </w:rPr>
        <w:t>面向对象编程的思想。此外，我还巩固了多文件编程、</w:t>
      </w:r>
      <w:r>
        <w:rPr>
          <w:rFonts w:hint="eastAsia"/>
        </w:rPr>
        <w:t>C</w:t>
      </w:r>
      <w:r>
        <w:t>++ STL</w:t>
      </w:r>
      <w:r>
        <w:rPr>
          <w:rFonts w:hint="eastAsia"/>
        </w:rPr>
        <w:t>、文件读写、图算法和数据结构</w:t>
      </w:r>
      <w:proofErr w:type="gramStart"/>
      <w:r>
        <w:rPr>
          <w:rFonts w:hint="eastAsia"/>
        </w:rPr>
        <w:t>等之前</w:t>
      </w:r>
      <w:proofErr w:type="gramEnd"/>
      <w:r>
        <w:rPr>
          <w:rFonts w:hint="eastAsia"/>
        </w:rPr>
        <w:t>学过的知识，将他们运用到了实践当中，真正地化为自己的知识。</w:t>
      </w:r>
    </w:p>
    <w:p w14:paraId="756CF04A" w14:textId="35B65EB7" w:rsidR="00717F69" w:rsidRDefault="00E2763C" w:rsidP="00D90328">
      <w:pPr>
        <w:pStyle w:val="DS"/>
        <w:ind w:firstLine="480"/>
      </w:pPr>
      <w:r>
        <w:rPr>
          <w:rFonts w:hint="eastAsia"/>
        </w:rPr>
        <w:t>然而，</w:t>
      </w:r>
      <w:proofErr w:type="gramStart"/>
      <w:r>
        <w:rPr>
          <w:rFonts w:hint="eastAsia"/>
        </w:rPr>
        <w:t>本次课设也有</w:t>
      </w:r>
      <w:proofErr w:type="gramEnd"/>
      <w:r>
        <w:rPr>
          <w:rFonts w:hint="eastAsia"/>
        </w:rPr>
        <w:t>不少的经验教训，比如我一开始在采用</w:t>
      </w:r>
      <w:r>
        <w:rPr>
          <w:rFonts w:hint="eastAsia"/>
        </w:rPr>
        <w:t>D</w:t>
      </w:r>
      <w:r>
        <w:t>FS</w:t>
      </w:r>
      <w:r>
        <w:rPr>
          <w:rFonts w:hint="eastAsia"/>
        </w:rPr>
        <w:t>搜索路径时没有合理地使用剪枝，导致搜索时间过长，</w:t>
      </w:r>
      <w:proofErr w:type="gramStart"/>
      <w:r>
        <w:rPr>
          <w:rFonts w:hint="eastAsia"/>
        </w:rPr>
        <w:t>且多搜出来</w:t>
      </w:r>
      <w:proofErr w:type="gramEnd"/>
      <w:r>
        <w:rPr>
          <w:rFonts w:hint="eastAsia"/>
        </w:rPr>
        <w:t>的那些路径大多都再后面被抛弃掉，非常浪费。再比如在编写程序之前没有对各模块做很充足的规划和安排，导致在编写程序的过程中有一些函数被放在了错误的模块当中。</w:t>
      </w:r>
    </w:p>
    <w:p w14:paraId="305C64D4" w14:textId="35A274D4" w:rsidR="00E2763C" w:rsidRDefault="00E2763C" w:rsidP="00D90328">
      <w:pPr>
        <w:pStyle w:val="DS"/>
        <w:ind w:firstLine="480"/>
      </w:pPr>
      <w:r>
        <w:rPr>
          <w:rFonts w:hint="eastAsia"/>
        </w:rPr>
        <w:t>此外，本次</w:t>
      </w:r>
      <w:proofErr w:type="gramStart"/>
      <w:r>
        <w:rPr>
          <w:rFonts w:hint="eastAsia"/>
        </w:rPr>
        <w:t>课设还</w:t>
      </w:r>
      <w:proofErr w:type="gramEnd"/>
      <w:r>
        <w:rPr>
          <w:rFonts w:hint="eastAsia"/>
        </w:rPr>
        <w:t>有一些不足之处。比如</w:t>
      </w:r>
      <w:r w:rsidRPr="00E2763C">
        <w:rPr>
          <w:rFonts w:hint="eastAsia"/>
        </w:rPr>
        <w:t>在写本次设计时，很多数据已经做了简化，但是自己的程序还是会有几个的不符合要求的地方，那么其实在真正的工程中肯定是不能做这么多简化的，所以借此机会要严格要求自己，切实进一步提高工程架构能力，其次要提升自己的调试能力，在本次程序设计过程中，由于变量，函数数目过多，在产生</w:t>
      </w:r>
      <w:r w:rsidRPr="00E2763C">
        <w:rPr>
          <w:rFonts w:hint="eastAsia"/>
        </w:rPr>
        <w:t>bug</w:t>
      </w:r>
      <w:r w:rsidRPr="00E2763C">
        <w:rPr>
          <w:rFonts w:hint="eastAsia"/>
        </w:rPr>
        <w:t>时，自己设置断点的调试水平很差，只能</w:t>
      </w:r>
      <w:proofErr w:type="gramStart"/>
      <w:r w:rsidRPr="00E2763C">
        <w:rPr>
          <w:rFonts w:hint="eastAsia"/>
        </w:rPr>
        <w:t>一</w:t>
      </w:r>
      <w:proofErr w:type="gramEnd"/>
      <w:r w:rsidRPr="00E2763C">
        <w:rPr>
          <w:rFonts w:hint="eastAsia"/>
        </w:rPr>
        <w:t>步</w:t>
      </w:r>
      <w:r w:rsidRPr="00E2763C">
        <w:rPr>
          <w:rFonts w:hint="eastAsia"/>
        </w:rPr>
        <w:lastRenderedPageBreak/>
        <w:t>步看代码去解决</w:t>
      </w:r>
      <w:r w:rsidRPr="00E2763C">
        <w:rPr>
          <w:rFonts w:hint="eastAsia"/>
        </w:rPr>
        <w:t>bug</w:t>
      </w:r>
      <w:r w:rsidRPr="00E2763C">
        <w:rPr>
          <w:rFonts w:hint="eastAsia"/>
        </w:rPr>
        <w:t>，效率很低，还有一点是自己的测试能力不好，测试岗位也是很重要的岗位，如何选择“怪异”的测试点去测试你的程序也是技术活，自己在调试程序时采用的测试样例没有出问题，但是跑别人的测试</w:t>
      </w:r>
      <w:proofErr w:type="gramStart"/>
      <w:r w:rsidRPr="00E2763C">
        <w:rPr>
          <w:rFonts w:hint="eastAsia"/>
        </w:rPr>
        <w:t>样例时发现</w:t>
      </w:r>
      <w:proofErr w:type="gramEnd"/>
      <w:r w:rsidRPr="00E2763C">
        <w:rPr>
          <w:rFonts w:hint="eastAsia"/>
        </w:rPr>
        <w:t>了问题，就说明自己在测试程序时没有精准把控程序的边界点，测试水平有待提高。</w:t>
      </w:r>
    </w:p>
    <w:p w14:paraId="3A0FDF2E" w14:textId="4FD2958B" w:rsidR="006E48BD" w:rsidRDefault="006E48BD" w:rsidP="006E48BD">
      <w:pPr>
        <w:pStyle w:val="110"/>
        <w:spacing w:before="218" w:after="218"/>
      </w:pPr>
      <w:bookmarkStart w:id="109" w:name="_Toc67507662"/>
      <w:r>
        <w:rPr>
          <w:rFonts w:hint="eastAsia"/>
        </w:rPr>
        <w:t>8</w:t>
      </w:r>
      <w:r>
        <w:t xml:space="preserve">.3 </w:t>
      </w:r>
      <w:r>
        <w:rPr>
          <w:rFonts w:hint="eastAsia"/>
        </w:rPr>
        <w:t>思维模式的收获和体会</w:t>
      </w:r>
      <w:bookmarkEnd w:id="109"/>
    </w:p>
    <w:p w14:paraId="46947F84" w14:textId="62A2AA9F" w:rsidR="007A6FAE" w:rsidRDefault="007A6FAE" w:rsidP="007A6FAE">
      <w:pPr>
        <w:pStyle w:val="DS"/>
        <w:ind w:firstLine="480"/>
      </w:pPr>
      <w:r>
        <w:rPr>
          <w:rFonts w:hint="eastAsia"/>
        </w:rPr>
        <w:t>我认为我在工程思维上有了突破。之前不管是写</w:t>
      </w:r>
      <w:r>
        <w:rPr>
          <w:rFonts w:hint="eastAsia"/>
        </w:rPr>
        <w:t>C</w:t>
      </w:r>
      <w:r>
        <w:rPr>
          <w:rFonts w:hint="eastAsia"/>
        </w:rPr>
        <w:t>还是</w:t>
      </w:r>
      <w:r>
        <w:t>C++</w:t>
      </w:r>
      <w:r>
        <w:rPr>
          <w:rFonts w:hint="eastAsia"/>
        </w:rPr>
        <w:t>，无论是小程序还是相对较大的程序，都是一个</w:t>
      </w:r>
      <w:proofErr w:type="spellStart"/>
      <w:r>
        <w:rPr>
          <w:rFonts w:hint="eastAsia"/>
        </w:rPr>
        <w:t>cpp</w:t>
      </w:r>
      <w:proofErr w:type="spellEnd"/>
      <w:r>
        <w:rPr>
          <w:rFonts w:hint="eastAsia"/>
        </w:rPr>
        <w:t>，一个文件从头到尾结束，最多将很多抽象出来的函数分开写，从来没有写过抽象出多个模块，写多个文件的工程，在这里的工程思维是确实得到升华的。</w:t>
      </w:r>
    </w:p>
    <w:p w14:paraId="15787F7D" w14:textId="0142482E" w:rsidR="007A6FAE" w:rsidRDefault="007A6FAE" w:rsidP="007A6FAE">
      <w:pPr>
        <w:pStyle w:val="DS"/>
        <w:ind w:firstLine="480"/>
      </w:pPr>
      <w:r>
        <w:rPr>
          <w:rFonts w:hint="eastAsia"/>
        </w:rPr>
        <w:t>我还在</w:t>
      </w:r>
      <w:proofErr w:type="gramStart"/>
      <w:r>
        <w:rPr>
          <w:rFonts w:hint="eastAsia"/>
        </w:rPr>
        <w:t>本次课设当中</w:t>
      </w:r>
      <w:proofErr w:type="gramEnd"/>
      <w:r>
        <w:rPr>
          <w:rFonts w:hint="eastAsia"/>
        </w:rPr>
        <w:t>锻炼了自己求解问题的能力和主动的设计思维。在之前，我写代码求解的问题都很明确，题目会告诉我输入什么数据，希望能输出得到什么结果，在问题上也会很详细地描述清楚，甚至还会有思路提示或告诉我需要使用哪一类算法。但是，这次的课程设计并没有很具体很详细的要求，可能只是告诉我们一个大致的设计目标，以及希望实现的一些功能，需要我们自己分析需求，然后再利用合适的算法或方法来实现这些目标，我认为在这期间我的求解能力得到了很大的提升和锻炼。此外，还要发会主动的设计思维。这体现在一些要求中并没有涉及到的方面，但是为了精益求精和人性化设计</w:t>
      </w:r>
      <w:r w:rsidR="00690FD0">
        <w:rPr>
          <w:rFonts w:hint="eastAsia"/>
        </w:rPr>
        <w:t>，需要自己发挥主观能动性，主动地去设计一些甲方并没有要求的功能。</w:t>
      </w:r>
    </w:p>
    <w:p w14:paraId="66D7CF2C" w14:textId="1D2BB1C5" w:rsidR="007E5A80" w:rsidRDefault="007E5A80" w:rsidP="007E5A80">
      <w:pPr>
        <w:pStyle w:val="110"/>
        <w:spacing w:before="218" w:after="218"/>
      </w:pPr>
      <w:bookmarkStart w:id="110" w:name="_Toc67507663"/>
      <w:r>
        <w:rPr>
          <w:rFonts w:hint="eastAsia"/>
        </w:rPr>
        <w:t>8</w:t>
      </w:r>
      <w:r>
        <w:t xml:space="preserve">.4 </w:t>
      </w:r>
      <w:r>
        <w:rPr>
          <w:rFonts w:hint="eastAsia"/>
        </w:rPr>
        <w:t>信息安全发面的考虑</w:t>
      </w:r>
      <w:bookmarkEnd w:id="110"/>
    </w:p>
    <w:p w14:paraId="304F9A6D" w14:textId="1F862C10" w:rsidR="007E5A80" w:rsidRPr="007E5A80" w:rsidRDefault="008F0933" w:rsidP="007E5A80">
      <w:pPr>
        <w:pStyle w:val="DS"/>
        <w:ind w:firstLine="480"/>
      </w:pPr>
      <w:r>
        <w:rPr>
          <w:rFonts w:hint="eastAsia"/>
        </w:rPr>
        <w:t>我对信息安全方面的考虑是，对导出的文件进行加密，使得导出数据文件仅能在程序内置的解码器下才能显示正常的信息，防止无权限用户对数据进行窃取。</w:t>
      </w:r>
    </w:p>
    <w:p w14:paraId="55C11601" w14:textId="77777777" w:rsidR="00F61B86" w:rsidRDefault="00F61B86" w:rsidP="005B0E9A">
      <w:pPr>
        <w:pStyle w:val="10"/>
        <w:spacing w:before="218" w:after="218"/>
      </w:pPr>
      <w:r>
        <w:rPr>
          <w:rFonts w:ascii="宋体" w:hAnsi="宋体" w:hint="eastAsia"/>
        </w:rPr>
        <w:br w:type="page"/>
      </w:r>
      <w:bookmarkStart w:id="111" w:name="_Toc67507664"/>
      <w:r w:rsidR="005B0E9A">
        <w:rPr>
          <w:rFonts w:hint="eastAsia"/>
        </w:rPr>
        <w:lastRenderedPageBreak/>
        <w:t>九</w:t>
      </w:r>
      <w:r w:rsidR="005B0E9A" w:rsidRPr="0067232A">
        <w:rPr>
          <w:rFonts w:hint="eastAsia"/>
        </w:rPr>
        <w:t>、参考文献</w:t>
      </w:r>
      <w:bookmarkEnd w:id="111"/>
    </w:p>
    <w:p w14:paraId="69A6F7BB" w14:textId="77777777" w:rsidR="005746E0" w:rsidRDefault="005746E0" w:rsidP="005746E0">
      <w:pPr>
        <w:adjustRightInd w:val="0"/>
        <w:snapToGrid w:val="0"/>
        <w:rPr>
          <w:rFonts w:ascii="宋体" w:hAnsi="宋体"/>
        </w:rPr>
      </w:pPr>
      <w:r>
        <w:rPr>
          <w:rFonts w:ascii="宋体" w:hAnsi="宋体" w:hint="eastAsia"/>
        </w:rPr>
        <w:t xml:space="preserve">[1] </w:t>
      </w:r>
      <w:proofErr w:type="gramStart"/>
      <w:r>
        <w:rPr>
          <w:rFonts w:ascii="宋体" w:hAnsi="宋体" w:hint="eastAsia"/>
        </w:rPr>
        <w:t>曹计昌</w:t>
      </w:r>
      <w:proofErr w:type="gramEnd"/>
      <w:r>
        <w:rPr>
          <w:rFonts w:ascii="宋体" w:hAnsi="宋体" w:hint="eastAsia"/>
        </w:rPr>
        <w:t>，卢萍，李开. C语言与程序设计. 电子工业出版社，2013</w:t>
      </w:r>
    </w:p>
    <w:p w14:paraId="457AA6FC" w14:textId="77777777" w:rsidR="005746E0" w:rsidRDefault="005746E0" w:rsidP="005746E0">
      <w:pPr>
        <w:adjustRightInd w:val="0"/>
        <w:snapToGrid w:val="0"/>
        <w:rPr>
          <w:rFonts w:ascii="宋体" w:hAnsi="宋体"/>
        </w:rPr>
      </w:pPr>
      <w:r>
        <w:rPr>
          <w:rFonts w:ascii="宋体" w:hAnsi="宋体" w:hint="eastAsia"/>
        </w:rPr>
        <w:t>[2]严蔚敏等.数据结构（C语言版）. 清华大学出版社，</w:t>
      </w:r>
    </w:p>
    <w:p w14:paraId="0D64FA86" w14:textId="77777777" w:rsidR="005746E0" w:rsidRDefault="005746E0" w:rsidP="005746E0">
      <w:pPr>
        <w:adjustRightInd w:val="0"/>
        <w:snapToGrid w:val="0"/>
        <w:rPr>
          <w:rFonts w:ascii="宋体" w:hAnsi="宋体"/>
        </w:rPr>
      </w:pPr>
      <w:r>
        <w:rPr>
          <w:rFonts w:ascii="宋体" w:hAnsi="宋体" w:hint="eastAsia"/>
        </w:rPr>
        <w:t xml:space="preserve">[3] </w:t>
      </w:r>
      <w:hyperlink r:id="rId76" w:history="1">
        <w:r>
          <w:rPr>
            <w:rFonts w:ascii="宋体" w:hAnsi="宋体" w:hint="eastAsia"/>
          </w:rPr>
          <w:t>Larry Nyhoff</w:t>
        </w:r>
      </w:hyperlink>
      <w:r>
        <w:rPr>
          <w:rFonts w:ascii="宋体" w:hAnsi="宋体" w:hint="eastAsia"/>
        </w:rPr>
        <w:t xml:space="preserve">. </w:t>
      </w:r>
      <w:hyperlink r:id="rId77" w:history="1">
        <w:r>
          <w:rPr>
            <w:rFonts w:ascii="宋体" w:hAnsi="宋体" w:hint="eastAsia"/>
          </w:rPr>
          <w:t>ADTs, Data Structures, and Problem Solving with C++.  </w:t>
        </w:r>
      </w:hyperlink>
      <w:r>
        <w:rPr>
          <w:rFonts w:ascii="宋体" w:hAnsi="宋体" w:hint="eastAsia"/>
        </w:rPr>
        <w:t xml:space="preserve">Second Edition, </w:t>
      </w:r>
      <w:hyperlink r:id="rId78" w:history="1">
        <w:r>
          <w:rPr>
            <w:rFonts w:ascii="宋体" w:hAnsi="宋体" w:hint="eastAsia"/>
          </w:rPr>
          <w:t>Calvin College</w:t>
        </w:r>
      </w:hyperlink>
      <w:r>
        <w:rPr>
          <w:rFonts w:ascii="宋体" w:hAnsi="宋体" w:hint="eastAsia"/>
        </w:rPr>
        <w:t>, 2005</w:t>
      </w:r>
    </w:p>
    <w:p w14:paraId="75EBAC83" w14:textId="77777777" w:rsidR="005746E0" w:rsidRDefault="005746E0" w:rsidP="005746E0">
      <w:pPr>
        <w:adjustRightInd w:val="0"/>
        <w:snapToGrid w:val="0"/>
        <w:rPr>
          <w:rFonts w:ascii="宋体" w:hAnsi="宋体"/>
        </w:rPr>
      </w:pPr>
      <w:r>
        <w:rPr>
          <w:rFonts w:ascii="宋体" w:hAnsi="宋体" w:hint="eastAsia"/>
        </w:rPr>
        <w:t>[4] 殷立峰. Qt C++跨平台图形界面程序设计基础. 清华大学出版社, 2014:192～197</w:t>
      </w:r>
    </w:p>
    <w:p w14:paraId="6D460284" w14:textId="77777777" w:rsidR="005746E0" w:rsidRDefault="005746E0" w:rsidP="005746E0">
      <w:pPr>
        <w:adjustRightInd w:val="0"/>
        <w:snapToGrid w:val="0"/>
        <w:rPr>
          <w:rFonts w:ascii="宋体" w:hAnsi="宋体"/>
        </w:rPr>
      </w:pPr>
      <w:r>
        <w:rPr>
          <w:rFonts w:ascii="宋体" w:hAnsi="宋体" w:hint="eastAsia"/>
        </w:rPr>
        <w:t>[5] 严蔚敏等.数据结构题集（C语言版）. 清华大学出版社</w:t>
      </w:r>
    </w:p>
    <w:p w14:paraId="31DB7592" w14:textId="74248E45" w:rsidR="005746E0" w:rsidRDefault="005746E0" w:rsidP="005746E0">
      <w:pPr>
        <w:adjustRightInd w:val="0"/>
        <w:snapToGrid w:val="0"/>
        <w:rPr>
          <w:rFonts w:ascii="宋体" w:hAnsi="宋体"/>
        </w:rPr>
      </w:pPr>
      <w:r>
        <w:rPr>
          <w:rFonts w:ascii="宋体" w:hAnsi="宋体" w:hint="eastAsia"/>
        </w:rPr>
        <w:t>[</w:t>
      </w:r>
      <w:r>
        <w:rPr>
          <w:rFonts w:ascii="宋体" w:hAnsi="宋体"/>
        </w:rPr>
        <w:t xml:space="preserve">6] </w:t>
      </w:r>
      <w:r>
        <w:rPr>
          <w:rFonts w:ascii="宋体" w:hAnsi="宋体" w:hint="eastAsia"/>
        </w:rPr>
        <w:t>胡凡，曾磊.</w:t>
      </w:r>
      <w:r>
        <w:rPr>
          <w:rFonts w:ascii="宋体" w:hAnsi="宋体"/>
        </w:rPr>
        <w:t xml:space="preserve"> </w:t>
      </w:r>
      <w:r>
        <w:rPr>
          <w:rFonts w:ascii="宋体" w:hAnsi="宋体" w:hint="eastAsia"/>
        </w:rPr>
        <w:t>算法笔记.</w:t>
      </w:r>
      <w:r>
        <w:rPr>
          <w:rFonts w:ascii="宋体" w:hAnsi="宋体"/>
        </w:rPr>
        <w:t xml:space="preserve"> </w:t>
      </w:r>
      <w:r>
        <w:rPr>
          <w:rFonts w:ascii="宋体" w:hAnsi="宋体" w:hint="eastAsia"/>
        </w:rPr>
        <w:t>机械工业出版社，2</w:t>
      </w:r>
      <w:r>
        <w:rPr>
          <w:rFonts w:ascii="宋体" w:hAnsi="宋体"/>
        </w:rPr>
        <w:t>018</w:t>
      </w:r>
    </w:p>
    <w:p w14:paraId="6B760398" w14:textId="6EA1EC96" w:rsidR="004B7E81" w:rsidRDefault="004B7E81">
      <w:pPr>
        <w:spacing w:line="240" w:lineRule="auto"/>
        <w:jc w:val="left"/>
      </w:pPr>
      <w:r>
        <w:br w:type="page"/>
      </w:r>
    </w:p>
    <w:p w14:paraId="54FE2948" w14:textId="41A6C2DA" w:rsidR="005B0E9A" w:rsidRDefault="004B7E81" w:rsidP="004B7E81">
      <w:pPr>
        <w:pStyle w:val="10"/>
        <w:spacing w:before="218" w:after="218"/>
      </w:pPr>
      <w:bookmarkStart w:id="112" w:name="_Toc67507665"/>
      <w:r>
        <w:rPr>
          <w:rFonts w:hint="eastAsia"/>
        </w:rPr>
        <w:lastRenderedPageBreak/>
        <w:t>十、主要程序片段</w:t>
      </w:r>
      <w:bookmarkEnd w:id="112"/>
    </w:p>
    <w:p w14:paraId="6CED8AB9" w14:textId="77777777" w:rsidR="004B7E81" w:rsidRPr="004B7E81" w:rsidRDefault="004B7E81" w:rsidP="004B7E81">
      <w:pPr>
        <w:pStyle w:val="a"/>
        <w:ind w:left="540" w:right="120"/>
      </w:pPr>
      <w:r w:rsidRPr="004B7E81">
        <w:t>#</w:t>
      </w:r>
      <w:r w:rsidRPr="004B7E81">
        <w:rPr>
          <w:color w:val="000080"/>
        </w:rPr>
        <w:t>include</w:t>
      </w:r>
      <w:r w:rsidRPr="004B7E81">
        <w:rPr>
          <w:color w:val="C0C0C0"/>
        </w:rPr>
        <w:t xml:space="preserve"> </w:t>
      </w:r>
      <w:r w:rsidRPr="004B7E81">
        <w:t>"define.h"</w:t>
      </w:r>
    </w:p>
    <w:p w14:paraId="6FEFCE85" w14:textId="77777777" w:rsidR="004B7E81" w:rsidRPr="004B7E81" w:rsidRDefault="004B7E81" w:rsidP="004B7E81">
      <w:pPr>
        <w:pStyle w:val="a"/>
        <w:ind w:left="540" w:right="120"/>
      </w:pPr>
      <w:r w:rsidRPr="004B7E81">
        <w:t>#</w:t>
      </w:r>
      <w:r w:rsidRPr="004B7E81">
        <w:rPr>
          <w:color w:val="000080"/>
        </w:rPr>
        <w:t>include</w:t>
      </w:r>
      <w:r w:rsidRPr="004B7E81">
        <w:rPr>
          <w:color w:val="C0C0C0"/>
        </w:rPr>
        <w:t xml:space="preserve"> </w:t>
      </w:r>
      <w:r w:rsidRPr="004B7E81">
        <w:t>"mapping.h"</w:t>
      </w:r>
    </w:p>
    <w:p w14:paraId="5DD2B322" w14:textId="77777777" w:rsidR="004B7E81" w:rsidRPr="004B7E81" w:rsidRDefault="004B7E81" w:rsidP="004B7E81">
      <w:pPr>
        <w:pStyle w:val="a"/>
        <w:ind w:left="540" w:right="120"/>
      </w:pPr>
      <w:r w:rsidRPr="004B7E81">
        <w:rPr>
          <w:color w:val="800080"/>
        </w:rPr>
        <w:t>Line</w:t>
      </w:r>
      <w:r w:rsidRPr="004B7E81">
        <w:rPr>
          <w:color w:val="C0C0C0"/>
        </w:rPr>
        <w:t xml:space="preserve"> </w:t>
      </w:r>
      <w:r w:rsidRPr="004B7E81">
        <w:rPr>
          <w:color w:val="CE5C00"/>
        </w:rPr>
        <w:t>line</w:t>
      </w:r>
      <w:r w:rsidRPr="004B7E81">
        <w:t>[</w:t>
      </w:r>
      <w:r w:rsidRPr="004B7E81">
        <w:rPr>
          <w:color w:val="000080"/>
        </w:rPr>
        <w:t>MAX_LINE_NUM</w:t>
      </w:r>
      <w:r w:rsidRPr="004B7E81">
        <w:t>];</w:t>
      </w:r>
    </w:p>
    <w:p w14:paraId="772F1210" w14:textId="77777777" w:rsidR="004B7E81" w:rsidRPr="004B7E81" w:rsidRDefault="004B7E81" w:rsidP="004B7E81">
      <w:pPr>
        <w:pStyle w:val="a"/>
        <w:ind w:left="540" w:right="120"/>
      </w:pPr>
      <w:r w:rsidRPr="004B7E81">
        <w:rPr>
          <w:color w:val="808000"/>
        </w:rPr>
        <w:t>bool</w:t>
      </w:r>
      <w:r w:rsidRPr="004B7E81">
        <w:rPr>
          <w:color w:val="C0C0C0"/>
        </w:rPr>
        <w:t xml:space="preserve"> </w:t>
      </w:r>
      <w:r w:rsidRPr="004B7E81">
        <w:rPr>
          <w:color w:val="CE5C00"/>
        </w:rPr>
        <w:t>openline</w:t>
      </w:r>
      <w:r w:rsidRPr="004B7E81">
        <w:t>[</w:t>
      </w:r>
      <w:r w:rsidRPr="004B7E81">
        <w:rPr>
          <w:color w:val="000080"/>
        </w:rPr>
        <w:t>MAX_LINE_NUM</w:t>
      </w:r>
      <w:r w:rsidRPr="004B7E81">
        <w:t>];</w:t>
      </w:r>
    </w:p>
    <w:p w14:paraId="63D4F389" w14:textId="77777777" w:rsidR="004B7E81" w:rsidRPr="004B7E81" w:rsidRDefault="004B7E81" w:rsidP="004B7E81">
      <w:pPr>
        <w:pStyle w:val="a"/>
        <w:ind w:left="540" w:right="120"/>
      </w:pPr>
      <w:r w:rsidRPr="004B7E81">
        <w:rPr>
          <w:color w:val="800080"/>
        </w:rPr>
        <w:t>vector</w:t>
      </w:r>
      <w:r w:rsidRPr="004B7E81">
        <w:t>&lt;</w:t>
      </w:r>
      <w:r w:rsidRPr="004B7E81">
        <w:rPr>
          <w:color w:val="800080"/>
        </w:rPr>
        <w:t>StArray</w:t>
      </w:r>
      <w:r w:rsidRPr="004B7E81">
        <w:t>&gt;</w:t>
      </w:r>
      <w:r w:rsidRPr="004B7E81">
        <w:rPr>
          <w:color w:val="C0C0C0"/>
        </w:rPr>
        <w:t xml:space="preserve"> </w:t>
      </w:r>
      <w:r w:rsidRPr="004B7E81">
        <w:rPr>
          <w:color w:val="CE5C00"/>
        </w:rPr>
        <w:t>AdjLst</w:t>
      </w:r>
      <w:r w:rsidRPr="004B7E81">
        <w:t>;</w:t>
      </w:r>
    </w:p>
    <w:p w14:paraId="7B8FB531" w14:textId="77777777" w:rsidR="004B7E81" w:rsidRPr="004B7E81" w:rsidRDefault="004B7E81" w:rsidP="004B7E81">
      <w:pPr>
        <w:pStyle w:val="a"/>
        <w:ind w:left="540" w:right="120"/>
      </w:pPr>
    </w:p>
    <w:p w14:paraId="5327249E" w14:textId="77777777" w:rsidR="004B7E81" w:rsidRPr="004B7E81" w:rsidRDefault="004B7E81" w:rsidP="004B7E81">
      <w:pPr>
        <w:pStyle w:val="a"/>
        <w:ind w:left="540" w:right="120"/>
      </w:pPr>
      <w:r w:rsidRPr="004B7E81">
        <w:t>//</w:t>
      </w:r>
      <w:r w:rsidRPr="004B7E81">
        <w:t>函数名：</w:t>
      </w:r>
      <w:r w:rsidRPr="004B7E81">
        <w:rPr>
          <w:color w:val="C0C0C0"/>
        </w:rPr>
        <w:t xml:space="preserve">  </w:t>
      </w:r>
      <w:r w:rsidRPr="004B7E81">
        <w:t>input</w:t>
      </w:r>
    </w:p>
    <w:p w14:paraId="1FB49924" w14:textId="77777777" w:rsidR="004B7E81" w:rsidRPr="004B7E81" w:rsidRDefault="004B7E81" w:rsidP="004B7E81">
      <w:pPr>
        <w:pStyle w:val="a"/>
        <w:ind w:left="540" w:right="120"/>
      </w:pPr>
      <w:r w:rsidRPr="004B7E81">
        <w:t>//</w:t>
      </w:r>
      <w:r w:rsidRPr="004B7E81">
        <w:t>作者：</w:t>
      </w:r>
      <w:r w:rsidRPr="004B7E81">
        <w:rPr>
          <w:color w:val="C0C0C0"/>
        </w:rPr>
        <w:t xml:space="preserve">    </w:t>
      </w:r>
      <w:r w:rsidRPr="004B7E81">
        <w:t>袁也</w:t>
      </w:r>
    </w:p>
    <w:p w14:paraId="6E63C873" w14:textId="77777777" w:rsidR="004B7E81" w:rsidRPr="004B7E81" w:rsidRDefault="004B7E81" w:rsidP="004B7E81">
      <w:pPr>
        <w:pStyle w:val="a"/>
        <w:ind w:left="540" w:right="120"/>
      </w:pPr>
      <w:r w:rsidRPr="004B7E81">
        <w:t>//</w:t>
      </w:r>
      <w:r w:rsidRPr="004B7E81">
        <w:t>日期：</w:t>
      </w:r>
      <w:r w:rsidRPr="004B7E81">
        <w:rPr>
          <w:color w:val="C0C0C0"/>
        </w:rPr>
        <w:t xml:space="preserve">    </w:t>
      </w:r>
      <w:r w:rsidRPr="004B7E81">
        <w:t>2021/02/16</w:t>
      </w:r>
    </w:p>
    <w:p w14:paraId="050DE3D5" w14:textId="77777777" w:rsidR="004B7E81" w:rsidRPr="004B7E81" w:rsidRDefault="004B7E81" w:rsidP="004B7E81">
      <w:pPr>
        <w:pStyle w:val="a"/>
        <w:ind w:left="540" w:right="120"/>
      </w:pPr>
      <w:r w:rsidRPr="004B7E81">
        <w:t>//</w:t>
      </w:r>
      <w:r w:rsidRPr="004B7E81">
        <w:t>功能：</w:t>
      </w:r>
      <w:r w:rsidRPr="004B7E81">
        <w:rPr>
          <w:color w:val="C0C0C0"/>
        </w:rPr>
        <w:t xml:space="preserve">    </w:t>
      </w:r>
      <w:r w:rsidRPr="004B7E81">
        <w:t>从文件中将数据读入内存</w:t>
      </w:r>
    </w:p>
    <w:p w14:paraId="00EA2631" w14:textId="77777777" w:rsidR="004B7E81" w:rsidRPr="004B7E81" w:rsidRDefault="004B7E81" w:rsidP="004B7E81">
      <w:pPr>
        <w:pStyle w:val="a"/>
        <w:ind w:left="540" w:right="120"/>
      </w:pPr>
      <w:r w:rsidRPr="004B7E81">
        <w:t>//</w:t>
      </w:r>
      <w:r w:rsidRPr="004B7E81">
        <w:t>输入参数：</w:t>
      </w:r>
      <w:r w:rsidRPr="004B7E81">
        <w:rPr>
          <w:color w:val="C0C0C0"/>
        </w:rPr>
        <w:t xml:space="preserve"> </w:t>
      </w:r>
      <w:r w:rsidRPr="004B7E81">
        <w:t>path</w:t>
      </w:r>
      <w:r w:rsidRPr="004B7E81">
        <w:rPr>
          <w:color w:val="C0C0C0"/>
        </w:rPr>
        <w:t xml:space="preserve"> </w:t>
      </w:r>
      <w:r w:rsidRPr="004B7E81">
        <w:t>数据文件所在路径</w:t>
      </w:r>
    </w:p>
    <w:p w14:paraId="31C7E80A" w14:textId="77777777" w:rsidR="004B7E81" w:rsidRPr="004B7E81" w:rsidRDefault="004B7E81" w:rsidP="004B7E81">
      <w:pPr>
        <w:pStyle w:val="a"/>
        <w:ind w:left="540" w:right="120"/>
      </w:pPr>
      <w:r w:rsidRPr="004B7E81">
        <w:t>//</w:t>
      </w:r>
      <w:r w:rsidRPr="004B7E81">
        <w:t>返回值：</w:t>
      </w:r>
      <w:r w:rsidRPr="004B7E81">
        <w:rPr>
          <w:color w:val="C0C0C0"/>
        </w:rPr>
        <w:t xml:space="preserve">  </w:t>
      </w:r>
      <w:r w:rsidRPr="004B7E81">
        <w:t>状态值</w:t>
      </w:r>
      <w:r w:rsidRPr="004B7E81">
        <w:t>(int)</w:t>
      </w:r>
    </w:p>
    <w:p w14:paraId="5D1D90FD" w14:textId="77777777" w:rsidR="004B7E81" w:rsidRPr="004B7E81" w:rsidRDefault="004B7E81" w:rsidP="004B7E81">
      <w:pPr>
        <w:pStyle w:val="a"/>
        <w:ind w:left="540" w:right="120"/>
      </w:pPr>
      <w:r w:rsidRPr="004B7E81">
        <w:t>//</w:t>
      </w:r>
      <w:r w:rsidRPr="004B7E81">
        <w:rPr>
          <w:color w:val="C0C0C0"/>
        </w:rPr>
        <w:t xml:space="preserve">         </w:t>
      </w:r>
      <w:r w:rsidRPr="004B7E81">
        <w:t>返回</w:t>
      </w:r>
      <w:r w:rsidRPr="004B7E81">
        <w:t>INFEASTABLE</w:t>
      </w:r>
      <w:r w:rsidRPr="004B7E81">
        <w:t>表示文件打开失败；</w:t>
      </w:r>
    </w:p>
    <w:p w14:paraId="52501895" w14:textId="77777777" w:rsidR="004B7E81" w:rsidRPr="004B7E81" w:rsidRDefault="004B7E81" w:rsidP="004B7E81">
      <w:pPr>
        <w:pStyle w:val="a"/>
        <w:ind w:left="540" w:right="120"/>
      </w:pPr>
      <w:r w:rsidRPr="004B7E81">
        <w:t>//</w:t>
      </w:r>
      <w:r w:rsidRPr="004B7E81">
        <w:rPr>
          <w:color w:val="C0C0C0"/>
        </w:rPr>
        <w:t xml:space="preserve">         </w:t>
      </w:r>
      <w:r w:rsidRPr="004B7E81">
        <w:t>返回</w:t>
      </w:r>
      <w:r w:rsidRPr="004B7E81">
        <w:t>OK</w:t>
      </w:r>
      <w:r w:rsidRPr="004B7E81">
        <w:t>表示文件读取成功。</w:t>
      </w:r>
    </w:p>
    <w:p w14:paraId="65CBE60A" w14:textId="77777777" w:rsidR="004B7E81" w:rsidRPr="004B7E81" w:rsidRDefault="004B7E81" w:rsidP="004B7E81">
      <w:pPr>
        <w:pStyle w:val="a"/>
        <w:ind w:left="540" w:right="120"/>
      </w:pPr>
      <w:r w:rsidRPr="004B7E81">
        <w:t>//</w:t>
      </w:r>
      <w:r w:rsidRPr="004B7E81">
        <w:t>修改记录：</w:t>
      </w:r>
    </w:p>
    <w:p w14:paraId="5A450CA3" w14:textId="77777777" w:rsidR="004B7E81" w:rsidRPr="004B7E81" w:rsidRDefault="004B7E81" w:rsidP="004B7E81">
      <w:pPr>
        <w:pStyle w:val="a"/>
        <w:ind w:left="540" w:right="120"/>
      </w:pPr>
      <w:r w:rsidRPr="004B7E81">
        <w:rPr>
          <w:color w:val="800080"/>
        </w:rPr>
        <w:t>status</w:t>
      </w:r>
      <w:r w:rsidRPr="004B7E81">
        <w:rPr>
          <w:color w:val="C0C0C0"/>
        </w:rPr>
        <w:t xml:space="preserve"> </w:t>
      </w:r>
      <w:r w:rsidRPr="004B7E81">
        <w:rPr>
          <w:b/>
          <w:bCs/>
          <w:color w:val="00677C"/>
        </w:rPr>
        <w:t>input</w:t>
      </w:r>
      <w:r w:rsidRPr="004B7E81">
        <w:t>(</w:t>
      </w:r>
      <w:r w:rsidRPr="004B7E81">
        <w:rPr>
          <w:color w:val="808000"/>
        </w:rPr>
        <w:t>const</w:t>
      </w:r>
      <w:r w:rsidRPr="004B7E81">
        <w:rPr>
          <w:color w:val="C0C0C0"/>
        </w:rPr>
        <w:t xml:space="preserve"> </w:t>
      </w:r>
      <w:r w:rsidRPr="004B7E81">
        <w:rPr>
          <w:color w:val="808000"/>
        </w:rPr>
        <w:t>char</w:t>
      </w:r>
      <w:r w:rsidRPr="004B7E81">
        <w:t>*</w:t>
      </w:r>
      <w:r w:rsidRPr="004B7E81">
        <w:rPr>
          <w:color w:val="C0C0C0"/>
        </w:rPr>
        <w:t xml:space="preserve"> </w:t>
      </w:r>
      <w:r w:rsidRPr="004B7E81">
        <w:rPr>
          <w:color w:val="092E64"/>
        </w:rPr>
        <w:t>path</w:t>
      </w:r>
      <w:r w:rsidRPr="004B7E81">
        <w:t>)</w:t>
      </w:r>
    </w:p>
    <w:p w14:paraId="26029E7C" w14:textId="77777777" w:rsidR="004B7E81" w:rsidRPr="004B7E81" w:rsidRDefault="004B7E81" w:rsidP="004B7E81">
      <w:pPr>
        <w:pStyle w:val="a"/>
        <w:ind w:left="540" w:right="120"/>
      </w:pPr>
      <w:r w:rsidRPr="004B7E81">
        <w:t>{</w:t>
      </w:r>
    </w:p>
    <w:p w14:paraId="4D86C9A5" w14:textId="77777777" w:rsidR="004B7E81" w:rsidRPr="004B7E81" w:rsidRDefault="004B7E81" w:rsidP="004B7E81">
      <w:pPr>
        <w:pStyle w:val="a"/>
        <w:ind w:left="540" w:right="120"/>
      </w:pPr>
      <w:r w:rsidRPr="004B7E81">
        <w:rPr>
          <w:color w:val="C0C0C0"/>
        </w:rPr>
        <w:tab/>
      </w:r>
      <w:r w:rsidRPr="004B7E81">
        <w:rPr>
          <w:color w:val="800080"/>
        </w:rPr>
        <w:t>ifstream</w:t>
      </w:r>
      <w:r w:rsidRPr="004B7E81">
        <w:rPr>
          <w:color w:val="C0C0C0"/>
        </w:rPr>
        <w:t xml:space="preserve"> </w:t>
      </w:r>
      <w:r w:rsidRPr="004B7E81">
        <w:rPr>
          <w:color w:val="092E64"/>
        </w:rPr>
        <w:t>in</w:t>
      </w:r>
      <w:r w:rsidRPr="004B7E81">
        <w:t>;</w:t>
      </w:r>
    </w:p>
    <w:p w14:paraId="46F2AD89" w14:textId="77777777" w:rsidR="004B7E81" w:rsidRPr="004B7E81" w:rsidRDefault="004B7E81" w:rsidP="004B7E81">
      <w:pPr>
        <w:pStyle w:val="a"/>
        <w:ind w:left="540" w:right="120"/>
      </w:pPr>
      <w:r w:rsidRPr="004B7E81">
        <w:rPr>
          <w:color w:val="C0C0C0"/>
        </w:rPr>
        <w:tab/>
      </w:r>
      <w:r w:rsidRPr="004B7E81">
        <w:rPr>
          <w:color w:val="092E64"/>
        </w:rPr>
        <w:t>in</w:t>
      </w:r>
      <w:r w:rsidRPr="004B7E81">
        <w:t>.</w:t>
      </w:r>
      <w:r w:rsidRPr="004B7E81">
        <w:rPr>
          <w:color w:val="00677C"/>
        </w:rPr>
        <w:t>open</w:t>
      </w:r>
      <w:r w:rsidRPr="004B7E81">
        <w:t>(</w:t>
      </w:r>
      <w:r w:rsidRPr="004B7E81">
        <w:rPr>
          <w:color w:val="092E64"/>
        </w:rPr>
        <w:t>path</w:t>
      </w:r>
      <w:r w:rsidRPr="004B7E81">
        <w:t>);</w:t>
      </w:r>
    </w:p>
    <w:p w14:paraId="66F83E81" w14:textId="77777777" w:rsidR="004B7E81" w:rsidRPr="004B7E81" w:rsidRDefault="004B7E81" w:rsidP="004B7E81">
      <w:pPr>
        <w:pStyle w:val="a"/>
        <w:ind w:left="540" w:right="120"/>
      </w:pPr>
      <w:r w:rsidRPr="004B7E81">
        <w:rPr>
          <w:color w:val="C0C0C0"/>
        </w:rPr>
        <w:tab/>
      </w:r>
      <w:r w:rsidRPr="004B7E81">
        <w:rPr>
          <w:color w:val="808000"/>
        </w:rPr>
        <w:t>if</w:t>
      </w:r>
      <w:r w:rsidRPr="004B7E81">
        <w:rPr>
          <w:color w:val="C0C0C0"/>
        </w:rPr>
        <w:t xml:space="preserve"> </w:t>
      </w:r>
      <w:r w:rsidRPr="004B7E81">
        <w:t>(</w:t>
      </w:r>
      <w:r w:rsidRPr="004B7E81">
        <w:rPr>
          <w:color w:val="092E64"/>
        </w:rPr>
        <w:t>in</w:t>
      </w:r>
      <w:r w:rsidRPr="004B7E81">
        <w:t>.</w:t>
      </w:r>
      <w:r w:rsidRPr="004B7E81">
        <w:rPr>
          <w:color w:val="00677C"/>
        </w:rPr>
        <w:t>is_open</w:t>
      </w:r>
      <w:r w:rsidRPr="004B7E81">
        <w:t>()==</w:t>
      </w:r>
      <w:r w:rsidRPr="004B7E81">
        <w:rPr>
          <w:color w:val="808000"/>
        </w:rPr>
        <w:t>false</w:t>
      </w:r>
      <w:r w:rsidRPr="004B7E81">
        <w:t>)</w:t>
      </w:r>
    </w:p>
    <w:p w14:paraId="5C82BD9E" w14:textId="77777777" w:rsidR="004B7E81" w:rsidRPr="004B7E81" w:rsidRDefault="004B7E81" w:rsidP="004B7E81">
      <w:pPr>
        <w:pStyle w:val="a"/>
        <w:ind w:left="540" w:right="120"/>
      </w:pPr>
      <w:r w:rsidRPr="004B7E81">
        <w:rPr>
          <w:color w:val="C0C0C0"/>
        </w:rPr>
        <w:tab/>
      </w:r>
      <w:r w:rsidRPr="004B7E81">
        <w:t>{</w:t>
      </w:r>
    </w:p>
    <w:p w14:paraId="1EB13FAD"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808000"/>
        </w:rPr>
        <w:t>return</w:t>
      </w:r>
      <w:r w:rsidRPr="004B7E81">
        <w:rPr>
          <w:color w:val="C0C0C0"/>
        </w:rPr>
        <w:t xml:space="preserve"> </w:t>
      </w:r>
      <w:r w:rsidRPr="004B7E81">
        <w:rPr>
          <w:color w:val="000080"/>
        </w:rPr>
        <w:t>INFEASTABLE</w:t>
      </w:r>
      <w:r w:rsidRPr="004B7E81">
        <w:t>;</w:t>
      </w:r>
    </w:p>
    <w:p w14:paraId="10E48B32" w14:textId="77777777" w:rsidR="004B7E81" w:rsidRPr="004B7E81" w:rsidRDefault="004B7E81" w:rsidP="004B7E81">
      <w:pPr>
        <w:pStyle w:val="a"/>
        <w:ind w:left="540" w:right="120"/>
      </w:pPr>
      <w:r w:rsidRPr="004B7E81">
        <w:rPr>
          <w:color w:val="C0C0C0"/>
        </w:rPr>
        <w:tab/>
      </w:r>
      <w:r w:rsidRPr="004B7E81">
        <w:t>}</w:t>
      </w:r>
    </w:p>
    <w:p w14:paraId="2ABCAB3F" w14:textId="77777777" w:rsidR="004B7E81" w:rsidRPr="004B7E81" w:rsidRDefault="004B7E81" w:rsidP="004B7E81">
      <w:pPr>
        <w:pStyle w:val="a"/>
        <w:ind w:left="540" w:right="120"/>
      </w:pPr>
      <w:r w:rsidRPr="004B7E81">
        <w:rPr>
          <w:color w:val="C0C0C0"/>
        </w:rPr>
        <w:tab/>
      </w:r>
      <w:r w:rsidRPr="004B7E81">
        <w:rPr>
          <w:color w:val="808000"/>
        </w:rPr>
        <w:t>else</w:t>
      </w:r>
    </w:p>
    <w:p w14:paraId="23025E90" w14:textId="77777777" w:rsidR="004B7E81" w:rsidRPr="004B7E81" w:rsidRDefault="004B7E81" w:rsidP="004B7E81">
      <w:pPr>
        <w:pStyle w:val="a"/>
        <w:ind w:left="540" w:right="120"/>
      </w:pPr>
      <w:r w:rsidRPr="004B7E81">
        <w:rPr>
          <w:color w:val="C0C0C0"/>
        </w:rPr>
        <w:tab/>
      </w:r>
      <w:r w:rsidRPr="004B7E81">
        <w:t>{</w:t>
      </w:r>
    </w:p>
    <w:p w14:paraId="2CF28983"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808000"/>
        </w:rPr>
        <w:t>int</w:t>
      </w:r>
      <w:r w:rsidRPr="004B7E81">
        <w:rPr>
          <w:color w:val="C0C0C0"/>
        </w:rPr>
        <w:t xml:space="preserve"> </w:t>
      </w:r>
      <w:r w:rsidRPr="004B7E81">
        <w:rPr>
          <w:color w:val="092E64"/>
        </w:rPr>
        <w:t>line_id</w:t>
      </w:r>
      <w:r w:rsidRPr="004B7E81">
        <w:t>;</w:t>
      </w:r>
    </w:p>
    <w:p w14:paraId="6F924034"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808000"/>
        </w:rPr>
        <w:t>while</w:t>
      </w:r>
      <w:r w:rsidRPr="004B7E81">
        <w:rPr>
          <w:color w:val="C0C0C0"/>
        </w:rPr>
        <w:t xml:space="preserve"> </w:t>
      </w:r>
      <w:r w:rsidRPr="004B7E81">
        <w:t>(!</w:t>
      </w:r>
      <w:r w:rsidRPr="004B7E81">
        <w:rPr>
          <w:color w:val="092E64"/>
        </w:rPr>
        <w:t>in</w:t>
      </w:r>
      <w:r w:rsidRPr="004B7E81">
        <w:t>.</w:t>
      </w:r>
      <w:r w:rsidRPr="004B7E81">
        <w:rPr>
          <w:color w:val="00677C"/>
        </w:rPr>
        <w:t>eof</w:t>
      </w:r>
      <w:r w:rsidRPr="004B7E81">
        <w:t>())//</w:t>
      </w:r>
      <w:r w:rsidRPr="004B7E81">
        <w:t>遍历存储全部线路</w:t>
      </w:r>
    </w:p>
    <w:p w14:paraId="58B5EE05" w14:textId="77777777" w:rsidR="004B7E81" w:rsidRPr="004B7E81" w:rsidRDefault="004B7E81" w:rsidP="004B7E81">
      <w:pPr>
        <w:pStyle w:val="a"/>
        <w:ind w:left="540" w:right="120"/>
      </w:pPr>
      <w:r w:rsidRPr="004B7E81">
        <w:rPr>
          <w:color w:val="C0C0C0"/>
        </w:rPr>
        <w:tab/>
      </w:r>
      <w:r w:rsidRPr="004B7E81">
        <w:rPr>
          <w:color w:val="C0C0C0"/>
        </w:rPr>
        <w:tab/>
      </w:r>
      <w:r w:rsidRPr="004B7E81">
        <w:t>{</w:t>
      </w:r>
    </w:p>
    <w:p w14:paraId="56791BA5"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092E64"/>
        </w:rPr>
        <w:t>in</w:t>
      </w:r>
      <w:r w:rsidRPr="004B7E81">
        <w:rPr>
          <w:color w:val="C0C0C0"/>
        </w:rPr>
        <w:t xml:space="preserve"> </w:t>
      </w:r>
      <w:r w:rsidRPr="004B7E81">
        <w:rPr>
          <w:color w:val="00677C"/>
        </w:rPr>
        <w:t>&gt;&gt;</w:t>
      </w:r>
      <w:r w:rsidRPr="004B7E81">
        <w:rPr>
          <w:color w:val="C0C0C0"/>
        </w:rPr>
        <w:t xml:space="preserve"> </w:t>
      </w:r>
      <w:r w:rsidRPr="004B7E81">
        <w:rPr>
          <w:color w:val="092E64"/>
        </w:rPr>
        <w:t>line_id</w:t>
      </w:r>
      <w:r w:rsidRPr="004B7E81">
        <w:t>;</w:t>
      </w:r>
    </w:p>
    <w:p w14:paraId="7F265D02"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E5C00"/>
        </w:rPr>
        <w:t>openline</w:t>
      </w:r>
      <w:r w:rsidRPr="004B7E81">
        <w:t>[</w:t>
      </w:r>
      <w:r w:rsidRPr="004B7E81">
        <w:rPr>
          <w:color w:val="092E64"/>
        </w:rPr>
        <w:t>line_id</w:t>
      </w:r>
      <w:r w:rsidRPr="004B7E81">
        <w:t>]</w:t>
      </w:r>
      <w:r w:rsidRPr="004B7E81">
        <w:rPr>
          <w:color w:val="C0C0C0"/>
        </w:rPr>
        <w:t xml:space="preserve"> </w:t>
      </w:r>
      <w:r w:rsidRPr="004B7E81">
        <w:t>=</w:t>
      </w:r>
      <w:r w:rsidRPr="004B7E81">
        <w:rPr>
          <w:color w:val="C0C0C0"/>
        </w:rPr>
        <w:t xml:space="preserve"> </w:t>
      </w:r>
      <w:r w:rsidRPr="004B7E81">
        <w:rPr>
          <w:color w:val="808000"/>
        </w:rPr>
        <w:t>true</w:t>
      </w:r>
      <w:r w:rsidRPr="004B7E81">
        <w:t>;</w:t>
      </w:r>
    </w:p>
    <w:p w14:paraId="7DCB0E48" w14:textId="77777777" w:rsidR="004B7E81" w:rsidRPr="004B7E81" w:rsidRDefault="004B7E81" w:rsidP="004B7E81">
      <w:pPr>
        <w:pStyle w:val="a"/>
        <w:ind w:left="540" w:right="120"/>
      </w:pPr>
      <w:r w:rsidRPr="004B7E81">
        <w:rPr>
          <w:color w:val="C0C0C0"/>
        </w:rPr>
        <w:t xml:space="preserve">            </w:t>
      </w:r>
      <w:r w:rsidRPr="004B7E81">
        <w:rPr>
          <w:color w:val="CE5C00"/>
        </w:rPr>
        <w:t>line</w:t>
      </w:r>
      <w:r w:rsidRPr="004B7E81">
        <w:t>[</w:t>
      </w:r>
      <w:r w:rsidRPr="004B7E81">
        <w:rPr>
          <w:color w:val="092E64"/>
        </w:rPr>
        <w:t>line_id</w:t>
      </w:r>
      <w:r w:rsidRPr="004B7E81">
        <w:t>].</w:t>
      </w:r>
      <w:r w:rsidRPr="004B7E81">
        <w:rPr>
          <w:color w:val="800000"/>
        </w:rPr>
        <w:t>cong_flag</w:t>
      </w:r>
      <w:r w:rsidRPr="004B7E81">
        <w:t>=</w:t>
      </w:r>
      <w:r w:rsidRPr="004B7E81">
        <w:rPr>
          <w:color w:val="000080"/>
        </w:rPr>
        <w:t>0</w:t>
      </w:r>
      <w:r w:rsidRPr="004B7E81">
        <w:t>;</w:t>
      </w:r>
    </w:p>
    <w:p w14:paraId="71EFEA65"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092E64"/>
        </w:rPr>
        <w:t>in</w:t>
      </w:r>
      <w:r w:rsidRPr="004B7E81">
        <w:rPr>
          <w:color w:val="C0C0C0"/>
        </w:rPr>
        <w:t xml:space="preserve"> </w:t>
      </w:r>
      <w:r w:rsidRPr="004B7E81">
        <w:rPr>
          <w:color w:val="00677C"/>
        </w:rPr>
        <w:t>&gt;&gt;</w:t>
      </w:r>
      <w:r w:rsidRPr="004B7E81">
        <w:rPr>
          <w:color w:val="C0C0C0"/>
        </w:rPr>
        <w:t xml:space="preserve"> </w:t>
      </w:r>
      <w:r w:rsidRPr="004B7E81">
        <w:rPr>
          <w:color w:val="CE5C00"/>
        </w:rPr>
        <w:t>line</w:t>
      </w:r>
      <w:r w:rsidRPr="004B7E81">
        <w:t>[</w:t>
      </w:r>
      <w:r w:rsidRPr="004B7E81">
        <w:rPr>
          <w:color w:val="092E64"/>
        </w:rPr>
        <w:t>line_id</w:t>
      </w:r>
      <w:r w:rsidRPr="004B7E81">
        <w:t>].</w:t>
      </w:r>
      <w:r w:rsidRPr="004B7E81">
        <w:rPr>
          <w:color w:val="800000"/>
        </w:rPr>
        <w:t>fullNum</w:t>
      </w:r>
      <w:r w:rsidRPr="004B7E81">
        <w:rPr>
          <w:color w:val="C0C0C0"/>
        </w:rPr>
        <w:t xml:space="preserve"> </w:t>
      </w:r>
      <w:r w:rsidRPr="004B7E81">
        <w:rPr>
          <w:color w:val="00677C"/>
        </w:rPr>
        <w:t>&gt;&gt;</w:t>
      </w:r>
      <w:r w:rsidRPr="004B7E81">
        <w:rPr>
          <w:color w:val="C0C0C0"/>
        </w:rPr>
        <w:t xml:space="preserve"> </w:t>
      </w:r>
      <w:r w:rsidRPr="004B7E81">
        <w:rPr>
          <w:color w:val="CE5C00"/>
        </w:rPr>
        <w:t>line</w:t>
      </w:r>
      <w:r w:rsidRPr="004B7E81">
        <w:t>[</w:t>
      </w:r>
      <w:r w:rsidRPr="004B7E81">
        <w:rPr>
          <w:color w:val="092E64"/>
        </w:rPr>
        <w:t>line_id</w:t>
      </w:r>
      <w:r w:rsidRPr="004B7E81">
        <w:t>].</w:t>
      </w:r>
      <w:r w:rsidRPr="004B7E81">
        <w:rPr>
          <w:color w:val="800000"/>
        </w:rPr>
        <w:t>length</w:t>
      </w:r>
      <w:r w:rsidRPr="004B7E81">
        <w:rPr>
          <w:color w:val="C0C0C0"/>
        </w:rPr>
        <w:t xml:space="preserve"> </w:t>
      </w:r>
      <w:r w:rsidRPr="004B7E81">
        <w:rPr>
          <w:color w:val="00677C"/>
        </w:rPr>
        <w:t>&gt;&gt;</w:t>
      </w:r>
      <w:r w:rsidRPr="004B7E81">
        <w:rPr>
          <w:color w:val="C0C0C0"/>
        </w:rPr>
        <w:t xml:space="preserve"> </w:t>
      </w:r>
      <w:r w:rsidRPr="004B7E81">
        <w:rPr>
          <w:color w:val="CE5C00"/>
        </w:rPr>
        <w:t>line</w:t>
      </w:r>
      <w:r w:rsidRPr="004B7E81">
        <w:t>[</w:t>
      </w:r>
      <w:r w:rsidRPr="004B7E81">
        <w:rPr>
          <w:color w:val="092E64"/>
        </w:rPr>
        <w:t>line_id</w:t>
      </w:r>
      <w:r w:rsidRPr="004B7E81">
        <w:t>].</w:t>
      </w:r>
      <w:r w:rsidRPr="004B7E81">
        <w:rPr>
          <w:color w:val="800000"/>
        </w:rPr>
        <w:t>St_Num</w:t>
      </w:r>
      <w:r w:rsidRPr="004B7E81">
        <w:t>;//</w:t>
      </w:r>
      <w:r w:rsidRPr="004B7E81">
        <w:t>从文件读取线路信息</w:t>
      </w:r>
    </w:p>
    <w:p w14:paraId="1C0029D7"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808000"/>
        </w:rPr>
        <w:t>for</w:t>
      </w:r>
      <w:r w:rsidRPr="004B7E81">
        <w:rPr>
          <w:color w:val="C0C0C0"/>
        </w:rPr>
        <w:t xml:space="preserve"> </w:t>
      </w:r>
      <w:r w:rsidRPr="004B7E81">
        <w:t>(</w:t>
      </w:r>
      <w:r w:rsidRPr="004B7E81">
        <w:rPr>
          <w:color w:val="808000"/>
        </w:rPr>
        <w:t>int</w:t>
      </w:r>
      <w:r w:rsidRPr="004B7E81">
        <w:rPr>
          <w:color w:val="C0C0C0"/>
        </w:rPr>
        <w:t xml:space="preserve"> </w:t>
      </w:r>
      <w:r w:rsidRPr="004B7E81">
        <w:rPr>
          <w:color w:val="092E64"/>
        </w:rPr>
        <w:t>i</w:t>
      </w:r>
      <w:r w:rsidRPr="004B7E81">
        <w:rPr>
          <w:color w:val="C0C0C0"/>
        </w:rPr>
        <w:t xml:space="preserve"> </w:t>
      </w:r>
      <w:r w:rsidRPr="004B7E81">
        <w:t>=</w:t>
      </w:r>
      <w:r w:rsidRPr="004B7E81">
        <w:rPr>
          <w:color w:val="C0C0C0"/>
        </w:rPr>
        <w:t xml:space="preserve"> </w:t>
      </w:r>
      <w:r w:rsidRPr="004B7E81">
        <w:rPr>
          <w:color w:val="000080"/>
        </w:rPr>
        <w:t>1</w:t>
      </w:r>
      <w:r w:rsidRPr="004B7E81">
        <w:t>;</w:t>
      </w:r>
      <w:r w:rsidRPr="004B7E81">
        <w:rPr>
          <w:color w:val="C0C0C0"/>
        </w:rPr>
        <w:t xml:space="preserve"> </w:t>
      </w:r>
      <w:r w:rsidRPr="004B7E81">
        <w:rPr>
          <w:color w:val="092E64"/>
        </w:rPr>
        <w:t>i</w:t>
      </w:r>
      <w:r w:rsidRPr="004B7E81">
        <w:rPr>
          <w:color w:val="C0C0C0"/>
        </w:rPr>
        <w:t xml:space="preserve"> </w:t>
      </w:r>
      <w:r w:rsidRPr="004B7E81">
        <w:t>&lt;=</w:t>
      </w:r>
      <w:r w:rsidRPr="004B7E81">
        <w:rPr>
          <w:color w:val="C0C0C0"/>
        </w:rPr>
        <w:t xml:space="preserve"> </w:t>
      </w:r>
      <w:r w:rsidRPr="004B7E81">
        <w:rPr>
          <w:color w:val="CE5C00"/>
        </w:rPr>
        <w:t>line</w:t>
      </w:r>
      <w:r w:rsidRPr="004B7E81">
        <w:t>[</w:t>
      </w:r>
      <w:r w:rsidRPr="004B7E81">
        <w:rPr>
          <w:color w:val="092E64"/>
        </w:rPr>
        <w:t>line_id</w:t>
      </w:r>
      <w:r w:rsidRPr="004B7E81">
        <w:t>].</w:t>
      </w:r>
      <w:r w:rsidRPr="004B7E81">
        <w:rPr>
          <w:color w:val="800000"/>
        </w:rPr>
        <w:t>St_Num</w:t>
      </w:r>
      <w:r w:rsidRPr="004B7E81">
        <w:t>;</w:t>
      </w:r>
      <w:r w:rsidRPr="004B7E81">
        <w:rPr>
          <w:color w:val="C0C0C0"/>
        </w:rPr>
        <w:t xml:space="preserve"> </w:t>
      </w:r>
      <w:r w:rsidRPr="004B7E81">
        <w:rPr>
          <w:color w:val="092E64"/>
        </w:rPr>
        <w:t>i</w:t>
      </w:r>
      <w:r w:rsidRPr="004B7E81">
        <w:t>++)//</w:t>
      </w:r>
      <w:r w:rsidRPr="004B7E81">
        <w:t>遍历该线路的全部车站</w:t>
      </w:r>
    </w:p>
    <w:p w14:paraId="4D51EE67"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t>{</w:t>
      </w:r>
    </w:p>
    <w:p w14:paraId="5B33C254"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800080"/>
        </w:rPr>
        <w:t>Station</w:t>
      </w:r>
      <w:r w:rsidRPr="004B7E81">
        <w:rPr>
          <w:color w:val="C0C0C0"/>
        </w:rPr>
        <w:t xml:space="preserve"> </w:t>
      </w:r>
      <w:r w:rsidRPr="004B7E81">
        <w:rPr>
          <w:color w:val="092E64"/>
        </w:rPr>
        <w:t>st</w:t>
      </w:r>
      <w:r w:rsidRPr="004B7E81">
        <w:t>;//</w:t>
      </w:r>
      <w:r w:rsidRPr="004B7E81">
        <w:t>创建</w:t>
      </w:r>
      <w:r w:rsidRPr="004B7E81">
        <w:t>Station</w:t>
      </w:r>
      <w:r w:rsidRPr="004B7E81">
        <w:t>结构体临时存放车站信息</w:t>
      </w:r>
    </w:p>
    <w:p w14:paraId="6BB2F358"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092E64"/>
        </w:rPr>
        <w:t>st</w:t>
      </w:r>
      <w:r w:rsidRPr="004B7E81">
        <w:t>.</w:t>
      </w:r>
      <w:r w:rsidRPr="004B7E81">
        <w:rPr>
          <w:color w:val="800000"/>
        </w:rPr>
        <w:t>id</w:t>
      </w:r>
      <w:r w:rsidRPr="004B7E81">
        <w:t>.</w:t>
      </w:r>
      <w:r w:rsidRPr="004B7E81">
        <w:rPr>
          <w:color w:val="800000"/>
        </w:rPr>
        <w:t>line</w:t>
      </w:r>
      <w:r w:rsidRPr="004B7E81">
        <w:rPr>
          <w:color w:val="C0C0C0"/>
        </w:rPr>
        <w:t xml:space="preserve"> </w:t>
      </w:r>
      <w:r w:rsidRPr="004B7E81">
        <w:t>=</w:t>
      </w:r>
      <w:r w:rsidRPr="004B7E81">
        <w:rPr>
          <w:color w:val="C0C0C0"/>
        </w:rPr>
        <w:t xml:space="preserve"> </w:t>
      </w:r>
      <w:r w:rsidRPr="004B7E81">
        <w:rPr>
          <w:color w:val="092E64"/>
        </w:rPr>
        <w:t>line_id</w:t>
      </w:r>
      <w:r w:rsidRPr="004B7E81">
        <w:t>;</w:t>
      </w:r>
    </w:p>
    <w:p w14:paraId="4B2E6736"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092E64"/>
        </w:rPr>
        <w:t>in</w:t>
      </w:r>
      <w:r w:rsidRPr="004B7E81">
        <w:rPr>
          <w:color w:val="C0C0C0"/>
        </w:rPr>
        <w:t xml:space="preserve"> </w:t>
      </w:r>
      <w:r w:rsidRPr="004B7E81">
        <w:rPr>
          <w:color w:val="00677C"/>
        </w:rPr>
        <w:t>&gt;&gt;</w:t>
      </w:r>
      <w:r w:rsidRPr="004B7E81">
        <w:rPr>
          <w:color w:val="C0C0C0"/>
        </w:rPr>
        <w:t xml:space="preserve"> </w:t>
      </w:r>
      <w:r w:rsidRPr="004B7E81">
        <w:rPr>
          <w:color w:val="092E64"/>
        </w:rPr>
        <w:t>st</w:t>
      </w:r>
      <w:r w:rsidRPr="004B7E81">
        <w:t>.</w:t>
      </w:r>
      <w:r w:rsidRPr="004B7E81">
        <w:rPr>
          <w:color w:val="800000"/>
        </w:rPr>
        <w:t>id</w:t>
      </w:r>
      <w:r w:rsidRPr="004B7E81">
        <w:t>.</w:t>
      </w:r>
      <w:r w:rsidRPr="004B7E81">
        <w:rPr>
          <w:color w:val="800000"/>
        </w:rPr>
        <w:t>station_number</w:t>
      </w:r>
      <w:r w:rsidRPr="004B7E81">
        <w:rPr>
          <w:color w:val="C0C0C0"/>
        </w:rPr>
        <w:t xml:space="preserve"> </w:t>
      </w:r>
      <w:r w:rsidRPr="004B7E81">
        <w:rPr>
          <w:color w:val="00677C"/>
        </w:rPr>
        <w:t>&gt;&gt;</w:t>
      </w:r>
      <w:r w:rsidRPr="004B7E81">
        <w:rPr>
          <w:color w:val="C0C0C0"/>
        </w:rPr>
        <w:t xml:space="preserve"> </w:t>
      </w:r>
      <w:r w:rsidRPr="004B7E81">
        <w:rPr>
          <w:color w:val="092E64"/>
        </w:rPr>
        <w:t>st</w:t>
      </w:r>
      <w:r w:rsidRPr="004B7E81">
        <w:t>.</w:t>
      </w:r>
      <w:r w:rsidRPr="004B7E81">
        <w:rPr>
          <w:color w:val="800000"/>
        </w:rPr>
        <w:t>name</w:t>
      </w:r>
      <w:r w:rsidRPr="004B7E81">
        <w:t>;</w:t>
      </w:r>
    </w:p>
    <w:p w14:paraId="4E3A605A"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808000"/>
        </w:rPr>
        <w:t>int</w:t>
      </w:r>
      <w:r w:rsidRPr="004B7E81">
        <w:rPr>
          <w:color w:val="C0C0C0"/>
        </w:rPr>
        <w:t xml:space="preserve"> </w:t>
      </w:r>
      <w:r w:rsidRPr="004B7E81">
        <w:rPr>
          <w:color w:val="092E64"/>
        </w:rPr>
        <w:t>temp</w:t>
      </w:r>
      <w:r w:rsidRPr="004B7E81">
        <w:t>;//</w:t>
      </w:r>
      <w:r w:rsidRPr="004B7E81">
        <w:t>暂存输入的可换乘线路编号</w:t>
      </w:r>
    </w:p>
    <w:p w14:paraId="308F3F74"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092E64"/>
        </w:rPr>
        <w:t>in</w:t>
      </w:r>
      <w:r w:rsidRPr="004B7E81">
        <w:rPr>
          <w:color w:val="C0C0C0"/>
        </w:rPr>
        <w:t xml:space="preserve"> </w:t>
      </w:r>
      <w:r w:rsidRPr="004B7E81">
        <w:rPr>
          <w:color w:val="00677C"/>
        </w:rPr>
        <w:t>&gt;&gt;</w:t>
      </w:r>
      <w:r w:rsidRPr="004B7E81">
        <w:rPr>
          <w:color w:val="C0C0C0"/>
        </w:rPr>
        <w:t xml:space="preserve"> </w:t>
      </w:r>
      <w:r w:rsidRPr="004B7E81">
        <w:rPr>
          <w:color w:val="092E64"/>
        </w:rPr>
        <w:t>temp</w:t>
      </w:r>
      <w:r w:rsidRPr="004B7E81">
        <w:t>;</w:t>
      </w:r>
    </w:p>
    <w:p w14:paraId="0282080E"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808000"/>
        </w:rPr>
        <w:t>if</w:t>
      </w:r>
      <w:r w:rsidRPr="004B7E81">
        <w:rPr>
          <w:color w:val="C0C0C0"/>
        </w:rPr>
        <w:t xml:space="preserve"> </w:t>
      </w:r>
      <w:r w:rsidRPr="004B7E81">
        <w:t>(</w:t>
      </w:r>
      <w:r w:rsidRPr="004B7E81">
        <w:rPr>
          <w:color w:val="092E64"/>
        </w:rPr>
        <w:t>temp</w:t>
      </w:r>
      <w:r w:rsidRPr="004B7E81">
        <w:rPr>
          <w:color w:val="C0C0C0"/>
        </w:rPr>
        <w:t xml:space="preserve"> </w:t>
      </w:r>
      <w:r w:rsidRPr="004B7E81">
        <w:t>==</w:t>
      </w:r>
      <w:r w:rsidRPr="004B7E81">
        <w:rPr>
          <w:color w:val="C0C0C0"/>
        </w:rPr>
        <w:t xml:space="preserve"> </w:t>
      </w:r>
      <w:r w:rsidRPr="004B7E81">
        <w:rPr>
          <w:color w:val="000080"/>
        </w:rPr>
        <w:t>0</w:t>
      </w:r>
      <w:r w:rsidRPr="004B7E81">
        <w:t>)//</w:t>
      </w:r>
      <w:r w:rsidRPr="004B7E81">
        <w:t>该车站不是换乘站，没有其他线路，直接压入</w:t>
      </w:r>
      <w:r w:rsidRPr="004B7E81">
        <w:t>Vector</w:t>
      </w:r>
    </w:p>
    <w:p w14:paraId="517BBC6E"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t>{</w:t>
      </w:r>
    </w:p>
    <w:p w14:paraId="12F89C69"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092E64"/>
        </w:rPr>
        <w:t>st</w:t>
      </w:r>
      <w:r w:rsidRPr="004B7E81">
        <w:t>.</w:t>
      </w:r>
      <w:r w:rsidRPr="004B7E81">
        <w:rPr>
          <w:color w:val="800000"/>
        </w:rPr>
        <w:t>transfer</w:t>
      </w:r>
      <w:r w:rsidRPr="004B7E81">
        <w:rPr>
          <w:color w:val="C0C0C0"/>
        </w:rPr>
        <w:t xml:space="preserve"> </w:t>
      </w:r>
      <w:r w:rsidRPr="004B7E81">
        <w:t>=</w:t>
      </w:r>
      <w:r w:rsidRPr="004B7E81">
        <w:rPr>
          <w:color w:val="C0C0C0"/>
        </w:rPr>
        <w:t xml:space="preserve"> </w:t>
      </w:r>
      <w:r w:rsidRPr="004B7E81">
        <w:rPr>
          <w:color w:val="808000"/>
        </w:rPr>
        <w:t>false</w:t>
      </w:r>
      <w:r w:rsidRPr="004B7E81">
        <w:t>;//</w:t>
      </w:r>
      <w:r w:rsidRPr="004B7E81">
        <w:t>该站不是换乘站</w:t>
      </w:r>
    </w:p>
    <w:p w14:paraId="66952775"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E5C00"/>
        </w:rPr>
        <w:t>line</w:t>
      </w:r>
      <w:r w:rsidRPr="004B7E81">
        <w:t>[</w:t>
      </w:r>
      <w:r w:rsidRPr="004B7E81">
        <w:rPr>
          <w:color w:val="092E64"/>
        </w:rPr>
        <w:t>line_id</w:t>
      </w:r>
      <w:r w:rsidRPr="004B7E81">
        <w:t>].</w:t>
      </w:r>
      <w:r w:rsidRPr="004B7E81">
        <w:rPr>
          <w:color w:val="800000"/>
        </w:rPr>
        <w:t>st_list</w:t>
      </w:r>
      <w:r w:rsidRPr="004B7E81">
        <w:t>.</w:t>
      </w:r>
      <w:r w:rsidRPr="004B7E81">
        <w:rPr>
          <w:color w:val="00677C"/>
        </w:rPr>
        <w:t>push_back</w:t>
      </w:r>
      <w:r w:rsidRPr="004B7E81">
        <w:t>(</w:t>
      </w:r>
      <w:r w:rsidRPr="004B7E81">
        <w:rPr>
          <w:color w:val="092E64"/>
        </w:rPr>
        <w:t>st</w:t>
      </w:r>
      <w:r w:rsidRPr="004B7E81">
        <w:t>);</w:t>
      </w:r>
    </w:p>
    <w:p w14:paraId="0317A001"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t>}</w:t>
      </w:r>
    </w:p>
    <w:p w14:paraId="3C61FA70"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808000"/>
        </w:rPr>
        <w:t>else</w:t>
      </w:r>
      <w:r w:rsidRPr="004B7E81">
        <w:t>//</w:t>
      </w:r>
      <w:r w:rsidRPr="004B7E81">
        <w:t>该站是换乘车站</w:t>
      </w:r>
    </w:p>
    <w:p w14:paraId="15D17DBF"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t>{</w:t>
      </w:r>
    </w:p>
    <w:p w14:paraId="20D1D7D0"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092E64"/>
        </w:rPr>
        <w:t>st</w:t>
      </w:r>
      <w:r w:rsidRPr="004B7E81">
        <w:t>.</w:t>
      </w:r>
      <w:r w:rsidRPr="004B7E81">
        <w:rPr>
          <w:color w:val="800000"/>
        </w:rPr>
        <w:t>transfer</w:t>
      </w:r>
      <w:r w:rsidRPr="004B7E81">
        <w:rPr>
          <w:color w:val="C0C0C0"/>
        </w:rPr>
        <w:t xml:space="preserve"> </w:t>
      </w:r>
      <w:r w:rsidRPr="004B7E81">
        <w:t>=</w:t>
      </w:r>
      <w:r w:rsidRPr="004B7E81">
        <w:rPr>
          <w:color w:val="C0C0C0"/>
        </w:rPr>
        <w:t xml:space="preserve"> </w:t>
      </w:r>
      <w:r w:rsidRPr="004B7E81">
        <w:rPr>
          <w:color w:val="808000"/>
        </w:rPr>
        <w:t>true</w:t>
      </w:r>
      <w:r w:rsidRPr="004B7E81">
        <w:t>;//</w:t>
      </w:r>
      <w:r w:rsidRPr="004B7E81">
        <w:t>该站是换乘站</w:t>
      </w:r>
    </w:p>
    <w:p w14:paraId="2D510EB8"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092E64"/>
        </w:rPr>
        <w:t>st</w:t>
      </w:r>
      <w:r w:rsidRPr="004B7E81">
        <w:t>.</w:t>
      </w:r>
      <w:r w:rsidRPr="004B7E81">
        <w:rPr>
          <w:color w:val="800000"/>
        </w:rPr>
        <w:t>TransTo</w:t>
      </w:r>
      <w:r w:rsidRPr="004B7E81">
        <w:t>.</w:t>
      </w:r>
      <w:r w:rsidRPr="004B7E81">
        <w:rPr>
          <w:color w:val="00677C"/>
        </w:rPr>
        <w:t>push_back</w:t>
      </w:r>
      <w:r w:rsidRPr="004B7E81">
        <w:t>(</w:t>
      </w:r>
      <w:r w:rsidRPr="004B7E81">
        <w:rPr>
          <w:color w:val="092E64"/>
        </w:rPr>
        <w:t>temp</w:t>
      </w:r>
      <w:r w:rsidRPr="004B7E81">
        <w:t>);</w:t>
      </w:r>
    </w:p>
    <w:p w14:paraId="19AE7F9D"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808000"/>
        </w:rPr>
        <w:t>for</w:t>
      </w:r>
      <w:r w:rsidRPr="004B7E81">
        <w:rPr>
          <w:color w:val="C0C0C0"/>
        </w:rPr>
        <w:t xml:space="preserve"> </w:t>
      </w:r>
      <w:r w:rsidRPr="004B7E81">
        <w:t>(;;)//</w:t>
      </w:r>
      <w:r w:rsidRPr="004B7E81">
        <w:t>遍历该站可换乘的全部线路</w:t>
      </w:r>
    </w:p>
    <w:p w14:paraId="56626A8C"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t>{</w:t>
      </w:r>
    </w:p>
    <w:p w14:paraId="189E65C3"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092E64"/>
        </w:rPr>
        <w:t>in</w:t>
      </w:r>
      <w:r w:rsidRPr="004B7E81">
        <w:rPr>
          <w:color w:val="C0C0C0"/>
        </w:rPr>
        <w:t xml:space="preserve"> </w:t>
      </w:r>
      <w:r w:rsidRPr="004B7E81">
        <w:rPr>
          <w:color w:val="00677C"/>
        </w:rPr>
        <w:t>&gt;&gt;</w:t>
      </w:r>
      <w:r w:rsidRPr="004B7E81">
        <w:rPr>
          <w:color w:val="C0C0C0"/>
        </w:rPr>
        <w:t xml:space="preserve"> </w:t>
      </w:r>
      <w:r w:rsidRPr="004B7E81">
        <w:rPr>
          <w:color w:val="092E64"/>
        </w:rPr>
        <w:t>temp</w:t>
      </w:r>
      <w:r w:rsidRPr="004B7E81">
        <w:t>;</w:t>
      </w:r>
    </w:p>
    <w:p w14:paraId="0FB2A8B5"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808000"/>
        </w:rPr>
        <w:t>if</w:t>
      </w:r>
      <w:r w:rsidRPr="004B7E81">
        <w:rPr>
          <w:color w:val="C0C0C0"/>
        </w:rPr>
        <w:t xml:space="preserve"> </w:t>
      </w:r>
      <w:r w:rsidRPr="004B7E81">
        <w:t>(</w:t>
      </w:r>
      <w:r w:rsidRPr="004B7E81">
        <w:rPr>
          <w:color w:val="092E64"/>
        </w:rPr>
        <w:t>temp</w:t>
      </w:r>
      <w:r w:rsidRPr="004B7E81">
        <w:rPr>
          <w:color w:val="C0C0C0"/>
        </w:rPr>
        <w:t xml:space="preserve"> </w:t>
      </w:r>
      <w:r w:rsidRPr="004B7E81">
        <w:t>!=</w:t>
      </w:r>
      <w:r w:rsidRPr="004B7E81">
        <w:rPr>
          <w:color w:val="C0C0C0"/>
        </w:rPr>
        <w:t xml:space="preserve"> </w:t>
      </w:r>
      <w:r w:rsidRPr="004B7E81">
        <w:rPr>
          <w:color w:val="000080"/>
        </w:rPr>
        <w:t>0</w:t>
      </w:r>
      <w:r w:rsidRPr="004B7E81">
        <w:t>)</w:t>
      </w:r>
    </w:p>
    <w:p w14:paraId="53FEEA70"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092E64"/>
        </w:rPr>
        <w:t>st</w:t>
      </w:r>
      <w:r w:rsidRPr="004B7E81">
        <w:t>.</w:t>
      </w:r>
      <w:r w:rsidRPr="004B7E81">
        <w:rPr>
          <w:color w:val="800000"/>
        </w:rPr>
        <w:t>TransTo</w:t>
      </w:r>
      <w:r w:rsidRPr="004B7E81">
        <w:t>.</w:t>
      </w:r>
      <w:r w:rsidRPr="004B7E81">
        <w:rPr>
          <w:color w:val="00677C"/>
        </w:rPr>
        <w:t>push_back</w:t>
      </w:r>
      <w:r w:rsidRPr="004B7E81">
        <w:t>(</w:t>
      </w:r>
      <w:r w:rsidRPr="004B7E81">
        <w:rPr>
          <w:color w:val="092E64"/>
        </w:rPr>
        <w:t>temp</w:t>
      </w:r>
      <w:r w:rsidRPr="004B7E81">
        <w:t>);</w:t>
      </w:r>
    </w:p>
    <w:p w14:paraId="7574BDD9"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808000"/>
        </w:rPr>
        <w:t>else</w:t>
      </w:r>
    </w:p>
    <w:p w14:paraId="1AA43501"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808000"/>
        </w:rPr>
        <w:t>break</w:t>
      </w:r>
      <w:r w:rsidRPr="004B7E81">
        <w:t>;</w:t>
      </w:r>
    </w:p>
    <w:p w14:paraId="289234EA"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t>}</w:t>
      </w:r>
    </w:p>
    <w:p w14:paraId="0C04CEC7"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E5C00"/>
        </w:rPr>
        <w:t>line</w:t>
      </w:r>
      <w:r w:rsidRPr="004B7E81">
        <w:t>[</w:t>
      </w:r>
      <w:r w:rsidRPr="004B7E81">
        <w:rPr>
          <w:color w:val="092E64"/>
        </w:rPr>
        <w:t>line_id</w:t>
      </w:r>
      <w:r w:rsidRPr="004B7E81">
        <w:t>].</w:t>
      </w:r>
      <w:r w:rsidRPr="004B7E81">
        <w:rPr>
          <w:color w:val="800000"/>
        </w:rPr>
        <w:t>st_list</w:t>
      </w:r>
      <w:r w:rsidRPr="004B7E81">
        <w:t>.</w:t>
      </w:r>
      <w:r w:rsidRPr="004B7E81">
        <w:rPr>
          <w:color w:val="00677C"/>
        </w:rPr>
        <w:t>push_back</w:t>
      </w:r>
      <w:r w:rsidRPr="004B7E81">
        <w:t>(</w:t>
      </w:r>
      <w:r w:rsidRPr="004B7E81">
        <w:rPr>
          <w:color w:val="092E64"/>
        </w:rPr>
        <w:t>st</w:t>
      </w:r>
      <w:r w:rsidRPr="004B7E81">
        <w:t>);</w:t>
      </w:r>
    </w:p>
    <w:p w14:paraId="2F7D4CA2"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t>}</w:t>
      </w:r>
    </w:p>
    <w:p w14:paraId="74F1C05C"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t>}</w:t>
      </w:r>
    </w:p>
    <w:p w14:paraId="796D7DA2" w14:textId="77777777" w:rsidR="004B7E81" w:rsidRPr="004B7E81" w:rsidRDefault="004B7E81" w:rsidP="004B7E81">
      <w:pPr>
        <w:pStyle w:val="a"/>
        <w:ind w:left="540" w:right="120"/>
      </w:pPr>
      <w:r w:rsidRPr="004B7E81">
        <w:rPr>
          <w:color w:val="C0C0C0"/>
        </w:rPr>
        <w:tab/>
      </w:r>
      <w:r w:rsidRPr="004B7E81">
        <w:rPr>
          <w:color w:val="C0C0C0"/>
        </w:rPr>
        <w:tab/>
      </w:r>
      <w:r w:rsidRPr="004B7E81">
        <w:t>}</w:t>
      </w:r>
    </w:p>
    <w:p w14:paraId="7879A590"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092E64"/>
        </w:rPr>
        <w:t>in</w:t>
      </w:r>
      <w:r w:rsidRPr="004B7E81">
        <w:t>.</w:t>
      </w:r>
      <w:r w:rsidRPr="004B7E81">
        <w:rPr>
          <w:color w:val="00677C"/>
        </w:rPr>
        <w:t>close</w:t>
      </w:r>
      <w:r w:rsidRPr="004B7E81">
        <w:t>();</w:t>
      </w:r>
    </w:p>
    <w:p w14:paraId="6DD16CF0"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808000"/>
        </w:rPr>
        <w:t>return</w:t>
      </w:r>
      <w:r w:rsidRPr="004B7E81">
        <w:rPr>
          <w:color w:val="C0C0C0"/>
        </w:rPr>
        <w:t xml:space="preserve"> </w:t>
      </w:r>
      <w:r w:rsidRPr="004B7E81">
        <w:rPr>
          <w:color w:val="000080"/>
        </w:rPr>
        <w:t>OK</w:t>
      </w:r>
      <w:r w:rsidRPr="004B7E81">
        <w:t>;</w:t>
      </w:r>
    </w:p>
    <w:p w14:paraId="164D151F" w14:textId="77777777" w:rsidR="004B7E81" w:rsidRPr="004B7E81" w:rsidRDefault="004B7E81" w:rsidP="004B7E81">
      <w:pPr>
        <w:pStyle w:val="a"/>
        <w:ind w:left="540" w:right="120"/>
      </w:pPr>
      <w:r w:rsidRPr="004B7E81">
        <w:rPr>
          <w:color w:val="C0C0C0"/>
        </w:rPr>
        <w:tab/>
      </w:r>
      <w:r w:rsidRPr="004B7E81">
        <w:t>}</w:t>
      </w:r>
    </w:p>
    <w:p w14:paraId="26300953" w14:textId="77777777" w:rsidR="004B7E81" w:rsidRPr="004B7E81" w:rsidRDefault="004B7E81" w:rsidP="004B7E81">
      <w:pPr>
        <w:pStyle w:val="a"/>
        <w:ind w:left="540" w:right="120"/>
      </w:pPr>
      <w:r w:rsidRPr="004B7E81">
        <w:t>}</w:t>
      </w:r>
    </w:p>
    <w:p w14:paraId="1BE27E6F" w14:textId="77777777" w:rsidR="004B7E81" w:rsidRPr="004B7E81" w:rsidRDefault="004B7E81" w:rsidP="004B7E81">
      <w:pPr>
        <w:pStyle w:val="a"/>
        <w:ind w:left="540" w:right="120"/>
      </w:pPr>
    </w:p>
    <w:p w14:paraId="5B193486" w14:textId="77777777" w:rsidR="004B7E81" w:rsidRPr="004B7E81" w:rsidRDefault="004B7E81" w:rsidP="004B7E81">
      <w:pPr>
        <w:pStyle w:val="a"/>
        <w:ind w:left="540" w:right="120"/>
      </w:pPr>
      <w:r w:rsidRPr="004B7E81">
        <w:t>//</w:t>
      </w:r>
      <w:r w:rsidRPr="004B7E81">
        <w:t>函数名：</w:t>
      </w:r>
      <w:r w:rsidRPr="004B7E81">
        <w:rPr>
          <w:color w:val="C0C0C0"/>
        </w:rPr>
        <w:t xml:space="preserve">  </w:t>
      </w:r>
      <w:r w:rsidRPr="004B7E81">
        <w:t>Test_Output</w:t>
      </w:r>
    </w:p>
    <w:p w14:paraId="7100EE77" w14:textId="77777777" w:rsidR="004B7E81" w:rsidRPr="004B7E81" w:rsidRDefault="004B7E81" w:rsidP="004B7E81">
      <w:pPr>
        <w:pStyle w:val="a"/>
        <w:ind w:left="540" w:right="120"/>
      </w:pPr>
      <w:r w:rsidRPr="004B7E81">
        <w:t>//</w:t>
      </w:r>
      <w:r w:rsidRPr="004B7E81">
        <w:t>作者：</w:t>
      </w:r>
      <w:r w:rsidRPr="004B7E81">
        <w:rPr>
          <w:color w:val="C0C0C0"/>
        </w:rPr>
        <w:t xml:space="preserve">    </w:t>
      </w:r>
      <w:r w:rsidRPr="004B7E81">
        <w:t>袁也</w:t>
      </w:r>
    </w:p>
    <w:p w14:paraId="4BC939C0" w14:textId="77777777" w:rsidR="004B7E81" w:rsidRPr="004B7E81" w:rsidRDefault="004B7E81" w:rsidP="004B7E81">
      <w:pPr>
        <w:pStyle w:val="a"/>
        <w:ind w:left="540" w:right="120"/>
      </w:pPr>
      <w:r w:rsidRPr="004B7E81">
        <w:t>//</w:t>
      </w:r>
      <w:r w:rsidRPr="004B7E81">
        <w:t>日期：</w:t>
      </w:r>
      <w:r w:rsidRPr="004B7E81">
        <w:rPr>
          <w:color w:val="C0C0C0"/>
        </w:rPr>
        <w:t xml:space="preserve">    </w:t>
      </w:r>
      <w:r w:rsidRPr="004B7E81">
        <w:t>2021/02/16</w:t>
      </w:r>
    </w:p>
    <w:p w14:paraId="01B95199" w14:textId="77777777" w:rsidR="004B7E81" w:rsidRPr="004B7E81" w:rsidRDefault="004B7E81" w:rsidP="004B7E81">
      <w:pPr>
        <w:pStyle w:val="a"/>
        <w:ind w:left="540" w:right="120"/>
      </w:pPr>
      <w:r w:rsidRPr="004B7E81">
        <w:t>//</w:t>
      </w:r>
      <w:r w:rsidRPr="004B7E81">
        <w:t>功能：</w:t>
      </w:r>
      <w:r w:rsidRPr="004B7E81">
        <w:rPr>
          <w:color w:val="C0C0C0"/>
        </w:rPr>
        <w:t xml:space="preserve">    </w:t>
      </w:r>
      <w:r w:rsidRPr="004B7E81">
        <w:t>该函数仅用于测试！</w:t>
      </w:r>
    </w:p>
    <w:p w14:paraId="3D7BFBB3" w14:textId="77777777" w:rsidR="004B7E81" w:rsidRPr="004B7E81" w:rsidRDefault="004B7E81" w:rsidP="004B7E81">
      <w:pPr>
        <w:pStyle w:val="a"/>
        <w:ind w:left="540" w:right="120"/>
      </w:pPr>
      <w:r w:rsidRPr="004B7E81">
        <w:t>//</w:t>
      </w:r>
      <w:r w:rsidRPr="004B7E81">
        <w:rPr>
          <w:color w:val="C0C0C0"/>
        </w:rPr>
        <w:tab/>
      </w:r>
      <w:r w:rsidRPr="004B7E81">
        <w:rPr>
          <w:color w:val="C0C0C0"/>
        </w:rPr>
        <w:tab/>
      </w:r>
      <w:r w:rsidRPr="004B7E81">
        <w:rPr>
          <w:color w:val="C0C0C0"/>
        </w:rPr>
        <w:tab/>
      </w:r>
      <w:r w:rsidRPr="004B7E81">
        <w:t>将内存中存储的全部信息按照特定的的格式打印出来</w:t>
      </w:r>
    </w:p>
    <w:p w14:paraId="5873E6CF" w14:textId="77777777" w:rsidR="004B7E81" w:rsidRPr="004B7E81" w:rsidRDefault="004B7E81" w:rsidP="004B7E81">
      <w:pPr>
        <w:pStyle w:val="a"/>
        <w:ind w:left="540" w:right="120"/>
      </w:pPr>
      <w:r w:rsidRPr="004B7E81">
        <w:t>//</w:t>
      </w:r>
      <w:r w:rsidRPr="004B7E81">
        <w:t>输入参数：</w:t>
      </w:r>
      <w:r w:rsidRPr="004B7E81">
        <w:rPr>
          <w:color w:val="C0C0C0"/>
        </w:rPr>
        <w:t xml:space="preserve"> </w:t>
      </w:r>
      <w:r w:rsidRPr="004B7E81">
        <w:t>无</w:t>
      </w:r>
    </w:p>
    <w:p w14:paraId="716A6970" w14:textId="77777777" w:rsidR="004B7E81" w:rsidRPr="004B7E81" w:rsidRDefault="004B7E81" w:rsidP="004B7E81">
      <w:pPr>
        <w:pStyle w:val="a"/>
        <w:ind w:left="540" w:right="120"/>
      </w:pPr>
      <w:r w:rsidRPr="004B7E81">
        <w:t>//</w:t>
      </w:r>
      <w:r w:rsidRPr="004B7E81">
        <w:t>返回值：</w:t>
      </w:r>
      <w:r w:rsidRPr="004B7E81">
        <w:rPr>
          <w:color w:val="C0C0C0"/>
        </w:rPr>
        <w:t xml:space="preserve">  </w:t>
      </w:r>
      <w:r w:rsidRPr="004B7E81">
        <w:t>状态值</w:t>
      </w:r>
      <w:r w:rsidRPr="004B7E81">
        <w:t>(int)</w:t>
      </w:r>
    </w:p>
    <w:p w14:paraId="1A5BF084" w14:textId="77777777" w:rsidR="004B7E81" w:rsidRPr="004B7E81" w:rsidRDefault="004B7E81" w:rsidP="004B7E81">
      <w:pPr>
        <w:pStyle w:val="a"/>
        <w:ind w:left="540" w:right="120"/>
      </w:pPr>
      <w:r w:rsidRPr="004B7E81">
        <w:t>//</w:t>
      </w:r>
      <w:r w:rsidRPr="004B7E81">
        <w:rPr>
          <w:color w:val="C0C0C0"/>
        </w:rPr>
        <w:t xml:space="preserve">         </w:t>
      </w:r>
      <w:r w:rsidRPr="004B7E81">
        <w:t>返回</w:t>
      </w:r>
      <w:r w:rsidRPr="004B7E81">
        <w:t>OK</w:t>
      </w:r>
      <w:r w:rsidRPr="004B7E81">
        <w:t>表示打印成功。</w:t>
      </w:r>
    </w:p>
    <w:p w14:paraId="5426B11F" w14:textId="77777777" w:rsidR="004B7E81" w:rsidRPr="004B7E81" w:rsidRDefault="004B7E81" w:rsidP="004B7E81">
      <w:pPr>
        <w:pStyle w:val="a"/>
        <w:ind w:left="540" w:right="120"/>
      </w:pPr>
      <w:r w:rsidRPr="004B7E81">
        <w:t>//</w:t>
      </w:r>
      <w:r w:rsidRPr="004B7E81">
        <w:t>修改记录：</w:t>
      </w:r>
    </w:p>
    <w:p w14:paraId="6B65E2CD" w14:textId="77777777" w:rsidR="004B7E81" w:rsidRPr="004B7E81" w:rsidRDefault="004B7E81" w:rsidP="004B7E81">
      <w:pPr>
        <w:pStyle w:val="a"/>
        <w:ind w:left="540" w:right="120"/>
      </w:pPr>
      <w:r w:rsidRPr="004B7E81">
        <w:rPr>
          <w:color w:val="800080"/>
        </w:rPr>
        <w:t>status</w:t>
      </w:r>
      <w:r w:rsidRPr="004B7E81">
        <w:rPr>
          <w:color w:val="C0C0C0"/>
        </w:rPr>
        <w:t xml:space="preserve"> </w:t>
      </w:r>
      <w:r w:rsidRPr="004B7E81">
        <w:rPr>
          <w:b/>
          <w:bCs/>
          <w:color w:val="00677C"/>
        </w:rPr>
        <w:t>Test_Output</w:t>
      </w:r>
      <w:r w:rsidRPr="004B7E81">
        <w:t>(</w:t>
      </w:r>
      <w:r w:rsidRPr="004B7E81">
        <w:rPr>
          <w:color w:val="808000"/>
        </w:rPr>
        <w:t>void</w:t>
      </w:r>
      <w:r w:rsidRPr="004B7E81">
        <w:t>)</w:t>
      </w:r>
    </w:p>
    <w:p w14:paraId="3EBACBEF" w14:textId="77777777" w:rsidR="004B7E81" w:rsidRPr="004B7E81" w:rsidRDefault="004B7E81" w:rsidP="004B7E81">
      <w:pPr>
        <w:pStyle w:val="a"/>
        <w:ind w:left="540" w:right="120"/>
      </w:pPr>
      <w:r w:rsidRPr="004B7E81">
        <w:t>{</w:t>
      </w:r>
    </w:p>
    <w:p w14:paraId="1F2E543C" w14:textId="77777777" w:rsidR="004B7E81" w:rsidRPr="004B7E81" w:rsidRDefault="004B7E81" w:rsidP="004B7E81">
      <w:pPr>
        <w:pStyle w:val="a"/>
        <w:ind w:left="540" w:right="120"/>
      </w:pPr>
      <w:r w:rsidRPr="004B7E81">
        <w:rPr>
          <w:color w:val="C0C0C0"/>
        </w:rPr>
        <w:tab/>
      </w:r>
      <w:r w:rsidRPr="004B7E81">
        <w:rPr>
          <w:color w:val="808000"/>
        </w:rPr>
        <w:t>for</w:t>
      </w:r>
      <w:r w:rsidRPr="004B7E81">
        <w:rPr>
          <w:color w:val="C0C0C0"/>
        </w:rPr>
        <w:t xml:space="preserve"> </w:t>
      </w:r>
      <w:r w:rsidRPr="004B7E81">
        <w:t>(</w:t>
      </w:r>
      <w:r w:rsidRPr="004B7E81">
        <w:rPr>
          <w:color w:val="808000"/>
        </w:rPr>
        <w:t>int</w:t>
      </w:r>
      <w:r w:rsidRPr="004B7E81">
        <w:rPr>
          <w:color w:val="C0C0C0"/>
        </w:rPr>
        <w:t xml:space="preserve"> </w:t>
      </w:r>
      <w:r w:rsidRPr="004B7E81">
        <w:rPr>
          <w:color w:val="092E64"/>
        </w:rPr>
        <w:t>i</w:t>
      </w:r>
      <w:r w:rsidRPr="004B7E81">
        <w:rPr>
          <w:color w:val="C0C0C0"/>
        </w:rPr>
        <w:t xml:space="preserve"> </w:t>
      </w:r>
      <w:r w:rsidRPr="004B7E81">
        <w:t>=</w:t>
      </w:r>
      <w:r w:rsidRPr="004B7E81">
        <w:rPr>
          <w:color w:val="C0C0C0"/>
        </w:rPr>
        <w:t xml:space="preserve"> </w:t>
      </w:r>
      <w:r w:rsidRPr="004B7E81">
        <w:rPr>
          <w:color w:val="000080"/>
        </w:rPr>
        <w:t>1</w:t>
      </w:r>
      <w:r w:rsidRPr="004B7E81">
        <w:t>;</w:t>
      </w:r>
      <w:r w:rsidRPr="004B7E81">
        <w:rPr>
          <w:color w:val="C0C0C0"/>
        </w:rPr>
        <w:t xml:space="preserve"> </w:t>
      </w:r>
      <w:r w:rsidRPr="004B7E81">
        <w:rPr>
          <w:color w:val="092E64"/>
        </w:rPr>
        <w:t>i</w:t>
      </w:r>
      <w:r w:rsidRPr="004B7E81">
        <w:rPr>
          <w:color w:val="C0C0C0"/>
        </w:rPr>
        <w:t xml:space="preserve"> </w:t>
      </w:r>
      <w:r w:rsidRPr="004B7E81">
        <w:t>&lt;</w:t>
      </w:r>
      <w:r w:rsidRPr="004B7E81">
        <w:rPr>
          <w:color w:val="C0C0C0"/>
        </w:rPr>
        <w:t xml:space="preserve"> </w:t>
      </w:r>
      <w:r w:rsidRPr="004B7E81">
        <w:rPr>
          <w:color w:val="000080"/>
        </w:rPr>
        <w:t>MAX_LINE_NUM</w:t>
      </w:r>
      <w:r w:rsidRPr="004B7E81">
        <w:t>;</w:t>
      </w:r>
      <w:r w:rsidRPr="004B7E81">
        <w:rPr>
          <w:color w:val="C0C0C0"/>
        </w:rPr>
        <w:t xml:space="preserve"> </w:t>
      </w:r>
      <w:r w:rsidRPr="004B7E81">
        <w:rPr>
          <w:color w:val="092E64"/>
        </w:rPr>
        <w:t>i</w:t>
      </w:r>
      <w:r w:rsidRPr="004B7E81">
        <w:t>++)</w:t>
      </w:r>
    </w:p>
    <w:p w14:paraId="4F62556B" w14:textId="77777777" w:rsidR="004B7E81" w:rsidRPr="004B7E81" w:rsidRDefault="004B7E81" w:rsidP="004B7E81">
      <w:pPr>
        <w:pStyle w:val="a"/>
        <w:ind w:left="540" w:right="120"/>
      </w:pPr>
      <w:r w:rsidRPr="004B7E81">
        <w:rPr>
          <w:color w:val="C0C0C0"/>
        </w:rPr>
        <w:tab/>
      </w:r>
      <w:r w:rsidRPr="004B7E81">
        <w:t>{</w:t>
      </w:r>
    </w:p>
    <w:p w14:paraId="0A73B8A0"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808000"/>
        </w:rPr>
        <w:t>if</w:t>
      </w:r>
      <w:r w:rsidRPr="004B7E81">
        <w:rPr>
          <w:color w:val="C0C0C0"/>
        </w:rPr>
        <w:t xml:space="preserve"> </w:t>
      </w:r>
      <w:r w:rsidRPr="004B7E81">
        <w:t>(!</w:t>
      </w:r>
      <w:r w:rsidRPr="004B7E81">
        <w:rPr>
          <w:color w:val="CE5C00"/>
        </w:rPr>
        <w:t>openline</w:t>
      </w:r>
      <w:r w:rsidRPr="004B7E81">
        <w:t>[</w:t>
      </w:r>
      <w:r w:rsidRPr="004B7E81">
        <w:rPr>
          <w:color w:val="092E64"/>
        </w:rPr>
        <w:t>i</w:t>
      </w:r>
      <w:r w:rsidRPr="004B7E81">
        <w:t>])</w:t>
      </w:r>
    </w:p>
    <w:p w14:paraId="147E81EF"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808000"/>
        </w:rPr>
        <w:t>continue</w:t>
      </w:r>
      <w:r w:rsidRPr="004B7E81">
        <w:t>;</w:t>
      </w:r>
    </w:p>
    <w:p w14:paraId="544B5CF4" w14:textId="77777777" w:rsidR="004B7E81" w:rsidRPr="004B7E81" w:rsidRDefault="004B7E81" w:rsidP="004B7E81">
      <w:pPr>
        <w:pStyle w:val="a"/>
        <w:ind w:left="540" w:right="120"/>
      </w:pPr>
      <w:r w:rsidRPr="004B7E81">
        <w:rPr>
          <w:color w:val="C0C0C0"/>
        </w:rPr>
        <w:t xml:space="preserve">        </w:t>
      </w:r>
      <w:r w:rsidRPr="004B7E81">
        <w:rPr>
          <w:color w:val="00677C"/>
        </w:rPr>
        <w:t>printf</w:t>
      </w:r>
      <w:r w:rsidRPr="004B7E81">
        <w:t>("</w:t>
      </w:r>
      <w:r w:rsidRPr="004B7E81">
        <w:t>武汉地铁</w:t>
      </w:r>
      <w:r w:rsidRPr="004B7E81">
        <w:t>%d</w:t>
      </w:r>
      <w:r w:rsidRPr="004B7E81">
        <w:t>号线</w:t>
      </w:r>
      <w:r w:rsidRPr="004B7E81">
        <w:t>:\n",</w:t>
      </w:r>
      <w:r w:rsidRPr="004B7E81">
        <w:rPr>
          <w:color w:val="C0C0C0"/>
        </w:rPr>
        <w:t xml:space="preserve"> </w:t>
      </w:r>
      <w:r w:rsidRPr="004B7E81">
        <w:rPr>
          <w:color w:val="092E64"/>
        </w:rPr>
        <w:t>i</w:t>
      </w:r>
      <w:r w:rsidRPr="004B7E81">
        <w:t>);</w:t>
      </w:r>
    </w:p>
    <w:p w14:paraId="6A39E025" w14:textId="77777777" w:rsidR="004B7E81" w:rsidRPr="004B7E81" w:rsidRDefault="004B7E81" w:rsidP="004B7E81">
      <w:pPr>
        <w:pStyle w:val="a"/>
        <w:ind w:left="540" w:right="120"/>
      </w:pPr>
      <w:r w:rsidRPr="004B7E81">
        <w:rPr>
          <w:color w:val="C0C0C0"/>
        </w:rPr>
        <w:t xml:space="preserve">        </w:t>
      </w:r>
      <w:r w:rsidRPr="004B7E81">
        <w:rPr>
          <w:color w:val="00677C"/>
        </w:rPr>
        <w:t>printf</w:t>
      </w:r>
      <w:r w:rsidRPr="004B7E81">
        <w:t>("</w:t>
      </w:r>
      <w:r w:rsidRPr="004B7E81">
        <w:t>线路信息</w:t>
      </w:r>
      <w:r w:rsidRPr="004B7E81">
        <w:t>:\n");</w:t>
      </w:r>
    </w:p>
    <w:p w14:paraId="4958CDAC" w14:textId="77777777" w:rsidR="004B7E81" w:rsidRPr="004B7E81" w:rsidRDefault="004B7E81" w:rsidP="004B7E81">
      <w:pPr>
        <w:pStyle w:val="a"/>
        <w:ind w:left="540" w:right="120"/>
      </w:pPr>
      <w:r w:rsidRPr="004B7E81">
        <w:rPr>
          <w:color w:val="C0C0C0"/>
        </w:rPr>
        <w:t xml:space="preserve">        </w:t>
      </w:r>
      <w:r w:rsidRPr="004B7E81">
        <w:rPr>
          <w:color w:val="00677C"/>
        </w:rPr>
        <w:t>printf</w:t>
      </w:r>
      <w:r w:rsidRPr="004B7E81">
        <w:t>("\t</w:t>
      </w:r>
      <w:r w:rsidRPr="004B7E81">
        <w:t>载客量</w:t>
      </w:r>
      <w:r w:rsidRPr="004B7E81">
        <w:t>:%d;\n",</w:t>
      </w:r>
      <w:r w:rsidRPr="004B7E81">
        <w:rPr>
          <w:color w:val="C0C0C0"/>
        </w:rPr>
        <w:t xml:space="preserve"> </w:t>
      </w:r>
      <w:r w:rsidRPr="004B7E81">
        <w:rPr>
          <w:color w:val="CE5C00"/>
        </w:rPr>
        <w:t>line</w:t>
      </w:r>
      <w:r w:rsidRPr="004B7E81">
        <w:t>[</w:t>
      </w:r>
      <w:r w:rsidRPr="004B7E81">
        <w:rPr>
          <w:color w:val="092E64"/>
        </w:rPr>
        <w:t>i</w:t>
      </w:r>
      <w:r w:rsidRPr="004B7E81">
        <w:t>].</w:t>
      </w:r>
      <w:r w:rsidRPr="004B7E81">
        <w:rPr>
          <w:color w:val="800000"/>
        </w:rPr>
        <w:t>fullNum</w:t>
      </w:r>
      <w:r w:rsidRPr="004B7E81">
        <w:t>);</w:t>
      </w:r>
    </w:p>
    <w:p w14:paraId="6ED71E57" w14:textId="77777777" w:rsidR="004B7E81" w:rsidRPr="004B7E81" w:rsidRDefault="004B7E81" w:rsidP="004B7E81">
      <w:pPr>
        <w:pStyle w:val="a"/>
        <w:ind w:left="540" w:right="120"/>
      </w:pPr>
      <w:r w:rsidRPr="004B7E81">
        <w:rPr>
          <w:color w:val="C0C0C0"/>
        </w:rPr>
        <w:t xml:space="preserve">        </w:t>
      </w:r>
      <w:r w:rsidRPr="004B7E81">
        <w:rPr>
          <w:color w:val="00677C"/>
        </w:rPr>
        <w:t>printf</w:t>
      </w:r>
      <w:r w:rsidRPr="004B7E81">
        <w:t>("\t</w:t>
      </w:r>
      <w:r w:rsidRPr="004B7E81">
        <w:t>线路全长</w:t>
      </w:r>
      <w:r w:rsidRPr="004B7E81">
        <w:t>:%gkm;\n",</w:t>
      </w:r>
      <w:r w:rsidRPr="004B7E81">
        <w:rPr>
          <w:color w:val="C0C0C0"/>
        </w:rPr>
        <w:t xml:space="preserve"> </w:t>
      </w:r>
      <w:r w:rsidRPr="004B7E81">
        <w:rPr>
          <w:color w:val="CE5C00"/>
        </w:rPr>
        <w:t>line</w:t>
      </w:r>
      <w:r w:rsidRPr="004B7E81">
        <w:t>[</w:t>
      </w:r>
      <w:r w:rsidRPr="004B7E81">
        <w:rPr>
          <w:color w:val="092E64"/>
        </w:rPr>
        <w:t>i</w:t>
      </w:r>
      <w:r w:rsidRPr="004B7E81">
        <w:t>].</w:t>
      </w:r>
      <w:r w:rsidRPr="004B7E81">
        <w:rPr>
          <w:color w:val="800000"/>
        </w:rPr>
        <w:t>length</w:t>
      </w:r>
      <w:r w:rsidRPr="004B7E81">
        <w:t>);</w:t>
      </w:r>
    </w:p>
    <w:p w14:paraId="4DB3EE29" w14:textId="77777777" w:rsidR="004B7E81" w:rsidRPr="004B7E81" w:rsidRDefault="004B7E81" w:rsidP="004B7E81">
      <w:pPr>
        <w:pStyle w:val="a"/>
        <w:ind w:left="540" w:right="120"/>
      </w:pPr>
      <w:r w:rsidRPr="004B7E81">
        <w:rPr>
          <w:color w:val="C0C0C0"/>
        </w:rPr>
        <w:t xml:space="preserve">        </w:t>
      </w:r>
      <w:r w:rsidRPr="004B7E81">
        <w:rPr>
          <w:color w:val="00677C"/>
        </w:rPr>
        <w:t>printf</w:t>
      </w:r>
      <w:r w:rsidRPr="004B7E81">
        <w:t>("\t</w:t>
      </w:r>
      <w:r w:rsidRPr="004B7E81">
        <w:t>车站数目</w:t>
      </w:r>
      <w:r w:rsidRPr="004B7E81">
        <w:t>:%d;\n\n",</w:t>
      </w:r>
      <w:r w:rsidRPr="004B7E81">
        <w:rPr>
          <w:color w:val="C0C0C0"/>
        </w:rPr>
        <w:t xml:space="preserve"> </w:t>
      </w:r>
      <w:r w:rsidRPr="004B7E81">
        <w:rPr>
          <w:color w:val="CE5C00"/>
        </w:rPr>
        <w:t>line</w:t>
      </w:r>
      <w:r w:rsidRPr="004B7E81">
        <w:t>[</w:t>
      </w:r>
      <w:r w:rsidRPr="004B7E81">
        <w:rPr>
          <w:color w:val="092E64"/>
        </w:rPr>
        <w:t>i</w:t>
      </w:r>
      <w:r w:rsidRPr="004B7E81">
        <w:t>].</w:t>
      </w:r>
      <w:r w:rsidRPr="004B7E81">
        <w:rPr>
          <w:color w:val="800000"/>
        </w:rPr>
        <w:t>St_Num</w:t>
      </w:r>
      <w:r w:rsidRPr="004B7E81">
        <w:t>);</w:t>
      </w:r>
    </w:p>
    <w:p w14:paraId="0AC46CCB"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800080"/>
        </w:rPr>
        <w:t>vector</w:t>
      </w:r>
      <w:r w:rsidRPr="004B7E81">
        <w:t>&lt;</w:t>
      </w:r>
      <w:r w:rsidRPr="004B7E81">
        <w:rPr>
          <w:color w:val="800080"/>
        </w:rPr>
        <w:t>Station</w:t>
      </w:r>
      <w:r w:rsidRPr="004B7E81">
        <w:t>&gt;::</w:t>
      </w:r>
      <w:r w:rsidRPr="004B7E81">
        <w:rPr>
          <w:color w:val="800080"/>
        </w:rPr>
        <w:t>iterator</w:t>
      </w:r>
      <w:r w:rsidRPr="004B7E81">
        <w:rPr>
          <w:color w:val="C0C0C0"/>
        </w:rPr>
        <w:t xml:space="preserve"> </w:t>
      </w:r>
      <w:r w:rsidRPr="004B7E81">
        <w:rPr>
          <w:color w:val="092E64"/>
        </w:rPr>
        <w:t>itSt</w:t>
      </w:r>
      <w:r w:rsidRPr="004B7E81">
        <w:t>;</w:t>
      </w:r>
    </w:p>
    <w:p w14:paraId="2C8E6FAE" w14:textId="77777777" w:rsidR="004B7E81" w:rsidRPr="004B7E81" w:rsidRDefault="004B7E81" w:rsidP="004B7E81">
      <w:pPr>
        <w:pStyle w:val="a"/>
        <w:ind w:left="540" w:right="120"/>
      </w:pPr>
      <w:r w:rsidRPr="004B7E81">
        <w:rPr>
          <w:color w:val="C0C0C0"/>
        </w:rPr>
        <w:t xml:space="preserve">        </w:t>
      </w:r>
      <w:r w:rsidRPr="004B7E81">
        <w:rPr>
          <w:color w:val="00677C"/>
        </w:rPr>
        <w:t>printf</w:t>
      </w:r>
      <w:r w:rsidRPr="004B7E81">
        <w:t>("\t</w:t>
      </w:r>
      <w:r w:rsidRPr="004B7E81">
        <w:t>车站编号</w:t>
      </w:r>
      <w:r w:rsidRPr="004B7E81">
        <w:t>\t</w:t>
      </w:r>
      <w:r w:rsidRPr="004B7E81">
        <w:t>名称</w:t>
      </w:r>
      <w:r w:rsidRPr="004B7E81">
        <w:t>\t\t</w:t>
      </w:r>
      <w:r w:rsidRPr="004B7E81">
        <w:t>是否为换乘站</w:t>
      </w:r>
      <w:r w:rsidRPr="004B7E81">
        <w:t>\t</w:t>
      </w:r>
      <w:r w:rsidRPr="004B7E81">
        <w:t>换乘线路</w:t>
      </w:r>
      <w:r w:rsidRPr="004B7E81">
        <w:t>\n");</w:t>
      </w:r>
    </w:p>
    <w:p w14:paraId="6F5F2812"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808000"/>
        </w:rPr>
        <w:t>for</w:t>
      </w:r>
      <w:r w:rsidRPr="004B7E81">
        <w:rPr>
          <w:color w:val="C0C0C0"/>
        </w:rPr>
        <w:t xml:space="preserve"> </w:t>
      </w:r>
      <w:r w:rsidRPr="004B7E81">
        <w:t>(</w:t>
      </w:r>
      <w:r w:rsidRPr="004B7E81">
        <w:rPr>
          <w:color w:val="092E64"/>
        </w:rPr>
        <w:t>itSt</w:t>
      </w:r>
      <w:r w:rsidRPr="004B7E81">
        <w:rPr>
          <w:color w:val="C0C0C0"/>
        </w:rPr>
        <w:t xml:space="preserve"> </w:t>
      </w:r>
      <w:r w:rsidRPr="004B7E81">
        <w:rPr>
          <w:color w:val="00677C"/>
        </w:rPr>
        <w:t>=</w:t>
      </w:r>
      <w:r w:rsidRPr="004B7E81">
        <w:rPr>
          <w:color w:val="C0C0C0"/>
        </w:rPr>
        <w:t xml:space="preserve"> </w:t>
      </w:r>
      <w:r w:rsidRPr="004B7E81">
        <w:rPr>
          <w:color w:val="CE5C00"/>
        </w:rPr>
        <w:t>line</w:t>
      </w:r>
      <w:r w:rsidRPr="004B7E81">
        <w:t>[</w:t>
      </w:r>
      <w:r w:rsidRPr="004B7E81">
        <w:rPr>
          <w:color w:val="092E64"/>
        </w:rPr>
        <w:t>i</w:t>
      </w:r>
      <w:r w:rsidRPr="004B7E81">
        <w:t>].</w:t>
      </w:r>
      <w:r w:rsidRPr="004B7E81">
        <w:rPr>
          <w:color w:val="800000"/>
        </w:rPr>
        <w:t>st_list</w:t>
      </w:r>
      <w:r w:rsidRPr="004B7E81">
        <w:t>.</w:t>
      </w:r>
      <w:r w:rsidRPr="004B7E81">
        <w:rPr>
          <w:color w:val="00677C"/>
        </w:rPr>
        <w:t>begin</w:t>
      </w:r>
      <w:r w:rsidRPr="004B7E81">
        <w:t>();</w:t>
      </w:r>
      <w:r w:rsidRPr="004B7E81">
        <w:rPr>
          <w:color w:val="C0C0C0"/>
        </w:rPr>
        <w:t xml:space="preserve"> </w:t>
      </w:r>
      <w:r w:rsidRPr="004B7E81">
        <w:rPr>
          <w:color w:val="092E64"/>
        </w:rPr>
        <w:t>itSt</w:t>
      </w:r>
      <w:r w:rsidRPr="004B7E81">
        <w:rPr>
          <w:color w:val="C0C0C0"/>
        </w:rPr>
        <w:t xml:space="preserve"> </w:t>
      </w:r>
      <w:r w:rsidRPr="004B7E81">
        <w:rPr>
          <w:color w:val="00677C"/>
        </w:rPr>
        <w:t>!=</w:t>
      </w:r>
      <w:r w:rsidRPr="004B7E81">
        <w:rPr>
          <w:color w:val="C0C0C0"/>
        </w:rPr>
        <w:t xml:space="preserve"> </w:t>
      </w:r>
      <w:r w:rsidRPr="004B7E81">
        <w:rPr>
          <w:color w:val="CE5C00"/>
        </w:rPr>
        <w:t>line</w:t>
      </w:r>
      <w:r w:rsidRPr="004B7E81">
        <w:t>[</w:t>
      </w:r>
      <w:r w:rsidRPr="004B7E81">
        <w:rPr>
          <w:color w:val="092E64"/>
        </w:rPr>
        <w:t>i</w:t>
      </w:r>
      <w:r w:rsidRPr="004B7E81">
        <w:t>].</w:t>
      </w:r>
      <w:r w:rsidRPr="004B7E81">
        <w:rPr>
          <w:color w:val="800000"/>
        </w:rPr>
        <w:t>st_list</w:t>
      </w:r>
      <w:r w:rsidRPr="004B7E81">
        <w:t>.</w:t>
      </w:r>
      <w:r w:rsidRPr="004B7E81">
        <w:rPr>
          <w:color w:val="00677C"/>
        </w:rPr>
        <w:t>end</w:t>
      </w:r>
      <w:r w:rsidRPr="004B7E81">
        <w:t>();</w:t>
      </w:r>
      <w:r w:rsidRPr="004B7E81">
        <w:rPr>
          <w:color w:val="C0C0C0"/>
        </w:rPr>
        <w:t xml:space="preserve"> </w:t>
      </w:r>
      <w:r w:rsidRPr="004B7E81">
        <w:rPr>
          <w:color w:val="092E64"/>
        </w:rPr>
        <w:t>itSt</w:t>
      </w:r>
      <w:r w:rsidRPr="004B7E81">
        <w:rPr>
          <w:color w:val="00677C"/>
        </w:rPr>
        <w:t>++</w:t>
      </w:r>
      <w:r w:rsidRPr="004B7E81">
        <w:t>)</w:t>
      </w:r>
    </w:p>
    <w:p w14:paraId="30912DC8" w14:textId="77777777" w:rsidR="004B7E81" w:rsidRPr="004B7E81" w:rsidRDefault="004B7E81" w:rsidP="004B7E81">
      <w:pPr>
        <w:pStyle w:val="a"/>
        <w:ind w:left="540" w:right="120"/>
      </w:pPr>
      <w:r w:rsidRPr="004B7E81">
        <w:rPr>
          <w:color w:val="C0C0C0"/>
        </w:rPr>
        <w:tab/>
      </w:r>
      <w:r w:rsidRPr="004B7E81">
        <w:rPr>
          <w:color w:val="C0C0C0"/>
        </w:rPr>
        <w:tab/>
      </w:r>
      <w:r w:rsidRPr="004B7E81">
        <w:t>{</w:t>
      </w:r>
    </w:p>
    <w:p w14:paraId="4C961338" w14:textId="77777777" w:rsidR="004B7E81" w:rsidRPr="004B7E81" w:rsidRDefault="004B7E81" w:rsidP="004B7E81">
      <w:pPr>
        <w:pStyle w:val="a"/>
        <w:ind w:left="540" w:right="120"/>
      </w:pPr>
      <w:r w:rsidRPr="004B7E81">
        <w:rPr>
          <w:color w:val="C0C0C0"/>
        </w:rPr>
        <w:t xml:space="preserve">            </w:t>
      </w:r>
      <w:r w:rsidRPr="004B7E81">
        <w:rPr>
          <w:color w:val="00677C"/>
        </w:rPr>
        <w:t>printf</w:t>
      </w:r>
      <w:r w:rsidRPr="004B7E81">
        <w:t>("\t%d%02d\t",</w:t>
      </w:r>
      <w:r w:rsidRPr="004B7E81">
        <w:rPr>
          <w:color w:val="C0C0C0"/>
        </w:rPr>
        <w:t xml:space="preserve"> </w:t>
      </w:r>
      <w:r w:rsidRPr="004B7E81">
        <w:rPr>
          <w:color w:val="092E64"/>
        </w:rPr>
        <w:t>itSt</w:t>
      </w:r>
      <w:r w:rsidRPr="004B7E81">
        <w:rPr>
          <w:color w:val="00677C"/>
        </w:rPr>
        <w:t>-&gt;</w:t>
      </w:r>
      <w:r w:rsidRPr="004B7E81">
        <w:rPr>
          <w:color w:val="800000"/>
        </w:rPr>
        <w:t>id</w:t>
      </w:r>
      <w:r w:rsidRPr="004B7E81">
        <w:t>.</w:t>
      </w:r>
      <w:r w:rsidRPr="004B7E81">
        <w:rPr>
          <w:color w:val="800000"/>
        </w:rPr>
        <w:t>line</w:t>
      </w:r>
      <w:r w:rsidRPr="004B7E81">
        <w:t>,</w:t>
      </w:r>
      <w:r w:rsidRPr="004B7E81">
        <w:rPr>
          <w:color w:val="C0C0C0"/>
        </w:rPr>
        <w:t xml:space="preserve"> </w:t>
      </w:r>
      <w:r w:rsidRPr="004B7E81">
        <w:rPr>
          <w:color w:val="092E64"/>
        </w:rPr>
        <w:t>itSt</w:t>
      </w:r>
      <w:r w:rsidRPr="004B7E81">
        <w:rPr>
          <w:color w:val="00677C"/>
        </w:rPr>
        <w:t>-&gt;</w:t>
      </w:r>
      <w:r w:rsidRPr="004B7E81">
        <w:rPr>
          <w:color w:val="800000"/>
        </w:rPr>
        <w:t>id</w:t>
      </w:r>
      <w:r w:rsidRPr="004B7E81">
        <w:t>.</w:t>
      </w:r>
      <w:r w:rsidRPr="004B7E81">
        <w:rPr>
          <w:color w:val="800000"/>
        </w:rPr>
        <w:t>station_number</w:t>
      </w:r>
      <w:r w:rsidRPr="004B7E81">
        <w:t>);</w:t>
      </w:r>
    </w:p>
    <w:p w14:paraId="346C22B6" w14:textId="77777777" w:rsidR="004B7E81" w:rsidRPr="004B7E81" w:rsidRDefault="004B7E81" w:rsidP="004B7E81">
      <w:pPr>
        <w:pStyle w:val="a"/>
        <w:ind w:left="540" w:right="120"/>
      </w:pPr>
      <w:r w:rsidRPr="004B7E81">
        <w:rPr>
          <w:color w:val="C0C0C0"/>
        </w:rPr>
        <w:t xml:space="preserve">            </w:t>
      </w:r>
      <w:r w:rsidRPr="004B7E81">
        <w:rPr>
          <w:color w:val="CE5C00"/>
        </w:rPr>
        <w:t>cout</w:t>
      </w:r>
      <w:r w:rsidRPr="004B7E81">
        <w:rPr>
          <w:color w:val="C0C0C0"/>
        </w:rPr>
        <w:t xml:space="preserve"> </w:t>
      </w:r>
      <w:r w:rsidRPr="004B7E81">
        <w:rPr>
          <w:color w:val="00677C"/>
        </w:rPr>
        <w:t>&lt;&lt;</w:t>
      </w:r>
      <w:r w:rsidRPr="004B7E81">
        <w:rPr>
          <w:color w:val="C0C0C0"/>
        </w:rPr>
        <w:t xml:space="preserve"> </w:t>
      </w:r>
      <w:r w:rsidRPr="004B7E81">
        <w:rPr>
          <w:color w:val="092E64"/>
        </w:rPr>
        <w:t>itSt</w:t>
      </w:r>
      <w:r w:rsidRPr="004B7E81">
        <w:rPr>
          <w:color w:val="00677C"/>
        </w:rPr>
        <w:t>-&gt;</w:t>
      </w:r>
      <w:r w:rsidRPr="004B7E81">
        <w:rPr>
          <w:color w:val="800000"/>
        </w:rPr>
        <w:t>name</w:t>
      </w:r>
      <w:r w:rsidRPr="004B7E81">
        <w:t>;</w:t>
      </w:r>
    </w:p>
    <w:p w14:paraId="337C7204" w14:textId="77777777" w:rsidR="004B7E81" w:rsidRPr="004B7E81" w:rsidRDefault="004B7E81" w:rsidP="004B7E81">
      <w:pPr>
        <w:pStyle w:val="a"/>
        <w:ind w:left="540" w:right="120"/>
      </w:pPr>
      <w:r w:rsidRPr="004B7E81">
        <w:rPr>
          <w:color w:val="C0C0C0"/>
        </w:rPr>
        <w:t xml:space="preserve">            </w:t>
      </w:r>
      <w:r w:rsidRPr="004B7E81">
        <w:rPr>
          <w:color w:val="00677C"/>
        </w:rPr>
        <w:t>printf</w:t>
      </w:r>
      <w:r w:rsidRPr="004B7E81">
        <w:t>("\t\t");</w:t>
      </w:r>
    </w:p>
    <w:p w14:paraId="482ECB62"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808000"/>
        </w:rPr>
        <w:t>if</w:t>
      </w:r>
      <w:r w:rsidRPr="004B7E81">
        <w:rPr>
          <w:color w:val="C0C0C0"/>
        </w:rPr>
        <w:t xml:space="preserve"> </w:t>
      </w:r>
      <w:r w:rsidRPr="004B7E81">
        <w:t>(</w:t>
      </w:r>
      <w:r w:rsidRPr="004B7E81">
        <w:rPr>
          <w:color w:val="092E64"/>
        </w:rPr>
        <w:t>itSt</w:t>
      </w:r>
      <w:r w:rsidRPr="004B7E81">
        <w:rPr>
          <w:color w:val="00677C"/>
        </w:rPr>
        <w:t>-&gt;</w:t>
      </w:r>
      <w:r w:rsidRPr="004B7E81">
        <w:rPr>
          <w:color w:val="800000"/>
        </w:rPr>
        <w:t>transfer</w:t>
      </w:r>
      <w:r w:rsidRPr="004B7E81">
        <w:t>)</w:t>
      </w:r>
    </w:p>
    <w:p w14:paraId="463D56D4"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t>{</w:t>
      </w:r>
    </w:p>
    <w:p w14:paraId="3A38CFE5" w14:textId="77777777" w:rsidR="004B7E81" w:rsidRPr="004B7E81" w:rsidRDefault="004B7E81" w:rsidP="004B7E81">
      <w:pPr>
        <w:pStyle w:val="a"/>
        <w:ind w:left="540" w:right="120"/>
      </w:pPr>
      <w:r w:rsidRPr="004B7E81">
        <w:rPr>
          <w:color w:val="C0C0C0"/>
        </w:rPr>
        <w:t xml:space="preserve">                </w:t>
      </w:r>
      <w:r w:rsidRPr="004B7E81">
        <w:rPr>
          <w:color w:val="00677C"/>
        </w:rPr>
        <w:t>printf</w:t>
      </w:r>
      <w:r w:rsidRPr="004B7E81">
        <w:t>("</w:t>
      </w:r>
      <w:r w:rsidRPr="004B7E81">
        <w:t>是</w:t>
      </w:r>
      <w:r w:rsidRPr="004B7E81">
        <w:t>\t\t");</w:t>
      </w:r>
    </w:p>
    <w:p w14:paraId="308C459B"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808000"/>
        </w:rPr>
        <w:t>for</w:t>
      </w:r>
      <w:r w:rsidRPr="004B7E81">
        <w:rPr>
          <w:color w:val="C0C0C0"/>
        </w:rPr>
        <w:t xml:space="preserve"> </w:t>
      </w:r>
      <w:r w:rsidRPr="004B7E81">
        <w:t>(</w:t>
      </w:r>
      <w:r w:rsidRPr="004B7E81">
        <w:rPr>
          <w:color w:val="800080"/>
        </w:rPr>
        <w:t>vector</w:t>
      </w:r>
      <w:r w:rsidRPr="004B7E81">
        <w:t>&lt;</w:t>
      </w:r>
      <w:r w:rsidRPr="004B7E81">
        <w:rPr>
          <w:color w:val="808000"/>
        </w:rPr>
        <w:t>int</w:t>
      </w:r>
      <w:r w:rsidRPr="004B7E81">
        <w:t>&gt;::</w:t>
      </w:r>
      <w:r w:rsidRPr="004B7E81">
        <w:rPr>
          <w:color w:val="800080"/>
        </w:rPr>
        <w:t>iterator</w:t>
      </w:r>
      <w:r w:rsidRPr="004B7E81">
        <w:rPr>
          <w:color w:val="C0C0C0"/>
        </w:rPr>
        <w:t xml:space="preserve"> </w:t>
      </w:r>
      <w:r w:rsidRPr="004B7E81">
        <w:rPr>
          <w:color w:val="092E64"/>
        </w:rPr>
        <w:t>itInt</w:t>
      </w:r>
      <w:r w:rsidRPr="004B7E81">
        <w:rPr>
          <w:color w:val="C0C0C0"/>
        </w:rPr>
        <w:t xml:space="preserve"> </w:t>
      </w:r>
      <w:r w:rsidRPr="004B7E81">
        <w:t>=</w:t>
      </w:r>
      <w:r w:rsidRPr="004B7E81">
        <w:rPr>
          <w:color w:val="C0C0C0"/>
        </w:rPr>
        <w:t xml:space="preserve"> </w:t>
      </w:r>
      <w:r w:rsidRPr="004B7E81">
        <w:rPr>
          <w:color w:val="092E64"/>
        </w:rPr>
        <w:t>itSt</w:t>
      </w:r>
      <w:r w:rsidRPr="004B7E81">
        <w:rPr>
          <w:color w:val="00677C"/>
        </w:rPr>
        <w:t>-&gt;</w:t>
      </w:r>
      <w:r w:rsidRPr="004B7E81">
        <w:rPr>
          <w:color w:val="800000"/>
        </w:rPr>
        <w:t>TransTo</w:t>
      </w:r>
      <w:r w:rsidRPr="004B7E81">
        <w:t>.</w:t>
      </w:r>
      <w:r w:rsidRPr="004B7E81">
        <w:rPr>
          <w:color w:val="00677C"/>
        </w:rPr>
        <w:t>begin</w:t>
      </w:r>
      <w:r w:rsidRPr="004B7E81">
        <w:t>();</w:t>
      </w:r>
      <w:r w:rsidRPr="004B7E81">
        <w:rPr>
          <w:color w:val="C0C0C0"/>
        </w:rPr>
        <w:t xml:space="preserve"> </w:t>
      </w:r>
      <w:r w:rsidRPr="004B7E81">
        <w:rPr>
          <w:color w:val="092E64"/>
        </w:rPr>
        <w:t>itInt</w:t>
      </w:r>
      <w:r w:rsidRPr="004B7E81">
        <w:rPr>
          <w:color w:val="C0C0C0"/>
        </w:rPr>
        <w:t xml:space="preserve"> </w:t>
      </w:r>
      <w:r w:rsidRPr="004B7E81">
        <w:rPr>
          <w:color w:val="00677C"/>
        </w:rPr>
        <w:t>!=</w:t>
      </w:r>
      <w:r w:rsidRPr="004B7E81">
        <w:rPr>
          <w:color w:val="C0C0C0"/>
        </w:rPr>
        <w:t xml:space="preserve"> </w:t>
      </w:r>
      <w:r w:rsidRPr="004B7E81">
        <w:rPr>
          <w:color w:val="092E64"/>
        </w:rPr>
        <w:t>itSt</w:t>
      </w:r>
      <w:r w:rsidRPr="004B7E81">
        <w:rPr>
          <w:color w:val="00677C"/>
        </w:rPr>
        <w:t>-&gt;</w:t>
      </w:r>
      <w:r w:rsidRPr="004B7E81">
        <w:rPr>
          <w:color w:val="800000"/>
        </w:rPr>
        <w:t>TransTo</w:t>
      </w:r>
      <w:r w:rsidRPr="004B7E81">
        <w:t>.</w:t>
      </w:r>
      <w:r w:rsidRPr="004B7E81">
        <w:rPr>
          <w:color w:val="00677C"/>
        </w:rPr>
        <w:t>end</w:t>
      </w:r>
      <w:r w:rsidRPr="004B7E81">
        <w:t>();</w:t>
      </w:r>
      <w:r w:rsidRPr="004B7E81">
        <w:rPr>
          <w:color w:val="C0C0C0"/>
        </w:rPr>
        <w:t xml:space="preserve"> </w:t>
      </w:r>
      <w:r w:rsidRPr="004B7E81">
        <w:rPr>
          <w:color w:val="092E64"/>
        </w:rPr>
        <w:t>itInt</w:t>
      </w:r>
      <w:r w:rsidRPr="004B7E81">
        <w:rPr>
          <w:color w:val="00677C"/>
        </w:rPr>
        <w:t>++</w:t>
      </w:r>
      <w:r w:rsidRPr="004B7E81">
        <w:t>)</w:t>
      </w:r>
    </w:p>
    <w:p w14:paraId="105714BE"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t>{</w:t>
      </w:r>
    </w:p>
    <w:p w14:paraId="77C370CC" w14:textId="77777777" w:rsidR="004B7E81" w:rsidRPr="004B7E81" w:rsidRDefault="004B7E81" w:rsidP="004B7E81">
      <w:pPr>
        <w:pStyle w:val="a"/>
        <w:ind w:left="540" w:right="120"/>
      </w:pPr>
      <w:r w:rsidRPr="004B7E81">
        <w:rPr>
          <w:color w:val="C0C0C0"/>
        </w:rPr>
        <w:t xml:space="preserve">                    </w:t>
      </w:r>
      <w:r w:rsidRPr="004B7E81">
        <w:rPr>
          <w:color w:val="00677C"/>
        </w:rPr>
        <w:t>printf</w:t>
      </w:r>
      <w:r w:rsidRPr="004B7E81">
        <w:t>("%d</w:t>
      </w:r>
      <w:r w:rsidRPr="004B7E81">
        <w:t>号线</w:t>
      </w:r>
      <w:r w:rsidRPr="004B7E81">
        <w:rPr>
          <w:color w:val="C0C0C0"/>
        </w:rPr>
        <w:t xml:space="preserve"> </w:t>
      </w:r>
      <w:r w:rsidRPr="004B7E81">
        <w:t>",</w:t>
      </w:r>
      <w:r w:rsidRPr="004B7E81">
        <w:rPr>
          <w:color w:val="C0C0C0"/>
        </w:rPr>
        <w:t xml:space="preserve"> </w:t>
      </w:r>
      <w:r w:rsidRPr="004B7E81">
        <w:rPr>
          <w:color w:val="00677C"/>
        </w:rPr>
        <w:t>*</w:t>
      </w:r>
      <w:r w:rsidRPr="004B7E81">
        <w:rPr>
          <w:color w:val="092E64"/>
        </w:rPr>
        <w:t>itInt</w:t>
      </w:r>
      <w:r w:rsidRPr="004B7E81">
        <w:t>);</w:t>
      </w:r>
    </w:p>
    <w:p w14:paraId="1FCB2FA8"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t>}</w:t>
      </w:r>
    </w:p>
    <w:p w14:paraId="50F00916"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00677C"/>
        </w:rPr>
        <w:t>putchar</w:t>
      </w:r>
      <w:r w:rsidRPr="004B7E81">
        <w:t>('\n');</w:t>
      </w:r>
    </w:p>
    <w:p w14:paraId="23996EA8"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t>}</w:t>
      </w:r>
    </w:p>
    <w:p w14:paraId="5036D874"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808000"/>
        </w:rPr>
        <w:t>else</w:t>
      </w:r>
    </w:p>
    <w:p w14:paraId="631AC789"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t>{</w:t>
      </w:r>
    </w:p>
    <w:p w14:paraId="1565B41B" w14:textId="77777777" w:rsidR="004B7E81" w:rsidRPr="004B7E81" w:rsidRDefault="004B7E81" w:rsidP="004B7E81">
      <w:pPr>
        <w:pStyle w:val="a"/>
        <w:ind w:left="540" w:right="120"/>
      </w:pPr>
      <w:r w:rsidRPr="004B7E81">
        <w:rPr>
          <w:color w:val="C0C0C0"/>
        </w:rPr>
        <w:t xml:space="preserve">                </w:t>
      </w:r>
      <w:r w:rsidRPr="004B7E81">
        <w:rPr>
          <w:color w:val="00677C"/>
        </w:rPr>
        <w:t>printf</w:t>
      </w:r>
      <w:r w:rsidRPr="004B7E81">
        <w:t>("</w:t>
      </w:r>
      <w:r w:rsidRPr="004B7E81">
        <w:t>否</w:t>
      </w:r>
      <w:r w:rsidRPr="004B7E81">
        <w:t>\t\t-------\n");</w:t>
      </w:r>
    </w:p>
    <w:p w14:paraId="79BB2168"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t>}</w:t>
      </w:r>
    </w:p>
    <w:p w14:paraId="1AFD9C6D" w14:textId="77777777" w:rsidR="004B7E81" w:rsidRPr="004B7E81" w:rsidRDefault="004B7E81" w:rsidP="004B7E81">
      <w:pPr>
        <w:pStyle w:val="a"/>
        <w:ind w:left="540" w:right="120"/>
      </w:pPr>
      <w:r w:rsidRPr="004B7E81">
        <w:rPr>
          <w:color w:val="C0C0C0"/>
        </w:rPr>
        <w:tab/>
      </w:r>
      <w:r w:rsidRPr="004B7E81">
        <w:rPr>
          <w:color w:val="C0C0C0"/>
        </w:rPr>
        <w:tab/>
      </w:r>
      <w:r w:rsidRPr="004B7E81">
        <w:t>}</w:t>
      </w:r>
    </w:p>
    <w:p w14:paraId="0E66CF00" w14:textId="77777777" w:rsidR="004B7E81" w:rsidRPr="004B7E81" w:rsidRDefault="004B7E81" w:rsidP="004B7E81">
      <w:pPr>
        <w:pStyle w:val="a"/>
        <w:ind w:left="540" w:right="120"/>
      </w:pPr>
      <w:r w:rsidRPr="004B7E81">
        <w:rPr>
          <w:color w:val="C0C0C0"/>
        </w:rPr>
        <w:tab/>
      </w:r>
      <w:r w:rsidRPr="004B7E81">
        <w:t>}</w:t>
      </w:r>
    </w:p>
    <w:p w14:paraId="191FFED5" w14:textId="77777777" w:rsidR="004B7E81" w:rsidRPr="004B7E81" w:rsidRDefault="004B7E81" w:rsidP="004B7E81">
      <w:pPr>
        <w:pStyle w:val="a"/>
        <w:ind w:left="540" w:right="120"/>
      </w:pPr>
      <w:r w:rsidRPr="004B7E81">
        <w:rPr>
          <w:color w:val="C0C0C0"/>
        </w:rPr>
        <w:tab/>
      </w:r>
      <w:r w:rsidRPr="004B7E81">
        <w:rPr>
          <w:color w:val="808000"/>
        </w:rPr>
        <w:t>return</w:t>
      </w:r>
      <w:r w:rsidRPr="004B7E81">
        <w:rPr>
          <w:color w:val="C0C0C0"/>
        </w:rPr>
        <w:t xml:space="preserve"> </w:t>
      </w:r>
      <w:r w:rsidRPr="004B7E81">
        <w:rPr>
          <w:color w:val="000080"/>
        </w:rPr>
        <w:t>OK</w:t>
      </w:r>
      <w:r w:rsidRPr="004B7E81">
        <w:t>;</w:t>
      </w:r>
    </w:p>
    <w:p w14:paraId="7B7FDDF5" w14:textId="77777777" w:rsidR="004B7E81" w:rsidRPr="004B7E81" w:rsidRDefault="004B7E81" w:rsidP="004B7E81">
      <w:pPr>
        <w:pStyle w:val="a"/>
        <w:ind w:left="540" w:right="120"/>
      </w:pPr>
      <w:r w:rsidRPr="004B7E81">
        <w:t>}</w:t>
      </w:r>
    </w:p>
    <w:p w14:paraId="73730320" w14:textId="77777777" w:rsidR="004B7E81" w:rsidRPr="004B7E81" w:rsidRDefault="004B7E81" w:rsidP="004B7E81">
      <w:pPr>
        <w:pStyle w:val="a"/>
        <w:ind w:left="540" w:right="120"/>
      </w:pPr>
    </w:p>
    <w:p w14:paraId="1E4BDE09" w14:textId="77777777" w:rsidR="004B7E81" w:rsidRPr="004B7E81" w:rsidRDefault="004B7E81" w:rsidP="004B7E81">
      <w:pPr>
        <w:pStyle w:val="a"/>
        <w:ind w:left="540" w:right="120"/>
      </w:pPr>
      <w:r w:rsidRPr="004B7E81">
        <w:t>//</w:t>
      </w:r>
      <w:r w:rsidRPr="004B7E81">
        <w:t>函数名：</w:t>
      </w:r>
      <w:r w:rsidRPr="004B7E81">
        <w:rPr>
          <w:color w:val="C0C0C0"/>
        </w:rPr>
        <w:t xml:space="preserve">  </w:t>
      </w:r>
      <w:r w:rsidRPr="004B7E81">
        <w:t>CreateStationNode</w:t>
      </w:r>
    </w:p>
    <w:p w14:paraId="5F91B90A" w14:textId="77777777" w:rsidR="004B7E81" w:rsidRPr="004B7E81" w:rsidRDefault="004B7E81" w:rsidP="004B7E81">
      <w:pPr>
        <w:pStyle w:val="a"/>
        <w:ind w:left="540" w:right="120"/>
      </w:pPr>
      <w:r w:rsidRPr="004B7E81">
        <w:t>//</w:t>
      </w:r>
      <w:r w:rsidRPr="004B7E81">
        <w:t>作者：</w:t>
      </w:r>
      <w:r w:rsidRPr="004B7E81">
        <w:rPr>
          <w:color w:val="C0C0C0"/>
        </w:rPr>
        <w:t xml:space="preserve">    </w:t>
      </w:r>
      <w:r w:rsidRPr="004B7E81">
        <w:t>袁也</w:t>
      </w:r>
    </w:p>
    <w:p w14:paraId="74749031" w14:textId="77777777" w:rsidR="004B7E81" w:rsidRPr="004B7E81" w:rsidRDefault="004B7E81" w:rsidP="004B7E81">
      <w:pPr>
        <w:pStyle w:val="a"/>
        <w:ind w:left="540" w:right="120"/>
      </w:pPr>
      <w:r w:rsidRPr="004B7E81">
        <w:t>//</w:t>
      </w:r>
      <w:r w:rsidRPr="004B7E81">
        <w:t>日期：</w:t>
      </w:r>
      <w:r w:rsidRPr="004B7E81">
        <w:rPr>
          <w:color w:val="C0C0C0"/>
        </w:rPr>
        <w:t xml:space="preserve">    </w:t>
      </w:r>
      <w:r w:rsidRPr="004B7E81">
        <w:t>2021/02/17</w:t>
      </w:r>
    </w:p>
    <w:p w14:paraId="36CCA6A8" w14:textId="77777777" w:rsidR="004B7E81" w:rsidRPr="004B7E81" w:rsidRDefault="004B7E81" w:rsidP="004B7E81">
      <w:pPr>
        <w:pStyle w:val="a"/>
        <w:ind w:left="540" w:right="120"/>
      </w:pPr>
      <w:r w:rsidRPr="004B7E81">
        <w:t>//</w:t>
      </w:r>
      <w:r w:rsidRPr="004B7E81">
        <w:t>功能：</w:t>
      </w:r>
      <w:r w:rsidRPr="004B7E81">
        <w:rPr>
          <w:color w:val="C0C0C0"/>
        </w:rPr>
        <w:t xml:space="preserve">    </w:t>
      </w:r>
      <w:r w:rsidRPr="004B7E81">
        <w:t>建立邻接表中的车站节点</w:t>
      </w:r>
    </w:p>
    <w:p w14:paraId="64224270" w14:textId="77777777" w:rsidR="004B7E81" w:rsidRPr="004B7E81" w:rsidRDefault="004B7E81" w:rsidP="004B7E81">
      <w:pPr>
        <w:pStyle w:val="a"/>
        <w:ind w:left="540" w:right="120"/>
      </w:pPr>
      <w:r w:rsidRPr="004B7E81">
        <w:t>//</w:t>
      </w:r>
      <w:r w:rsidRPr="004B7E81">
        <w:t>输入参数：</w:t>
      </w:r>
      <w:r w:rsidRPr="004B7E81">
        <w:rPr>
          <w:color w:val="C0C0C0"/>
        </w:rPr>
        <w:t xml:space="preserve"> </w:t>
      </w:r>
      <w:r w:rsidRPr="004B7E81">
        <w:t>车站信息结构体</w:t>
      </w:r>
    </w:p>
    <w:p w14:paraId="115BA080" w14:textId="77777777" w:rsidR="004B7E81" w:rsidRPr="004B7E81" w:rsidRDefault="004B7E81" w:rsidP="004B7E81">
      <w:pPr>
        <w:pStyle w:val="a"/>
        <w:ind w:left="540" w:right="120"/>
      </w:pPr>
      <w:r w:rsidRPr="004B7E81">
        <w:t>//</w:t>
      </w:r>
      <w:r w:rsidRPr="004B7E81">
        <w:t>返回值：</w:t>
      </w:r>
      <w:r w:rsidRPr="004B7E81">
        <w:rPr>
          <w:color w:val="C0C0C0"/>
        </w:rPr>
        <w:t xml:space="preserve">  </w:t>
      </w:r>
      <w:r w:rsidRPr="004B7E81">
        <w:t>车站节点指针</w:t>
      </w:r>
    </w:p>
    <w:p w14:paraId="032911DD" w14:textId="77777777" w:rsidR="004B7E81" w:rsidRPr="004B7E81" w:rsidRDefault="004B7E81" w:rsidP="004B7E81">
      <w:pPr>
        <w:pStyle w:val="a"/>
        <w:ind w:left="540" w:right="120"/>
      </w:pPr>
      <w:r w:rsidRPr="004B7E81">
        <w:t>//</w:t>
      </w:r>
      <w:r w:rsidRPr="004B7E81">
        <w:t>修改记录：</w:t>
      </w:r>
    </w:p>
    <w:p w14:paraId="599F0A13" w14:textId="77777777" w:rsidR="004B7E81" w:rsidRPr="004B7E81" w:rsidRDefault="004B7E81" w:rsidP="004B7E81">
      <w:pPr>
        <w:pStyle w:val="a"/>
        <w:ind w:left="540" w:right="120"/>
      </w:pPr>
      <w:r w:rsidRPr="004B7E81">
        <w:rPr>
          <w:color w:val="800080"/>
        </w:rPr>
        <w:t>StNode</w:t>
      </w:r>
      <w:r w:rsidRPr="004B7E81">
        <w:t>*</w:t>
      </w:r>
      <w:r w:rsidRPr="004B7E81">
        <w:rPr>
          <w:color w:val="C0C0C0"/>
        </w:rPr>
        <w:t xml:space="preserve"> </w:t>
      </w:r>
      <w:r w:rsidRPr="004B7E81">
        <w:rPr>
          <w:b/>
          <w:bCs/>
          <w:color w:val="00677C"/>
        </w:rPr>
        <w:t>CreateStationNode</w:t>
      </w:r>
      <w:r w:rsidRPr="004B7E81">
        <w:t>(</w:t>
      </w:r>
      <w:r w:rsidRPr="004B7E81">
        <w:rPr>
          <w:color w:val="800080"/>
        </w:rPr>
        <w:t>Station</w:t>
      </w:r>
      <w:r w:rsidRPr="004B7E81">
        <w:rPr>
          <w:color w:val="C0C0C0"/>
        </w:rPr>
        <w:t xml:space="preserve"> </w:t>
      </w:r>
      <w:r w:rsidRPr="004B7E81">
        <w:rPr>
          <w:color w:val="092E64"/>
        </w:rPr>
        <w:t>s</w:t>
      </w:r>
      <w:r w:rsidRPr="004B7E81">
        <w:t>)</w:t>
      </w:r>
    </w:p>
    <w:p w14:paraId="45525CFC" w14:textId="77777777" w:rsidR="004B7E81" w:rsidRPr="004B7E81" w:rsidRDefault="004B7E81" w:rsidP="004B7E81">
      <w:pPr>
        <w:pStyle w:val="a"/>
        <w:ind w:left="540" w:right="120"/>
      </w:pPr>
      <w:r w:rsidRPr="004B7E81">
        <w:t>{</w:t>
      </w:r>
    </w:p>
    <w:p w14:paraId="03C6177A" w14:textId="77777777" w:rsidR="004B7E81" w:rsidRPr="004B7E81" w:rsidRDefault="004B7E81" w:rsidP="004B7E81">
      <w:pPr>
        <w:pStyle w:val="a"/>
        <w:ind w:left="540" w:right="120"/>
      </w:pPr>
      <w:r w:rsidRPr="004B7E81">
        <w:rPr>
          <w:color w:val="C0C0C0"/>
        </w:rPr>
        <w:tab/>
      </w:r>
      <w:r w:rsidRPr="004B7E81">
        <w:rPr>
          <w:color w:val="800080"/>
        </w:rPr>
        <w:t>StNode</w:t>
      </w:r>
      <w:r w:rsidRPr="004B7E81">
        <w:t>*</w:t>
      </w:r>
      <w:r w:rsidRPr="004B7E81">
        <w:rPr>
          <w:color w:val="C0C0C0"/>
        </w:rPr>
        <w:t xml:space="preserve"> </w:t>
      </w:r>
      <w:r w:rsidRPr="004B7E81">
        <w:rPr>
          <w:color w:val="092E64"/>
        </w:rPr>
        <w:t>ret</w:t>
      </w:r>
      <w:r w:rsidRPr="004B7E81">
        <w:rPr>
          <w:color w:val="C0C0C0"/>
        </w:rPr>
        <w:t xml:space="preserve"> </w:t>
      </w:r>
      <w:r w:rsidRPr="004B7E81">
        <w:t>=</w:t>
      </w:r>
      <w:r w:rsidRPr="004B7E81">
        <w:rPr>
          <w:color w:val="C0C0C0"/>
        </w:rPr>
        <w:t xml:space="preserve"> </w:t>
      </w:r>
      <w:r w:rsidRPr="004B7E81">
        <w:rPr>
          <w:color w:val="808000"/>
        </w:rPr>
        <w:t>new</w:t>
      </w:r>
      <w:r w:rsidRPr="004B7E81">
        <w:rPr>
          <w:color w:val="C0C0C0"/>
        </w:rPr>
        <w:t xml:space="preserve"> </w:t>
      </w:r>
      <w:r w:rsidRPr="004B7E81">
        <w:rPr>
          <w:color w:val="800080"/>
        </w:rPr>
        <w:t>StNode</w:t>
      </w:r>
      <w:r w:rsidRPr="004B7E81">
        <w:t>;</w:t>
      </w:r>
    </w:p>
    <w:p w14:paraId="617F5452" w14:textId="77777777" w:rsidR="004B7E81" w:rsidRPr="004B7E81" w:rsidRDefault="004B7E81" w:rsidP="004B7E81">
      <w:pPr>
        <w:pStyle w:val="a"/>
        <w:ind w:left="540" w:right="120"/>
      </w:pPr>
      <w:r w:rsidRPr="004B7E81">
        <w:rPr>
          <w:color w:val="C0C0C0"/>
        </w:rPr>
        <w:tab/>
      </w:r>
      <w:r w:rsidRPr="004B7E81">
        <w:rPr>
          <w:color w:val="092E64"/>
        </w:rPr>
        <w:t>ret</w:t>
      </w:r>
      <w:r w:rsidRPr="004B7E81">
        <w:t>-&gt;</w:t>
      </w:r>
      <w:r w:rsidRPr="004B7E81">
        <w:rPr>
          <w:color w:val="800000"/>
        </w:rPr>
        <w:t>next</w:t>
      </w:r>
      <w:r w:rsidRPr="004B7E81">
        <w:rPr>
          <w:color w:val="C0C0C0"/>
        </w:rPr>
        <w:t xml:space="preserve"> </w:t>
      </w:r>
      <w:r w:rsidRPr="004B7E81">
        <w:t>=</w:t>
      </w:r>
      <w:r w:rsidRPr="004B7E81">
        <w:rPr>
          <w:color w:val="C0C0C0"/>
        </w:rPr>
        <w:t xml:space="preserve"> </w:t>
      </w:r>
      <w:r w:rsidRPr="004B7E81">
        <w:rPr>
          <w:color w:val="000080"/>
        </w:rPr>
        <w:t>NULL</w:t>
      </w:r>
      <w:r w:rsidRPr="004B7E81">
        <w:t>;</w:t>
      </w:r>
    </w:p>
    <w:p w14:paraId="6CD2C60C" w14:textId="77777777" w:rsidR="004B7E81" w:rsidRPr="004B7E81" w:rsidRDefault="004B7E81" w:rsidP="004B7E81">
      <w:pPr>
        <w:pStyle w:val="a"/>
        <w:ind w:left="540" w:right="120"/>
      </w:pPr>
      <w:r w:rsidRPr="004B7E81">
        <w:rPr>
          <w:color w:val="C0C0C0"/>
        </w:rPr>
        <w:tab/>
      </w:r>
      <w:r w:rsidRPr="004B7E81">
        <w:rPr>
          <w:color w:val="092E64"/>
        </w:rPr>
        <w:t>ret</w:t>
      </w:r>
      <w:r w:rsidRPr="004B7E81">
        <w:t>-&gt;</w:t>
      </w:r>
      <w:r w:rsidRPr="004B7E81">
        <w:rPr>
          <w:color w:val="800000"/>
        </w:rPr>
        <w:t>station</w:t>
      </w:r>
      <w:r w:rsidRPr="004B7E81">
        <w:rPr>
          <w:color w:val="C0C0C0"/>
        </w:rPr>
        <w:t xml:space="preserve"> </w:t>
      </w:r>
      <w:r w:rsidRPr="004B7E81">
        <w:rPr>
          <w:color w:val="00677C"/>
        </w:rPr>
        <w:t>=</w:t>
      </w:r>
      <w:r w:rsidRPr="004B7E81">
        <w:rPr>
          <w:color w:val="C0C0C0"/>
        </w:rPr>
        <w:t xml:space="preserve"> </w:t>
      </w:r>
      <w:r w:rsidRPr="004B7E81">
        <w:rPr>
          <w:color w:val="092E64"/>
        </w:rPr>
        <w:t>s</w:t>
      </w:r>
      <w:r w:rsidRPr="004B7E81">
        <w:t>;</w:t>
      </w:r>
    </w:p>
    <w:p w14:paraId="6D04A8A7" w14:textId="77777777" w:rsidR="004B7E81" w:rsidRPr="004B7E81" w:rsidRDefault="004B7E81" w:rsidP="004B7E81">
      <w:pPr>
        <w:pStyle w:val="a"/>
        <w:ind w:left="540" w:right="120"/>
      </w:pPr>
      <w:r w:rsidRPr="004B7E81">
        <w:rPr>
          <w:color w:val="C0C0C0"/>
        </w:rPr>
        <w:tab/>
      </w:r>
      <w:r w:rsidRPr="004B7E81">
        <w:rPr>
          <w:color w:val="808000"/>
        </w:rPr>
        <w:t>return</w:t>
      </w:r>
      <w:r w:rsidRPr="004B7E81">
        <w:rPr>
          <w:color w:val="C0C0C0"/>
        </w:rPr>
        <w:t xml:space="preserve"> </w:t>
      </w:r>
      <w:r w:rsidRPr="004B7E81">
        <w:rPr>
          <w:color w:val="092E64"/>
        </w:rPr>
        <w:t>ret</w:t>
      </w:r>
      <w:r w:rsidRPr="004B7E81">
        <w:t>;</w:t>
      </w:r>
    </w:p>
    <w:p w14:paraId="66C6F6E4" w14:textId="77777777" w:rsidR="004B7E81" w:rsidRPr="004B7E81" w:rsidRDefault="004B7E81" w:rsidP="004B7E81">
      <w:pPr>
        <w:pStyle w:val="a"/>
        <w:ind w:left="540" w:right="120"/>
      </w:pPr>
      <w:r w:rsidRPr="004B7E81">
        <w:t>}</w:t>
      </w:r>
    </w:p>
    <w:p w14:paraId="79FA7C24" w14:textId="77777777" w:rsidR="004B7E81" w:rsidRPr="004B7E81" w:rsidRDefault="004B7E81" w:rsidP="004B7E81">
      <w:pPr>
        <w:pStyle w:val="a"/>
        <w:ind w:left="540" w:right="120"/>
      </w:pPr>
    </w:p>
    <w:p w14:paraId="19795FD3" w14:textId="77777777" w:rsidR="004B7E81" w:rsidRPr="004B7E81" w:rsidRDefault="004B7E81" w:rsidP="004B7E81">
      <w:pPr>
        <w:pStyle w:val="a"/>
        <w:ind w:left="540" w:right="120"/>
      </w:pPr>
      <w:r w:rsidRPr="004B7E81">
        <w:t>//</w:t>
      </w:r>
      <w:r w:rsidRPr="004B7E81">
        <w:t>函数名：</w:t>
      </w:r>
      <w:r w:rsidRPr="004B7E81">
        <w:rPr>
          <w:color w:val="C0C0C0"/>
        </w:rPr>
        <w:t xml:space="preserve">  </w:t>
      </w:r>
      <w:r w:rsidRPr="004B7E81">
        <w:t>BuildMap</w:t>
      </w:r>
    </w:p>
    <w:p w14:paraId="605DE71C" w14:textId="77777777" w:rsidR="004B7E81" w:rsidRPr="004B7E81" w:rsidRDefault="004B7E81" w:rsidP="004B7E81">
      <w:pPr>
        <w:pStyle w:val="a"/>
        <w:ind w:left="540" w:right="120"/>
      </w:pPr>
      <w:r w:rsidRPr="004B7E81">
        <w:t>//</w:t>
      </w:r>
      <w:r w:rsidRPr="004B7E81">
        <w:t>作者：</w:t>
      </w:r>
      <w:r w:rsidRPr="004B7E81">
        <w:rPr>
          <w:color w:val="C0C0C0"/>
        </w:rPr>
        <w:t xml:space="preserve">    </w:t>
      </w:r>
      <w:r w:rsidRPr="004B7E81">
        <w:t>袁也</w:t>
      </w:r>
    </w:p>
    <w:p w14:paraId="0D7805A0" w14:textId="77777777" w:rsidR="004B7E81" w:rsidRPr="004B7E81" w:rsidRDefault="004B7E81" w:rsidP="004B7E81">
      <w:pPr>
        <w:pStyle w:val="a"/>
        <w:ind w:left="540" w:right="120"/>
      </w:pPr>
      <w:r w:rsidRPr="004B7E81">
        <w:t>//</w:t>
      </w:r>
      <w:r w:rsidRPr="004B7E81">
        <w:t>日期：</w:t>
      </w:r>
      <w:r w:rsidRPr="004B7E81">
        <w:rPr>
          <w:color w:val="C0C0C0"/>
        </w:rPr>
        <w:t xml:space="preserve">    </w:t>
      </w:r>
      <w:r w:rsidRPr="004B7E81">
        <w:t>2021/02/16</w:t>
      </w:r>
    </w:p>
    <w:p w14:paraId="507C868B" w14:textId="77777777" w:rsidR="004B7E81" w:rsidRPr="004B7E81" w:rsidRDefault="004B7E81" w:rsidP="004B7E81">
      <w:pPr>
        <w:pStyle w:val="a"/>
        <w:ind w:left="540" w:right="120"/>
      </w:pPr>
      <w:r w:rsidRPr="004B7E81">
        <w:t>//</w:t>
      </w:r>
      <w:r w:rsidRPr="004B7E81">
        <w:t>功能：</w:t>
      </w:r>
      <w:r w:rsidRPr="004B7E81">
        <w:rPr>
          <w:color w:val="C0C0C0"/>
        </w:rPr>
        <w:t xml:space="preserve">    </w:t>
      </w:r>
      <w:r w:rsidRPr="004B7E81">
        <w:t>通过内存中的数据建立无向图</w:t>
      </w:r>
    </w:p>
    <w:p w14:paraId="54425DE8" w14:textId="77777777" w:rsidR="004B7E81" w:rsidRPr="004B7E81" w:rsidRDefault="004B7E81" w:rsidP="004B7E81">
      <w:pPr>
        <w:pStyle w:val="a"/>
        <w:ind w:left="540" w:right="120"/>
      </w:pPr>
      <w:r w:rsidRPr="004B7E81">
        <w:t>//</w:t>
      </w:r>
      <w:r w:rsidRPr="004B7E81">
        <w:t>输入参数：</w:t>
      </w:r>
      <w:r w:rsidRPr="004B7E81">
        <w:rPr>
          <w:color w:val="C0C0C0"/>
        </w:rPr>
        <w:t xml:space="preserve"> </w:t>
      </w:r>
      <w:r w:rsidRPr="004B7E81">
        <w:t>无</w:t>
      </w:r>
    </w:p>
    <w:p w14:paraId="11197E34" w14:textId="77777777" w:rsidR="004B7E81" w:rsidRPr="004B7E81" w:rsidRDefault="004B7E81" w:rsidP="004B7E81">
      <w:pPr>
        <w:pStyle w:val="a"/>
        <w:ind w:left="540" w:right="120"/>
      </w:pPr>
      <w:r w:rsidRPr="004B7E81">
        <w:t>//</w:t>
      </w:r>
      <w:r w:rsidRPr="004B7E81">
        <w:t>返回值：</w:t>
      </w:r>
      <w:r w:rsidRPr="004B7E81">
        <w:rPr>
          <w:color w:val="C0C0C0"/>
        </w:rPr>
        <w:t xml:space="preserve">  </w:t>
      </w:r>
      <w:r w:rsidRPr="004B7E81">
        <w:t>状态值</w:t>
      </w:r>
      <w:r w:rsidRPr="004B7E81">
        <w:t>(int)</w:t>
      </w:r>
    </w:p>
    <w:p w14:paraId="1A0B3A1B" w14:textId="77777777" w:rsidR="004B7E81" w:rsidRPr="004B7E81" w:rsidRDefault="004B7E81" w:rsidP="004B7E81">
      <w:pPr>
        <w:pStyle w:val="a"/>
        <w:ind w:left="540" w:right="120"/>
      </w:pPr>
      <w:r w:rsidRPr="004B7E81">
        <w:t>//</w:t>
      </w:r>
      <w:r w:rsidRPr="004B7E81">
        <w:rPr>
          <w:color w:val="C0C0C0"/>
        </w:rPr>
        <w:t xml:space="preserve">         </w:t>
      </w:r>
      <w:r w:rsidRPr="004B7E81">
        <w:t>返回</w:t>
      </w:r>
      <w:r w:rsidRPr="004B7E81">
        <w:t>OK</w:t>
      </w:r>
      <w:r w:rsidRPr="004B7E81">
        <w:t>表示转换成功。</w:t>
      </w:r>
    </w:p>
    <w:p w14:paraId="3BC0CD8A" w14:textId="77777777" w:rsidR="004B7E81" w:rsidRPr="004B7E81" w:rsidRDefault="004B7E81" w:rsidP="004B7E81">
      <w:pPr>
        <w:pStyle w:val="a"/>
        <w:ind w:left="540" w:right="120"/>
      </w:pPr>
      <w:r w:rsidRPr="004B7E81">
        <w:t>//</w:t>
      </w:r>
      <w:r w:rsidRPr="004B7E81">
        <w:t>修改记录：</w:t>
      </w:r>
    </w:p>
    <w:p w14:paraId="6E99F5A8" w14:textId="77777777" w:rsidR="004B7E81" w:rsidRPr="004B7E81" w:rsidRDefault="004B7E81" w:rsidP="004B7E81">
      <w:pPr>
        <w:pStyle w:val="a"/>
        <w:ind w:left="540" w:right="120"/>
      </w:pPr>
      <w:r w:rsidRPr="004B7E81">
        <w:rPr>
          <w:color w:val="800080"/>
        </w:rPr>
        <w:lastRenderedPageBreak/>
        <w:t>status</w:t>
      </w:r>
      <w:r w:rsidRPr="004B7E81">
        <w:rPr>
          <w:color w:val="C0C0C0"/>
        </w:rPr>
        <w:t xml:space="preserve"> </w:t>
      </w:r>
      <w:r w:rsidRPr="004B7E81">
        <w:rPr>
          <w:b/>
          <w:bCs/>
          <w:color w:val="00677C"/>
        </w:rPr>
        <w:t>BuildMap</w:t>
      </w:r>
      <w:r w:rsidRPr="004B7E81">
        <w:t>(</w:t>
      </w:r>
      <w:r w:rsidRPr="004B7E81">
        <w:rPr>
          <w:color w:val="808000"/>
        </w:rPr>
        <w:t>void</w:t>
      </w:r>
      <w:r w:rsidRPr="004B7E81">
        <w:t>)</w:t>
      </w:r>
    </w:p>
    <w:p w14:paraId="237215A9" w14:textId="77777777" w:rsidR="004B7E81" w:rsidRPr="004B7E81" w:rsidRDefault="004B7E81" w:rsidP="004B7E81">
      <w:pPr>
        <w:pStyle w:val="a"/>
        <w:ind w:left="540" w:right="120"/>
      </w:pPr>
      <w:r w:rsidRPr="004B7E81">
        <w:t>{</w:t>
      </w:r>
    </w:p>
    <w:p w14:paraId="6AB5AFF6" w14:textId="77777777" w:rsidR="004B7E81" w:rsidRPr="004B7E81" w:rsidRDefault="004B7E81" w:rsidP="004B7E81">
      <w:pPr>
        <w:pStyle w:val="a"/>
        <w:ind w:left="540" w:right="120"/>
      </w:pPr>
      <w:r w:rsidRPr="004B7E81">
        <w:rPr>
          <w:color w:val="C0C0C0"/>
        </w:rPr>
        <w:tab/>
      </w:r>
      <w:r w:rsidRPr="004B7E81">
        <w:rPr>
          <w:color w:val="808000"/>
        </w:rPr>
        <w:t>for</w:t>
      </w:r>
      <w:r w:rsidRPr="004B7E81">
        <w:rPr>
          <w:color w:val="C0C0C0"/>
        </w:rPr>
        <w:t xml:space="preserve"> </w:t>
      </w:r>
      <w:r w:rsidRPr="004B7E81">
        <w:t>(</w:t>
      </w:r>
      <w:r w:rsidRPr="004B7E81">
        <w:rPr>
          <w:color w:val="808000"/>
        </w:rPr>
        <w:t>int</w:t>
      </w:r>
      <w:r w:rsidRPr="004B7E81">
        <w:rPr>
          <w:color w:val="C0C0C0"/>
        </w:rPr>
        <w:t xml:space="preserve"> </w:t>
      </w:r>
      <w:r w:rsidRPr="004B7E81">
        <w:rPr>
          <w:color w:val="092E64"/>
        </w:rPr>
        <w:t>i</w:t>
      </w:r>
      <w:r w:rsidRPr="004B7E81">
        <w:rPr>
          <w:color w:val="C0C0C0"/>
        </w:rPr>
        <w:t xml:space="preserve"> </w:t>
      </w:r>
      <w:r w:rsidRPr="004B7E81">
        <w:t>=</w:t>
      </w:r>
      <w:r w:rsidRPr="004B7E81">
        <w:rPr>
          <w:color w:val="C0C0C0"/>
        </w:rPr>
        <w:t xml:space="preserve"> </w:t>
      </w:r>
      <w:r w:rsidRPr="004B7E81">
        <w:rPr>
          <w:color w:val="000080"/>
        </w:rPr>
        <w:t>1</w:t>
      </w:r>
      <w:r w:rsidRPr="004B7E81">
        <w:t>;</w:t>
      </w:r>
      <w:r w:rsidRPr="004B7E81">
        <w:rPr>
          <w:color w:val="C0C0C0"/>
        </w:rPr>
        <w:t xml:space="preserve"> </w:t>
      </w:r>
      <w:r w:rsidRPr="004B7E81">
        <w:rPr>
          <w:color w:val="092E64"/>
        </w:rPr>
        <w:t>i</w:t>
      </w:r>
      <w:r w:rsidRPr="004B7E81">
        <w:rPr>
          <w:color w:val="C0C0C0"/>
        </w:rPr>
        <w:t xml:space="preserve"> </w:t>
      </w:r>
      <w:r w:rsidRPr="004B7E81">
        <w:t>&lt;</w:t>
      </w:r>
      <w:r w:rsidRPr="004B7E81">
        <w:rPr>
          <w:color w:val="C0C0C0"/>
        </w:rPr>
        <w:t xml:space="preserve"> </w:t>
      </w:r>
      <w:r w:rsidRPr="004B7E81">
        <w:rPr>
          <w:color w:val="000080"/>
        </w:rPr>
        <w:t>MAX_LINE_NUM</w:t>
      </w:r>
      <w:r w:rsidRPr="004B7E81">
        <w:t>;</w:t>
      </w:r>
      <w:r w:rsidRPr="004B7E81">
        <w:rPr>
          <w:color w:val="C0C0C0"/>
        </w:rPr>
        <w:t xml:space="preserve"> </w:t>
      </w:r>
      <w:r w:rsidRPr="004B7E81">
        <w:rPr>
          <w:color w:val="092E64"/>
        </w:rPr>
        <w:t>i</w:t>
      </w:r>
      <w:r w:rsidRPr="004B7E81">
        <w:t>++)</w:t>
      </w:r>
    </w:p>
    <w:p w14:paraId="572C59B7" w14:textId="77777777" w:rsidR="004B7E81" w:rsidRPr="004B7E81" w:rsidRDefault="004B7E81" w:rsidP="004B7E81">
      <w:pPr>
        <w:pStyle w:val="a"/>
        <w:ind w:left="540" w:right="120"/>
      </w:pPr>
      <w:r w:rsidRPr="004B7E81">
        <w:rPr>
          <w:color w:val="C0C0C0"/>
        </w:rPr>
        <w:tab/>
      </w:r>
      <w:r w:rsidRPr="004B7E81">
        <w:t>{</w:t>
      </w:r>
    </w:p>
    <w:p w14:paraId="5B7AAA27"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808000"/>
        </w:rPr>
        <w:t>if</w:t>
      </w:r>
      <w:r w:rsidRPr="004B7E81">
        <w:rPr>
          <w:color w:val="C0C0C0"/>
        </w:rPr>
        <w:t xml:space="preserve"> </w:t>
      </w:r>
      <w:r w:rsidRPr="004B7E81">
        <w:t>(!</w:t>
      </w:r>
      <w:r w:rsidRPr="004B7E81">
        <w:rPr>
          <w:color w:val="CE5C00"/>
        </w:rPr>
        <w:t>openline</w:t>
      </w:r>
      <w:r w:rsidRPr="004B7E81">
        <w:t>[</w:t>
      </w:r>
      <w:r w:rsidRPr="004B7E81">
        <w:rPr>
          <w:color w:val="092E64"/>
        </w:rPr>
        <w:t>i</w:t>
      </w:r>
      <w:r w:rsidRPr="004B7E81">
        <w:t>])</w:t>
      </w:r>
    </w:p>
    <w:p w14:paraId="0BDE90DC"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808000"/>
        </w:rPr>
        <w:t>continue</w:t>
      </w:r>
      <w:r w:rsidRPr="004B7E81">
        <w:t>;</w:t>
      </w:r>
    </w:p>
    <w:p w14:paraId="7467F09B"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800080"/>
        </w:rPr>
        <w:t>vector</w:t>
      </w:r>
      <w:r w:rsidRPr="004B7E81">
        <w:t>&lt;</w:t>
      </w:r>
      <w:r w:rsidRPr="004B7E81">
        <w:rPr>
          <w:color w:val="800080"/>
        </w:rPr>
        <w:t>Station</w:t>
      </w:r>
      <w:r w:rsidRPr="004B7E81">
        <w:t>&gt;::</w:t>
      </w:r>
      <w:r w:rsidRPr="004B7E81">
        <w:rPr>
          <w:color w:val="800080"/>
        </w:rPr>
        <w:t>iterator</w:t>
      </w:r>
      <w:r w:rsidRPr="004B7E81">
        <w:rPr>
          <w:color w:val="C0C0C0"/>
        </w:rPr>
        <w:t xml:space="preserve"> </w:t>
      </w:r>
      <w:r w:rsidRPr="004B7E81">
        <w:rPr>
          <w:color w:val="092E64"/>
        </w:rPr>
        <w:t>itSt</w:t>
      </w:r>
      <w:r w:rsidRPr="004B7E81">
        <w:t>;</w:t>
      </w:r>
    </w:p>
    <w:p w14:paraId="52865C59"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808000"/>
        </w:rPr>
        <w:t>for</w:t>
      </w:r>
      <w:r w:rsidRPr="004B7E81">
        <w:rPr>
          <w:color w:val="C0C0C0"/>
        </w:rPr>
        <w:t xml:space="preserve"> </w:t>
      </w:r>
      <w:r w:rsidRPr="004B7E81">
        <w:t>(</w:t>
      </w:r>
      <w:r w:rsidRPr="004B7E81">
        <w:rPr>
          <w:color w:val="092E64"/>
        </w:rPr>
        <w:t>itSt</w:t>
      </w:r>
      <w:r w:rsidRPr="004B7E81">
        <w:rPr>
          <w:color w:val="C0C0C0"/>
        </w:rPr>
        <w:t xml:space="preserve"> </w:t>
      </w:r>
      <w:r w:rsidRPr="004B7E81">
        <w:rPr>
          <w:color w:val="00677C"/>
        </w:rPr>
        <w:t>=</w:t>
      </w:r>
      <w:r w:rsidRPr="004B7E81">
        <w:rPr>
          <w:color w:val="C0C0C0"/>
        </w:rPr>
        <w:t xml:space="preserve"> </w:t>
      </w:r>
      <w:r w:rsidRPr="004B7E81">
        <w:rPr>
          <w:color w:val="CE5C00"/>
        </w:rPr>
        <w:t>line</w:t>
      </w:r>
      <w:r w:rsidRPr="004B7E81">
        <w:t>[</w:t>
      </w:r>
      <w:r w:rsidRPr="004B7E81">
        <w:rPr>
          <w:color w:val="092E64"/>
        </w:rPr>
        <w:t>i</w:t>
      </w:r>
      <w:r w:rsidRPr="004B7E81">
        <w:t>].</w:t>
      </w:r>
      <w:r w:rsidRPr="004B7E81">
        <w:rPr>
          <w:color w:val="800000"/>
        </w:rPr>
        <w:t>st_list</w:t>
      </w:r>
      <w:r w:rsidRPr="004B7E81">
        <w:t>.</w:t>
      </w:r>
      <w:r w:rsidRPr="004B7E81">
        <w:rPr>
          <w:color w:val="00677C"/>
        </w:rPr>
        <w:t>begin</w:t>
      </w:r>
      <w:r w:rsidRPr="004B7E81">
        <w:t>();</w:t>
      </w:r>
      <w:r w:rsidRPr="004B7E81">
        <w:rPr>
          <w:color w:val="C0C0C0"/>
        </w:rPr>
        <w:t xml:space="preserve"> </w:t>
      </w:r>
      <w:r w:rsidRPr="004B7E81">
        <w:rPr>
          <w:color w:val="092E64"/>
        </w:rPr>
        <w:t>itSt</w:t>
      </w:r>
      <w:r w:rsidRPr="004B7E81">
        <w:rPr>
          <w:color w:val="C0C0C0"/>
        </w:rPr>
        <w:t xml:space="preserve"> </w:t>
      </w:r>
      <w:r w:rsidRPr="004B7E81">
        <w:rPr>
          <w:color w:val="00677C"/>
        </w:rPr>
        <w:t>!=</w:t>
      </w:r>
      <w:r w:rsidRPr="004B7E81">
        <w:rPr>
          <w:color w:val="C0C0C0"/>
        </w:rPr>
        <w:t xml:space="preserve"> </w:t>
      </w:r>
      <w:r w:rsidRPr="004B7E81">
        <w:rPr>
          <w:color w:val="CE5C00"/>
        </w:rPr>
        <w:t>line</w:t>
      </w:r>
      <w:r w:rsidRPr="004B7E81">
        <w:t>[</w:t>
      </w:r>
      <w:r w:rsidRPr="004B7E81">
        <w:rPr>
          <w:color w:val="092E64"/>
        </w:rPr>
        <w:t>i</w:t>
      </w:r>
      <w:r w:rsidRPr="004B7E81">
        <w:t>].</w:t>
      </w:r>
      <w:r w:rsidRPr="004B7E81">
        <w:rPr>
          <w:color w:val="800000"/>
        </w:rPr>
        <w:t>st_list</w:t>
      </w:r>
      <w:r w:rsidRPr="004B7E81">
        <w:t>.</w:t>
      </w:r>
      <w:r w:rsidRPr="004B7E81">
        <w:rPr>
          <w:color w:val="00677C"/>
        </w:rPr>
        <w:t>end</w:t>
      </w:r>
      <w:r w:rsidRPr="004B7E81">
        <w:t>();</w:t>
      </w:r>
      <w:r w:rsidRPr="004B7E81">
        <w:rPr>
          <w:color w:val="C0C0C0"/>
        </w:rPr>
        <w:t xml:space="preserve"> </w:t>
      </w:r>
      <w:r w:rsidRPr="004B7E81">
        <w:rPr>
          <w:color w:val="092E64"/>
        </w:rPr>
        <w:t>itSt</w:t>
      </w:r>
      <w:r w:rsidRPr="004B7E81">
        <w:rPr>
          <w:color w:val="00677C"/>
        </w:rPr>
        <w:t>++</w:t>
      </w:r>
      <w:r w:rsidRPr="004B7E81">
        <w:t>)</w:t>
      </w:r>
    </w:p>
    <w:p w14:paraId="0791ADDC" w14:textId="77777777" w:rsidR="004B7E81" w:rsidRPr="004B7E81" w:rsidRDefault="004B7E81" w:rsidP="004B7E81">
      <w:pPr>
        <w:pStyle w:val="a"/>
        <w:ind w:left="540" w:right="120"/>
      </w:pPr>
      <w:r w:rsidRPr="004B7E81">
        <w:rPr>
          <w:color w:val="C0C0C0"/>
        </w:rPr>
        <w:tab/>
      </w:r>
      <w:r w:rsidRPr="004B7E81">
        <w:rPr>
          <w:color w:val="C0C0C0"/>
        </w:rPr>
        <w:tab/>
      </w:r>
      <w:r w:rsidRPr="004B7E81">
        <w:t>{</w:t>
      </w:r>
    </w:p>
    <w:p w14:paraId="7AC77722"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800080"/>
        </w:rPr>
        <w:t>vector</w:t>
      </w:r>
      <w:r w:rsidRPr="004B7E81">
        <w:t>&lt;</w:t>
      </w:r>
      <w:r w:rsidRPr="004B7E81">
        <w:rPr>
          <w:color w:val="800080"/>
        </w:rPr>
        <w:t>Station</w:t>
      </w:r>
      <w:r w:rsidRPr="004B7E81">
        <w:t>&gt;::</w:t>
      </w:r>
      <w:r w:rsidRPr="004B7E81">
        <w:rPr>
          <w:color w:val="800080"/>
        </w:rPr>
        <w:t>iterator</w:t>
      </w:r>
      <w:r w:rsidRPr="004B7E81">
        <w:rPr>
          <w:color w:val="C0C0C0"/>
        </w:rPr>
        <w:t xml:space="preserve"> </w:t>
      </w:r>
      <w:r w:rsidRPr="004B7E81">
        <w:rPr>
          <w:color w:val="092E64"/>
        </w:rPr>
        <w:t>it_temp</w:t>
      </w:r>
      <w:r w:rsidRPr="004B7E81">
        <w:t>;//</w:t>
      </w:r>
      <w:r w:rsidRPr="004B7E81">
        <w:t>临时迭代器</w:t>
      </w:r>
    </w:p>
    <w:p w14:paraId="5132459E"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808000"/>
        </w:rPr>
        <w:t>int</w:t>
      </w:r>
      <w:r w:rsidRPr="004B7E81">
        <w:rPr>
          <w:color w:val="C0C0C0"/>
        </w:rPr>
        <w:t xml:space="preserve"> </w:t>
      </w:r>
      <w:r w:rsidRPr="004B7E81">
        <w:rPr>
          <w:color w:val="092E64"/>
        </w:rPr>
        <w:t>count</w:t>
      </w:r>
      <w:r w:rsidRPr="004B7E81">
        <w:rPr>
          <w:color w:val="C0C0C0"/>
        </w:rPr>
        <w:t xml:space="preserve"> </w:t>
      </w:r>
      <w:r w:rsidRPr="004B7E81">
        <w:t>=</w:t>
      </w:r>
      <w:r w:rsidRPr="004B7E81">
        <w:rPr>
          <w:color w:val="C0C0C0"/>
        </w:rPr>
        <w:t xml:space="preserve"> </w:t>
      </w:r>
      <w:r w:rsidRPr="004B7E81">
        <w:rPr>
          <w:color w:val="000080"/>
        </w:rPr>
        <w:t>0</w:t>
      </w:r>
      <w:r w:rsidRPr="004B7E81">
        <w:t>;//</w:t>
      </w:r>
      <w:r w:rsidRPr="004B7E81">
        <w:t>邻接结点计数器</w:t>
      </w:r>
    </w:p>
    <w:p w14:paraId="10A59864"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800080"/>
        </w:rPr>
        <w:t>StArray</w:t>
      </w:r>
      <w:r w:rsidRPr="004B7E81">
        <w:rPr>
          <w:color w:val="C0C0C0"/>
        </w:rPr>
        <w:t xml:space="preserve"> </w:t>
      </w:r>
      <w:r w:rsidRPr="004B7E81">
        <w:rPr>
          <w:color w:val="092E64"/>
        </w:rPr>
        <w:t>nowinArray</w:t>
      </w:r>
      <w:r w:rsidRPr="004B7E81">
        <w:t>;</w:t>
      </w:r>
    </w:p>
    <w:p w14:paraId="3BD3ED93"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092E64"/>
        </w:rPr>
        <w:t>nowinArray</w:t>
      </w:r>
      <w:r w:rsidRPr="004B7E81">
        <w:t>.</w:t>
      </w:r>
      <w:r w:rsidRPr="004B7E81">
        <w:rPr>
          <w:color w:val="800000"/>
        </w:rPr>
        <w:t>station</w:t>
      </w:r>
      <w:r w:rsidRPr="004B7E81">
        <w:rPr>
          <w:color w:val="C0C0C0"/>
        </w:rPr>
        <w:t xml:space="preserve"> </w:t>
      </w:r>
      <w:r w:rsidRPr="004B7E81">
        <w:rPr>
          <w:color w:val="00677C"/>
        </w:rPr>
        <w:t>=</w:t>
      </w:r>
      <w:r w:rsidRPr="004B7E81">
        <w:rPr>
          <w:color w:val="C0C0C0"/>
        </w:rPr>
        <w:t xml:space="preserve"> </w:t>
      </w:r>
      <w:r w:rsidRPr="004B7E81">
        <w:rPr>
          <w:color w:val="00677C"/>
        </w:rPr>
        <w:t>*</w:t>
      </w:r>
      <w:r w:rsidRPr="004B7E81">
        <w:rPr>
          <w:color w:val="092E64"/>
        </w:rPr>
        <w:t>itSt</w:t>
      </w:r>
      <w:r w:rsidRPr="004B7E81">
        <w:t>;</w:t>
      </w:r>
    </w:p>
    <w:p w14:paraId="4C4DF18D"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800080"/>
        </w:rPr>
        <w:t>StNode</w:t>
      </w:r>
      <w:r w:rsidRPr="004B7E81">
        <w:t>*</w:t>
      </w:r>
      <w:r w:rsidRPr="004B7E81">
        <w:rPr>
          <w:color w:val="C0C0C0"/>
        </w:rPr>
        <w:t xml:space="preserve"> </w:t>
      </w:r>
      <w:r w:rsidRPr="004B7E81">
        <w:rPr>
          <w:color w:val="092E64"/>
        </w:rPr>
        <w:t>FirstStNode</w:t>
      </w:r>
      <w:r w:rsidRPr="004B7E81">
        <w:rPr>
          <w:color w:val="C0C0C0"/>
        </w:rPr>
        <w:t xml:space="preserve"> </w:t>
      </w:r>
      <w:r w:rsidRPr="004B7E81">
        <w:t>=</w:t>
      </w:r>
      <w:r w:rsidRPr="004B7E81">
        <w:rPr>
          <w:color w:val="C0C0C0"/>
        </w:rPr>
        <w:t xml:space="preserve"> </w:t>
      </w:r>
      <w:r w:rsidRPr="004B7E81">
        <w:rPr>
          <w:color w:val="808000"/>
        </w:rPr>
        <w:t>new</w:t>
      </w:r>
      <w:r w:rsidRPr="004B7E81">
        <w:rPr>
          <w:color w:val="C0C0C0"/>
        </w:rPr>
        <w:t xml:space="preserve"> </w:t>
      </w:r>
      <w:r w:rsidRPr="004B7E81">
        <w:rPr>
          <w:color w:val="800080"/>
        </w:rPr>
        <w:t>StNode</w:t>
      </w:r>
      <w:r w:rsidRPr="004B7E81">
        <w:t>;</w:t>
      </w:r>
    </w:p>
    <w:p w14:paraId="65387D32"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800080"/>
        </w:rPr>
        <w:t>StNode</w:t>
      </w:r>
      <w:r w:rsidRPr="004B7E81">
        <w:t>*</w:t>
      </w:r>
      <w:r w:rsidRPr="004B7E81">
        <w:rPr>
          <w:color w:val="C0C0C0"/>
        </w:rPr>
        <w:t xml:space="preserve"> </w:t>
      </w:r>
      <w:r w:rsidRPr="004B7E81">
        <w:rPr>
          <w:color w:val="092E64"/>
        </w:rPr>
        <w:t>tail</w:t>
      </w:r>
      <w:r w:rsidRPr="004B7E81">
        <w:rPr>
          <w:color w:val="C0C0C0"/>
        </w:rPr>
        <w:t xml:space="preserve"> </w:t>
      </w:r>
      <w:r w:rsidRPr="004B7E81">
        <w:t>=</w:t>
      </w:r>
      <w:r w:rsidRPr="004B7E81">
        <w:rPr>
          <w:color w:val="C0C0C0"/>
        </w:rPr>
        <w:t xml:space="preserve"> </w:t>
      </w:r>
      <w:r w:rsidRPr="004B7E81">
        <w:rPr>
          <w:color w:val="092E64"/>
        </w:rPr>
        <w:t>FirstStNode</w:t>
      </w:r>
      <w:r w:rsidRPr="004B7E81">
        <w:t>;</w:t>
      </w:r>
    </w:p>
    <w:p w14:paraId="4327D23D"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808000"/>
        </w:rPr>
        <w:t>if</w:t>
      </w:r>
      <w:r w:rsidRPr="004B7E81">
        <w:rPr>
          <w:color w:val="C0C0C0"/>
        </w:rPr>
        <w:t xml:space="preserve"> </w:t>
      </w:r>
      <w:r w:rsidRPr="004B7E81">
        <w:t>(</w:t>
      </w:r>
      <w:r w:rsidRPr="004B7E81">
        <w:rPr>
          <w:color w:val="092E64"/>
        </w:rPr>
        <w:t>itSt</w:t>
      </w:r>
      <w:r w:rsidRPr="004B7E81">
        <w:rPr>
          <w:color w:val="C0C0C0"/>
        </w:rPr>
        <w:t xml:space="preserve"> </w:t>
      </w:r>
      <w:r w:rsidRPr="004B7E81">
        <w:rPr>
          <w:color w:val="00677C"/>
        </w:rPr>
        <w:t>!=</w:t>
      </w:r>
      <w:r w:rsidRPr="004B7E81">
        <w:rPr>
          <w:color w:val="C0C0C0"/>
        </w:rPr>
        <w:t xml:space="preserve"> </w:t>
      </w:r>
      <w:r w:rsidRPr="004B7E81">
        <w:rPr>
          <w:color w:val="CE5C00"/>
        </w:rPr>
        <w:t>line</w:t>
      </w:r>
      <w:r w:rsidRPr="004B7E81">
        <w:t>[</w:t>
      </w:r>
      <w:r w:rsidRPr="004B7E81">
        <w:rPr>
          <w:color w:val="092E64"/>
        </w:rPr>
        <w:t>i</w:t>
      </w:r>
      <w:r w:rsidRPr="004B7E81">
        <w:t>].</w:t>
      </w:r>
      <w:r w:rsidRPr="004B7E81">
        <w:rPr>
          <w:color w:val="800000"/>
        </w:rPr>
        <w:t>st_list</w:t>
      </w:r>
      <w:r w:rsidRPr="004B7E81">
        <w:t>.</w:t>
      </w:r>
      <w:r w:rsidRPr="004B7E81">
        <w:rPr>
          <w:color w:val="00677C"/>
        </w:rPr>
        <w:t>begin</w:t>
      </w:r>
      <w:r w:rsidRPr="004B7E81">
        <w:t>())//</w:t>
      </w:r>
      <w:r w:rsidRPr="004B7E81">
        <w:t>向邻接表中链入上一站数据（如果有）</w:t>
      </w:r>
    </w:p>
    <w:p w14:paraId="69B9374A"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t>{</w:t>
      </w:r>
    </w:p>
    <w:p w14:paraId="018AF684"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092E64"/>
        </w:rPr>
        <w:t>it_temp</w:t>
      </w:r>
      <w:r w:rsidRPr="004B7E81">
        <w:rPr>
          <w:color w:val="C0C0C0"/>
        </w:rPr>
        <w:t xml:space="preserve"> </w:t>
      </w:r>
      <w:r w:rsidRPr="004B7E81">
        <w:rPr>
          <w:color w:val="00677C"/>
        </w:rPr>
        <w:t>=</w:t>
      </w:r>
      <w:r w:rsidRPr="004B7E81">
        <w:rPr>
          <w:color w:val="C0C0C0"/>
        </w:rPr>
        <w:t xml:space="preserve"> </w:t>
      </w:r>
      <w:r w:rsidRPr="004B7E81">
        <w:rPr>
          <w:color w:val="092E64"/>
        </w:rPr>
        <w:t>itSt</w:t>
      </w:r>
      <w:r w:rsidRPr="004B7E81">
        <w:rPr>
          <w:color w:val="C0C0C0"/>
        </w:rPr>
        <w:t xml:space="preserve"> </w:t>
      </w:r>
      <w:r w:rsidRPr="004B7E81">
        <w:rPr>
          <w:color w:val="00677C"/>
        </w:rPr>
        <w:t>-</w:t>
      </w:r>
      <w:r w:rsidRPr="004B7E81">
        <w:rPr>
          <w:color w:val="C0C0C0"/>
        </w:rPr>
        <w:t xml:space="preserve"> </w:t>
      </w:r>
      <w:r w:rsidRPr="004B7E81">
        <w:rPr>
          <w:color w:val="000080"/>
        </w:rPr>
        <w:t>1</w:t>
      </w:r>
      <w:r w:rsidRPr="004B7E81">
        <w:t>;</w:t>
      </w:r>
    </w:p>
    <w:p w14:paraId="4B1FD741"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092E64"/>
        </w:rPr>
        <w:t>count</w:t>
      </w:r>
      <w:r w:rsidRPr="004B7E81">
        <w:t>++;</w:t>
      </w:r>
    </w:p>
    <w:p w14:paraId="1F91C663"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092E64"/>
        </w:rPr>
        <w:t>tail</w:t>
      </w:r>
      <w:r w:rsidRPr="004B7E81">
        <w:t>-&gt;</w:t>
      </w:r>
      <w:r w:rsidRPr="004B7E81">
        <w:rPr>
          <w:color w:val="800000"/>
        </w:rPr>
        <w:t>next</w:t>
      </w:r>
      <w:r w:rsidRPr="004B7E81">
        <w:rPr>
          <w:color w:val="C0C0C0"/>
        </w:rPr>
        <w:t xml:space="preserve"> </w:t>
      </w:r>
      <w:r w:rsidRPr="004B7E81">
        <w:t>=</w:t>
      </w:r>
      <w:r w:rsidRPr="004B7E81">
        <w:rPr>
          <w:color w:val="C0C0C0"/>
        </w:rPr>
        <w:t xml:space="preserve"> </w:t>
      </w:r>
      <w:r w:rsidRPr="004B7E81">
        <w:rPr>
          <w:color w:val="00677C"/>
        </w:rPr>
        <w:t>CreateStationNode</w:t>
      </w:r>
      <w:r w:rsidRPr="004B7E81">
        <w:t>(</w:t>
      </w:r>
      <w:r w:rsidRPr="004B7E81">
        <w:rPr>
          <w:color w:val="00677C"/>
        </w:rPr>
        <w:t>*</w:t>
      </w:r>
      <w:r w:rsidRPr="004B7E81">
        <w:rPr>
          <w:color w:val="092E64"/>
        </w:rPr>
        <w:t>it_temp</w:t>
      </w:r>
      <w:r w:rsidRPr="004B7E81">
        <w:t>);</w:t>
      </w:r>
    </w:p>
    <w:p w14:paraId="367486E0"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092E64"/>
        </w:rPr>
        <w:t>tail</w:t>
      </w:r>
      <w:r w:rsidRPr="004B7E81">
        <w:rPr>
          <w:color w:val="C0C0C0"/>
        </w:rPr>
        <w:t xml:space="preserve"> </w:t>
      </w:r>
      <w:r w:rsidRPr="004B7E81">
        <w:t>=</w:t>
      </w:r>
      <w:r w:rsidRPr="004B7E81">
        <w:rPr>
          <w:color w:val="C0C0C0"/>
        </w:rPr>
        <w:t xml:space="preserve"> </w:t>
      </w:r>
      <w:r w:rsidRPr="004B7E81">
        <w:rPr>
          <w:color w:val="092E64"/>
        </w:rPr>
        <w:t>tail</w:t>
      </w:r>
      <w:r w:rsidRPr="004B7E81">
        <w:t>-&gt;</w:t>
      </w:r>
      <w:r w:rsidRPr="004B7E81">
        <w:rPr>
          <w:color w:val="800000"/>
        </w:rPr>
        <w:t>next</w:t>
      </w:r>
      <w:r w:rsidRPr="004B7E81">
        <w:t>;</w:t>
      </w:r>
    </w:p>
    <w:p w14:paraId="2F672115"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t>}</w:t>
      </w:r>
    </w:p>
    <w:p w14:paraId="226CF713"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808000"/>
        </w:rPr>
        <w:t>if</w:t>
      </w:r>
      <w:r w:rsidRPr="004B7E81">
        <w:rPr>
          <w:color w:val="C0C0C0"/>
        </w:rPr>
        <w:t xml:space="preserve"> </w:t>
      </w:r>
      <w:r w:rsidRPr="004B7E81">
        <w:t>(</w:t>
      </w:r>
      <w:r w:rsidRPr="004B7E81">
        <w:rPr>
          <w:color w:val="092E64"/>
        </w:rPr>
        <w:t>itSt</w:t>
      </w:r>
      <w:r w:rsidRPr="004B7E81">
        <w:rPr>
          <w:color w:val="C0C0C0"/>
        </w:rPr>
        <w:t xml:space="preserve"> </w:t>
      </w:r>
      <w:r w:rsidRPr="004B7E81">
        <w:rPr>
          <w:color w:val="00677C"/>
        </w:rPr>
        <w:t>!=</w:t>
      </w:r>
      <w:r w:rsidRPr="004B7E81">
        <w:rPr>
          <w:color w:val="C0C0C0"/>
        </w:rPr>
        <w:t xml:space="preserve"> </w:t>
      </w:r>
      <w:r w:rsidRPr="004B7E81">
        <w:rPr>
          <w:color w:val="CE5C00"/>
        </w:rPr>
        <w:t>line</w:t>
      </w:r>
      <w:r w:rsidRPr="004B7E81">
        <w:t>[</w:t>
      </w:r>
      <w:r w:rsidRPr="004B7E81">
        <w:rPr>
          <w:color w:val="092E64"/>
        </w:rPr>
        <w:t>i</w:t>
      </w:r>
      <w:r w:rsidRPr="004B7E81">
        <w:t>].</w:t>
      </w:r>
      <w:r w:rsidRPr="004B7E81">
        <w:rPr>
          <w:color w:val="800000"/>
        </w:rPr>
        <w:t>st_list</w:t>
      </w:r>
      <w:r w:rsidRPr="004B7E81">
        <w:t>.</w:t>
      </w:r>
      <w:r w:rsidRPr="004B7E81">
        <w:rPr>
          <w:color w:val="00677C"/>
        </w:rPr>
        <w:t>end</w:t>
      </w:r>
      <w:r w:rsidRPr="004B7E81">
        <w:t>()</w:t>
      </w:r>
      <w:r w:rsidRPr="004B7E81">
        <w:rPr>
          <w:color w:val="C0C0C0"/>
        </w:rPr>
        <w:t xml:space="preserve"> </w:t>
      </w:r>
      <w:r w:rsidRPr="004B7E81">
        <w:rPr>
          <w:color w:val="00677C"/>
        </w:rPr>
        <w:t>-</w:t>
      </w:r>
      <w:r w:rsidRPr="004B7E81">
        <w:rPr>
          <w:color w:val="C0C0C0"/>
        </w:rPr>
        <w:t xml:space="preserve"> </w:t>
      </w:r>
      <w:r w:rsidRPr="004B7E81">
        <w:rPr>
          <w:color w:val="000080"/>
        </w:rPr>
        <w:t>1</w:t>
      </w:r>
      <w:r w:rsidRPr="004B7E81">
        <w:t>)//</w:t>
      </w:r>
      <w:r w:rsidRPr="004B7E81">
        <w:t>向邻接表中链入下一站数据（如果有）</w:t>
      </w:r>
    </w:p>
    <w:p w14:paraId="494F6294"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t>{</w:t>
      </w:r>
    </w:p>
    <w:p w14:paraId="058596F8"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092E64"/>
        </w:rPr>
        <w:t>it_temp</w:t>
      </w:r>
      <w:r w:rsidRPr="004B7E81">
        <w:rPr>
          <w:color w:val="C0C0C0"/>
        </w:rPr>
        <w:t xml:space="preserve"> </w:t>
      </w:r>
      <w:r w:rsidRPr="004B7E81">
        <w:rPr>
          <w:color w:val="00677C"/>
        </w:rPr>
        <w:t>=</w:t>
      </w:r>
      <w:r w:rsidRPr="004B7E81">
        <w:rPr>
          <w:color w:val="C0C0C0"/>
        </w:rPr>
        <w:t xml:space="preserve"> </w:t>
      </w:r>
      <w:r w:rsidRPr="004B7E81">
        <w:rPr>
          <w:color w:val="092E64"/>
        </w:rPr>
        <w:t>itSt</w:t>
      </w:r>
      <w:r w:rsidRPr="004B7E81">
        <w:rPr>
          <w:color w:val="C0C0C0"/>
        </w:rPr>
        <w:t xml:space="preserve"> </w:t>
      </w:r>
      <w:r w:rsidRPr="004B7E81">
        <w:rPr>
          <w:color w:val="00677C"/>
        </w:rPr>
        <w:t>+</w:t>
      </w:r>
      <w:r w:rsidRPr="004B7E81">
        <w:rPr>
          <w:color w:val="C0C0C0"/>
        </w:rPr>
        <w:t xml:space="preserve"> </w:t>
      </w:r>
      <w:r w:rsidRPr="004B7E81">
        <w:rPr>
          <w:color w:val="000080"/>
        </w:rPr>
        <w:t>1</w:t>
      </w:r>
      <w:r w:rsidRPr="004B7E81">
        <w:t>;</w:t>
      </w:r>
    </w:p>
    <w:p w14:paraId="70FD5B58"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092E64"/>
        </w:rPr>
        <w:t>count</w:t>
      </w:r>
      <w:r w:rsidRPr="004B7E81">
        <w:t>++;</w:t>
      </w:r>
    </w:p>
    <w:p w14:paraId="42A62219"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092E64"/>
        </w:rPr>
        <w:t>tail</w:t>
      </w:r>
      <w:r w:rsidRPr="004B7E81">
        <w:t>-&gt;</w:t>
      </w:r>
      <w:r w:rsidRPr="004B7E81">
        <w:rPr>
          <w:color w:val="800000"/>
        </w:rPr>
        <w:t>next</w:t>
      </w:r>
      <w:r w:rsidRPr="004B7E81">
        <w:rPr>
          <w:color w:val="C0C0C0"/>
        </w:rPr>
        <w:t xml:space="preserve"> </w:t>
      </w:r>
      <w:r w:rsidRPr="004B7E81">
        <w:t>=</w:t>
      </w:r>
      <w:r w:rsidRPr="004B7E81">
        <w:rPr>
          <w:color w:val="C0C0C0"/>
        </w:rPr>
        <w:t xml:space="preserve"> </w:t>
      </w:r>
      <w:r w:rsidRPr="004B7E81">
        <w:rPr>
          <w:color w:val="00677C"/>
        </w:rPr>
        <w:t>CreateStationNode</w:t>
      </w:r>
      <w:r w:rsidRPr="004B7E81">
        <w:t>(</w:t>
      </w:r>
      <w:r w:rsidRPr="004B7E81">
        <w:rPr>
          <w:color w:val="00677C"/>
        </w:rPr>
        <w:t>*</w:t>
      </w:r>
      <w:r w:rsidRPr="004B7E81">
        <w:rPr>
          <w:color w:val="092E64"/>
        </w:rPr>
        <w:t>it_temp</w:t>
      </w:r>
      <w:r w:rsidRPr="004B7E81">
        <w:t>);</w:t>
      </w:r>
    </w:p>
    <w:p w14:paraId="7A76FEE8"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092E64"/>
        </w:rPr>
        <w:t>tail</w:t>
      </w:r>
      <w:r w:rsidRPr="004B7E81">
        <w:rPr>
          <w:color w:val="C0C0C0"/>
        </w:rPr>
        <w:t xml:space="preserve"> </w:t>
      </w:r>
      <w:r w:rsidRPr="004B7E81">
        <w:t>=</w:t>
      </w:r>
      <w:r w:rsidRPr="004B7E81">
        <w:rPr>
          <w:color w:val="C0C0C0"/>
        </w:rPr>
        <w:t xml:space="preserve"> </w:t>
      </w:r>
      <w:r w:rsidRPr="004B7E81">
        <w:rPr>
          <w:color w:val="092E64"/>
        </w:rPr>
        <w:t>tail</w:t>
      </w:r>
      <w:r w:rsidRPr="004B7E81">
        <w:t>-&gt;</w:t>
      </w:r>
      <w:r w:rsidRPr="004B7E81">
        <w:rPr>
          <w:color w:val="800000"/>
        </w:rPr>
        <w:t>next</w:t>
      </w:r>
      <w:r w:rsidRPr="004B7E81">
        <w:t>;</w:t>
      </w:r>
    </w:p>
    <w:p w14:paraId="421E04B7"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t>}</w:t>
      </w:r>
    </w:p>
    <w:p w14:paraId="14A7B2D4"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808000"/>
        </w:rPr>
        <w:t>if</w:t>
      </w:r>
      <w:r w:rsidRPr="004B7E81">
        <w:rPr>
          <w:color w:val="C0C0C0"/>
        </w:rPr>
        <w:t xml:space="preserve"> </w:t>
      </w:r>
      <w:r w:rsidRPr="004B7E81">
        <w:t>(</w:t>
      </w:r>
      <w:r w:rsidRPr="004B7E81">
        <w:rPr>
          <w:color w:val="092E64"/>
        </w:rPr>
        <w:t>itSt</w:t>
      </w:r>
      <w:r w:rsidRPr="004B7E81">
        <w:rPr>
          <w:color w:val="00677C"/>
        </w:rPr>
        <w:t>-&gt;</w:t>
      </w:r>
      <w:r w:rsidRPr="004B7E81">
        <w:rPr>
          <w:color w:val="800000"/>
        </w:rPr>
        <w:t>transfer</w:t>
      </w:r>
      <w:r w:rsidRPr="004B7E81">
        <w:rPr>
          <w:color w:val="C0C0C0"/>
        </w:rPr>
        <w:t xml:space="preserve"> </w:t>
      </w:r>
      <w:r w:rsidRPr="004B7E81">
        <w:t>==</w:t>
      </w:r>
      <w:r w:rsidRPr="004B7E81">
        <w:rPr>
          <w:color w:val="C0C0C0"/>
        </w:rPr>
        <w:t xml:space="preserve"> </w:t>
      </w:r>
      <w:r w:rsidRPr="004B7E81">
        <w:rPr>
          <w:color w:val="808000"/>
        </w:rPr>
        <w:t>true</w:t>
      </w:r>
      <w:r w:rsidRPr="004B7E81">
        <w:t>)//</w:t>
      </w:r>
      <w:r w:rsidRPr="004B7E81">
        <w:t>向邻接表中链入换乘车站数据（如果有）</w:t>
      </w:r>
    </w:p>
    <w:p w14:paraId="00843A66"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t>{</w:t>
      </w:r>
    </w:p>
    <w:p w14:paraId="6BC10430"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800080"/>
        </w:rPr>
        <w:t>vector</w:t>
      </w:r>
      <w:r w:rsidRPr="004B7E81">
        <w:t>&lt;</w:t>
      </w:r>
      <w:r w:rsidRPr="004B7E81">
        <w:rPr>
          <w:color w:val="808000"/>
        </w:rPr>
        <w:t>int</w:t>
      </w:r>
      <w:r w:rsidRPr="004B7E81">
        <w:t>&gt;::</w:t>
      </w:r>
      <w:r w:rsidRPr="004B7E81">
        <w:rPr>
          <w:color w:val="800080"/>
        </w:rPr>
        <w:t>iterator</w:t>
      </w:r>
      <w:r w:rsidRPr="004B7E81">
        <w:rPr>
          <w:color w:val="C0C0C0"/>
        </w:rPr>
        <w:t xml:space="preserve"> </w:t>
      </w:r>
      <w:r w:rsidRPr="004B7E81">
        <w:rPr>
          <w:color w:val="092E64"/>
        </w:rPr>
        <w:t>itInt</w:t>
      </w:r>
      <w:r w:rsidRPr="004B7E81">
        <w:t>;</w:t>
      </w:r>
    </w:p>
    <w:p w14:paraId="66CA9AED"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808000"/>
        </w:rPr>
        <w:t>for</w:t>
      </w:r>
      <w:r w:rsidRPr="004B7E81">
        <w:rPr>
          <w:color w:val="C0C0C0"/>
        </w:rPr>
        <w:t xml:space="preserve"> </w:t>
      </w:r>
      <w:r w:rsidRPr="004B7E81">
        <w:t>(</w:t>
      </w:r>
      <w:r w:rsidRPr="004B7E81">
        <w:rPr>
          <w:color w:val="092E64"/>
        </w:rPr>
        <w:t>itInt</w:t>
      </w:r>
      <w:r w:rsidRPr="004B7E81">
        <w:rPr>
          <w:color w:val="C0C0C0"/>
        </w:rPr>
        <w:t xml:space="preserve"> </w:t>
      </w:r>
      <w:r w:rsidRPr="004B7E81">
        <w:rPr>
          <w:color w:val="00677C"/>
        </w:rPr>
        <w:t>=</w:t>
      </w:r>
      <w:r w:rsidRPr="004B7E81">
        <w:rPr>
          <w:color w:val="C0C0C0"/>
        </w:rPr>
        <w:t xml:space="preserve"> </w:t>
      </w:r>
      <w:r w:rsidRPr="004B7E81">
        <w:rPr>
          <w:color w:val="092E64"/>
        </w:rPr>
        <w:t>itSt</w:t>
      </w:r>
      <w:r w:rsidRPr="004B7E81">
        <w:rPr>
          <w:color w:val="00677C"/>
        </w:rPr>
        <w:t>-&gt;</w:t>
      </w:r>
      <w:r w:rsidRPr="004B7E81">
        <w:rPr>
          <w:color w:val="800000"/>
        </w:rPr>
        <w:t>TransTo</w:t>
      </w:r>
      <w:r w:rsidRPr="004B7E81">
        <w:t>.</w:t>
      </w:r>
      <w:r w:rsidRPr="004B7E81">
        <w:rPr>
          <w:color w:val="00677C"/>
        </w:rPr>
        <w:t>begin</w:t>
      </w:r>
      <w:r w:rsidRPr="004B7E81">
        <w:t>();</w:t>
      </w:r>
      <w:r w:rsidRPr="004B7E81">
        <w:rPr>
          <w:color w:val="C0C0C0"/>
        </w:rPr>
        <w:t xml:space="preserve"> </w:t>
      </w:r>
      <w:r w:rsidRPr="004B7E81">
        <w:rPr>
          <w:color w:val="092E64"/>
        </w:rPr>
        <w:t>itInt</w:t>
      </w:r>
      <w:r w:rsidRPr="004B7E81">
        <w:rPr>
          <w:color w:val="C0C0C0"/>
        </w:rPr>
        <w:t xml:space="preserve"> </w:t>
      </w:r>
      <w:r w:rsidRPr="004B7E81">
        <w:rPr>
          <w:color w:val="00677C"/>
        </w:rPr>
        <w:t>!=</w:t>
      </w:r>
      <w:r w:rsidRPr="004B7E81">
        <w:rPr>
          <w:color w:val="C0C0C0"/>
        </w:rPr>
        <w:t xml:space="preserve"> </w:t>
      </w:r>
      <w:r w:rsidRPr="004B7E81">
        <w:rPr>
          <w:color w:val="092E64"/>
        </w:rPr>
        <w:t>itSt</w:t>
      </w:r>
      <w:r w:rsidRPr="004B7E81">
        <w:rPr>
          <w:color w:val="00677C"/>
        </w:rPr>
        <w:t>-&gt;</w:t>
      </w:r>
      <w:r w:rsidRPr="004B7E81">
        <w:rPr>
          <w:color w:val="800000"/>
        </w:rPr>
        <w:t>TransTo</w:t>
      </w:r>
      <w:r w:rsidRPr="004B7E81">
        <w:t>.</w:t>
      </w:r>
      <w:r w:rsidRPr="004B7E81">
        <w:rPr>
          <w:color w:val="00677C"/>
        </w:rPr>
        <w:t>end</w:t>
      </w:r>
      <w:r w:rsidRPr="004B7E81">
        <w:t>();</w:t>
      </w:r>
      <w:r w:rsidRPr="004B7E81">
        <w:rPr>
          <w:color w:val="C0C0C0"/>
        </w:rPr>
        <w:t xml:space="preserve"> </w:t>
      </w:r>
      <w:r w:rsidRPr="004B7E81">
        <w:rPr>
          <w:color w:val="092E64"/>
        </w:rPr>
        <w:t>itInt</w:t>
      </w:r>
      <w:r w:rsidRPr="004B7E81">
        <w:rPr>
          <w:color w:val="00677C"/>
        </w:rPr>
        <w:t>++</w:t>
      </w:r>
      <w:r w:rsidRPr="004B7E81">
        <w:t>)</w:t>
      </w:r>
    </w:p>
    <w:p w14:paraId="05A65449"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t>{</w:t>
      </w:r>
    </w:p>
    <w:p w14:paraId="58FC345B"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800080"/>
        </w:rPr>
        <w:t>vector</w:t>
      </w:r>
      <w:r w:rsidRPr="004B7E81">
        <w:t>&lt;</w:t>
      </w:r>
      <w:r w:rsidRPr="004B7E81">
        <w:rPr>
          <w:color w:val="800080"/>
        </w:rPr>
        <w:t>Station</w:t>
      </w:r>
      <w:r w:rsidRPr="004B7E81">
        <w:t>&gt;::</w:t>
      </w:r>
      <w:r w:rsidRPr="004B7E81">
        <w:rPr>
          <w:color w:val="800080"/>
        </w:rPr>
        <w:t>iterator</w:t>
      </w:r>
      <w:r w:rsidRPr="004B7E81">
        <w:rPr>
          <w:color w:val="C0C0C0"/>
        </w:rPr>
        <w:t xml:space="preserve"> </w:t>
      </w:r>
      <w:r w:rsidRPr="004B7E81">
        <w:rPr>
          <w:color w:val="092E64"/>
        </w:rPr>
        <w:t>temp_itSt</w:t>
      </w:r>
      <w:r w:rsidRPr="004B7E81">
        <w:t>;</w:t>
      </w:r>
    </w:p>
    <w:p w14:paraId="5E717DF8"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808000"/>
        </w:rPr>
        <w:t>for</w:t>
      </w:r>
      <w:r w:rsidRPr="004B7E81">
        <w:rPr>
          <w:color w:val="C0C0C0"/>
        </w:rPr>
        <w:t xml:space="preserve"> </w:t>
      </w:r>
      <w:r w:rsidRPr="004B7E81">
        <w:t>(</w:t>
      </w:r>
      <w:r w:rsidRPr="004B7E81">
        <w:rPr>
          <w:color w:val="092E64"/>
        </w:rPr>
        <w:t>temp_itSt</w:t>
      </w:r>
      <w:r w:rsidRPr="004B7E81">
        <w:rPr>
          <w:color w:val="C0C0C0"/>
        </w:rPr>
        <w:t xml:space="preserve"> </w:t>
      </w:r>
      <w:r w:rsidRPr="004B7E81">
        <w:rPr>
          <w:color w:val="00677C"/>
        </w:rPr>
        <w:t>=</w:t>
      </w:r>
      <w:r w:rsidRPr="004B7E81">
        <w:rPr>
          <w:color w:val="C0C0C0"/>
        </w:rPr>
        <w:t xml:space="preserve"> </w:t>
      </w:r>
      <w:r w:rsidRPr="004B7E81">
        <w:rPr>
          <w:color w:val="CE5C00"/>
        </w:rPr>
        <w:t>line</w:t>
      </w:r>
      <w:r w:rsidRPr="004B7E81">
        <w:t>[</w:t>
      </w:r>
      <w:r w:rsidRPr="004B7E81">
        <w:rPr>
          <w:color w:val="00677C"/>
        </w:rPr>
        <w:t>*</w:t>
      </w:r>
      <w:r w:rsidRPr="004B7E81">
        <w:rPr>
          <w:color w:val="092E64"/>
        </w:rPr>
        <w:t>itInt</w:t>
      </w:r>
      <w:r w:rsidRPr="004B7E81">
        <w:t>].</w:t>
      </w:r>
      <w:r w:rsidRPr="004B7E81">
        <w:rPr>
          <w:color w:val="800000"/>
        </w:rPr>
        <w:t>st_list</w:t>
      </w:r>
      <w:r w:rsidRPr="004B7E81">
        <w:t>.</w:t>
      </w:r>
      <w:r w:rsidRPr="004B7E81">
        <w:rPr>
          <w:color w:val="00677C"/>
        </w:rPr>
        <w:t>begin</w:t>
      </w:r>
      <w:r w:rsidRPr="004B7E81">
        <w:t>();</w:t>
      </w:r>
      <w:r w:rsidRPr="004B7E81">
        <w:rPr>
          <w:color w:val="C0C0C0"/>
        </w:rPr>
        <w:t xml:space="preserve"> </w:t>
      </w:r>
      <w:r w:rsidRPr="004B7E81">
        <w:rPr>
          <w:color w:val="092E64"/>
        </w:rPr>
        <w:t>temp_itSt</w:t>
      </w:r>
      <w:r w:rsidRPr="004B7E81">
        <w:rPr>
          <w:color w:val="C0C0C0"/>
        </w:rPr>
        <w:t xml:space="preserve"> </w:t>
      </w:r>
      <w:r w:rsidRPr="004B7E81">
        <w:rPr>
          <w:color w:val="00677C"/>
        </w:rPr>
        <w:t>!=</w:t>
      </w:r>
      <w:r w:rsidRPr="004B7E81">
        <w:rPr>
          <w:color w:val="C0C0C0"/>
        </w:rPr>
        <w:t xml:space="preserve"> </w:t>
      </w:r>
      <w:r w:rsidRPr="004B7E81">
        <w:rPr>
          <w:color w:val="CE5C00"/>
        </w:rPr>
        <w:t>line</w:t>
      </w:r>
      <w:r w:rsidRPr="004B7E81">
        <w:t>[</w:t>
      </w:r>
      <w:r w:rsidRPr="004B7E81">
        <w:rPr>
          <w:color w:val="00677C"/>
        </w:rPr>
        <w:t>*</w:t>
      </w:r>
      <w:r w:rsidRPr="004B7E81">
        <w:rPr>
          <w:color w:val="092E64"/>
        </w:rPr>
        <w:t>itInt</w:t>
      </w:r>
      <w:r w:rsidRPr="004B7E81">
        <w:t>].</w:t>
      </w:r>
      <w:r w:rsidRPr="004B7E81">
        <w:rPr>
          <w:color w:val="800000"/>
        </w:rPr>
        <w:t>st_list</w:t>
      </w:r>
      <w:r w:rsidRPr="004B7E81">
        <w:t>.</w:t>
      </w:r>
      <w:r w:rsidRPr="004B7E81">
        <w:rPr>
          <w:color w:val="00677C"/>
        </w:rPr>
        <w:t>end</w:t>
      </w:r>
      <w:r w:rsidRPr="004B7E81">
        <w:t>();</w:t>
      </w:r>
      <w:r w:rsidRPr="004B7E81">
        <w:rPr>
          <w:color w:val="C0C0C0"/>
        </w:rPr>
        <w:t xml:space="preserve"> </w:t>
      </w:r>
      <w:r w:rsidRPr="004B7E81">
        <w:rPr>
          <w:color w:val="092E64"/>
        </w:rPr>
        <w:t>temp_itSt</w:t>
      </w:r>
      <w:r w:rsidRPr="004B7E81">
        <w:rPr>
          <w:color w:val="00677C"/>
        </w:rPr>
        <w:t>++</w:t>
      </w:r>
      <w:r w:rsidRPr="004B7E81">
        <w:t>)</w:t>
      </w:r>
    </w:p>
    <w:p w14:paraId="42FA770C"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t>{</w:t>
      </w:r>
    </w:p>
    <w:p w14:paraId="1DB5ED0A"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808000"/>
        </w:rPr>
        <w:t>if</w:t>
      </w:r>
      <w:r w:rsidRPr="004B7E81">
        <w:rPr>
          <w:color w:val="C0C0C0"/>
        </w:rPr>
        <w:t xml:space="preserve"> </w:t>
      </w:r>
      <w:r w:rsidRPr="004B7E81">
        <w:t>(</w:t>
      </w:r>
      <w:r w:rsidRPr="004B7E81">
        <w:rPr>
          <w:color w:val="092E64"/>
        </w:rPr>
        <w:t>temp_itSt</w:t>
      </w:r>
      <w:r w:rsidRPr="004B7E81">
        <w:rPr>
          <w:color w:val="00677C"/>
        </w:rPr>
        <w:t>-&gt;</w:t>
      </w:r>
      <w:r w:rsidRPr="004B7E81">
        <w:rPr>
          <w:color w:val="800000"/>
        </w:rPr>
        <w:t>name</w:t>
      </w:r>
      <w:r w:rsidRPr="004B7E81">
        <w:rPr>
          <w:color w:val="C0C0C0"/>
        </w:rPr>
        <w:t xml:space="preserve"> </w:t>
      </w:r>
      <w:r w:rsidRPr="004B7E81">
        <w:rPr>
          <w:color w:val="00677C"/>
        </w:rPr>
        <w:t>==</w:t>
      </w:r>
      <w:r w:rsidRPr="004B7E81">
        <w:rPr>
          <w:color w:val="C0C0C0"/>
        </w:rPr>
        <w:t xml:space="preserve"> </w:t>
      </w:r>
      <w:r w:rsidRPr="004B7E81">
        <w:rPr>
          <w:color w:val="092E64"/>
        </w:rPr>
        <w:t>itSt</w:t>
      </w:r>
      <w:r w:rsidRPr="004B7E81">
        <w:rPr>
          <w:color w:val="00677C"/>
        </w:rPr>
        <w:t>-&gt;</w:t>
      </w:r>
      <w:r w:rsidRPr="004B7E81">
        <w:rPr>
          <w:color w:val="800000"/>
        </w:rPr>
        <w:t>name</w:t>
      </w:r>
      <w:r w:rsidRPr="004B7E81">
        <w:t>)</w:t>
      </w:r>
    </w:p>
    <w:p w14:paraId="67535EC3"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t>{</w:t>
      </w:r>
    </w:p>
    <w:p w14:paraId="04675FA5"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092E64"/>
        </w:rPr>
        <w:t>count</w:t>
      </w:r>
      <w:r w:rsidRPr="004B7E81">
        <w:t>++;</w:t>
      </w:r>
    </w:p>
    <w:p w14:paraId="0CCCF9A3"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092E64"/>
        </w:rPr>
        <w:t>tail</w:t>
      </w:r>
      <w:r w:rsidRPr="004B7E81">
        <w:t>-&gt;</w:t>
      </w:r>
      <w:r w:rsidRPr="004B7E81">
        <w:rPr>
          <w:color w:val="800000"/>
        </w:rPr>
        <w:t>next</w:t>
      </w:r>
      <w:r w:rsidRPr="004B7E81">
        <w:rPr>
          <w:color w:val="C0C0C0"/>
        </w:rPr>
        <w:t xml:space="preserve"> </w:t>
      </w:r>
      <w:r w:rsidRPr="004B7E81">
        <w:t>=</w:t>
      </w:r>
      <w:r w:rsidRPr="004B7E81">
        <w:rPr>
          <w:color w:val="C0C0C0"/>
        </w:rPr>
        <w:t xml:space="preserve"> </w:t>
      </w:r>
      <w:r w:rsidRPr="004B7E81">
        <w:rPr>
          <w:color w:val="00677C"/>
        </w:rPr>
        <w:t>CreateStationNode</w:t>
      </w:r>
      <w:r w:rsidRPr="004B7E81">
        <w:t>(</w:t>
      </w:r>
      <w:r w:rsidRPr="004B7E81">
        <w:rPr>
          <w:color w:val="00677C"/>
        </w:rPr>
        <w:t>*</w:t>
      </w:r>
      <w:r w:rsidRPr="004B7E81">
        <w:rPr>
          <w:color w:val="092E64"/>
        </w:rPr>
        <w:t>temp_itSt</w:t>
      </w:r>
      <w:r w:rsidRPr="004B7E81">
        <w:t>);</w:t>
      </w:r>
    </w:p>
    <w:p w14:paraId="2E919AA3"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092E64"/>
        </w:rPr>
        <w:t>tail</w:t>
      </w:r>
      <w:r w:rsidRPr="004B7E81">
        <w:rPr>
          <w:color w:val="C0C0C0"/>
        </w:rPr>
        <w:t xml:space="preserve"> </w:t>
      </w:r>
      <w:r w:rsidRPr="004B7E81">
        <w:t>=</w:t>
      </w:r>
      <w:r w:rsidRPr="004B7E81">
        <w:rPr>
          <w:color w:val="C0C0C0"/>
        </w:rPr>
        <w:t xml:space="preserve"> </w:t>
      </w:r>
      <w:r w:rsidRPr="004B7E81">
        <w:rPr>
          <w:color w:val="092E64"/>
        </w:rPr>
        <w:t>tail</w:t>
      </w:r>
      <w:r w:rsidRPr="004B7E81">
        <w:t>-&gt;</w:t>
      </w:r>
      <w:r w:rsidRPr="004B7E81">
        <w:rPr>
          <w:color w:val="800000"/>
        </w:rPr>
        <w:t>next</w:t>
      </w:r>
      <w:r w:rsidRPr="004B7E81">
        <w:t>;</w:t>
      </w:r>
    </w:p>
    <w:p w14:paraId="22E63070"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t>}</w:t>
      </w:r>
    </w:p>
    <w:p w14:paraId="73DD0EA1"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rPr>
          <w:color w:val="C0C0C0"/>
        </w:rPr>
        <w:tab/>
      </w:r>
      <w:r w:rsidRPr="004B7E81">
        <w:t>}</w:t>
      </w:r>
    </w:p>
    <w:p w14:paraId="02871D72"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0C0C0"/>
        </w:rPr>
        <w:tab/>
      </w:r>
      <w:r w:rsidRPr="004B7E81">
        <w:t>}</w:t>
      </w:r>
    </w:p>
    <w:p w14:paraId="148141B5"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t>}</w:t>
      </w:r>
    </w:p>
    <w:p w14:paraId="3DC28570"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092E64"/>
        </w:rPr>
        <w:t>tail</w:t>
      </w:r>
      <w:r w:rsidRPr="004B7E81">
        <w:t>-&gt;</w:t>
      </w:r>
      <w:r w:rsidRPr="004B7E81">
        <w:rPr>
          <w:color w:val="800000"/>
        </w:rPr>
        <w:t>next</w:t>
      </w:r>
      <w:r w:rsidRPr="004B7E81">
        <w:rPr>
          <w:color w:val="C0C0C0"/>
        </w:rPr>
        <w:t xml:space="preserve"> </w:t>
      </w:r>
      <w:r w:rsidRPr="004B7E81">
        <w:t>=</w:t>
      </w:r>
      <w:r w:rsidRPr="004B7E81">
        <w:rPr>
          <w:color w:val="C0C0C0"/>
        </w:rPr>
        <w:t xml:space="preserve"> </w:t>
      </w:r>
      <w:r w:rsidRPr="004B7E81">
        <w:rPr>
          <w:color w:val="000080"/>
        </w:rPr>
        <w:t>NULL</w:t>
      </w:r>
      <w:r w:rsidRPr="004B7E81">
        <w:t>;</w:t>
      </w:r>
    </w:p>
    <w:p w14:paraId="6A85EB82"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092E64"/>
        </w:rPr>
        <w:t>nowinArray</w:t>
      </w:r>
      <w:r w:rsidRPr="004B7E81">
        <w:t>.</w:t>
      </w:r>
      <w:r w:rsidRPr="004B7E81">
        <w:rPr>
          <w:color w:val="800000"/>
        </w:rPr>
        <w:t>numOfAdjacentNodes</w:t>
      </w:r>
      <w:r w:rsidRPr="004B7E81">
        <w:rPr>
          <w:color w:val="C0C0C0"/>
        </w:rPr>
        <w:t xml:space="preserve"> </w:t>
      </w:r>
      <w:r w:rsidRPr="004B7E81">
        <w:t>=</w:t>
      </w:r>
      <w:r w:rsidRPr="004B7E81">
        <w:rPr>
          <w:color w:val="C0C0C0"/>
        </w:rPr>
        <w:t xml:space="preserve"> </w:t>
      </w:r>
      <w:r w:rsidRPr="004B7E81">
        <w:rPr>
          <w:color w:val="092E64"/>
        </w:rPr>
        <w:t>count</w:t>
      </w:r>
      <w:r w:rsidRPr="004B7E81">
        <w:t>;</w:t>
      </w:r>
    </w:p>
    <w:p w14:paraId="2EA8C18E"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092E64"/>
        </w:rPr>
        <w:t>nowinArray</w:t>
      </w:r>
      <w:r w:rsidRPr="004B7E81">
        <w:t>.</w:t>
      </w:r>
      <w:r w:rsidRPr="004B7E81">
        <w:rPr>
          <w:color w:val="800000"/>
        </w:rPr>
        <w:t>next</w:t>
      </w:r>
      <w:r w:rsidRPr="004B7E81">
        <w:rPr>
          <w:color w:val="C0C0C0"/>
        </w:rPr>
        <w:t xml:space="preserve"> </w:t>
      </w:r>
      <w:r w:rsidRPr="004B7E81">
        <w:t>=</w:t>
      </w:r>
      <w:r w:rsidRPr="004B7E81">
        <w:rPr>
          <w:color w:val="C0C0C0"/>
        </w:rPr>
        <w:t xml:space="preserve"> </w:t>
      </w:r>
      <w:r w:rsidRPr="004B7E81">
        <w:rPr>
          <w:color w:val="092E64"/>
        </w:rPr>
        <w:t>FirstStNode</w:t>
      </w:r>
      <w:r w:rsidRPr="004B7E81">
        <w:t>-&gt;</w:t>
      </w:r>
      <w:r w:rsidRPr="004B7E81">
        <w:rPr>
          <w:color w:val="800000"/>
        </w:rPr>
        <w:t>next</w:t>
      </w:r>
      <w:r w:rsidRPr="004B7E81">
        <w:t>;</w:t>
      </w:r>
    </w:p>
    <w:p w14:paraId="1B162A92"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CE5C00"/>
        </w:rPr>
        <w:t>AdjLst</w:t>
      </w:r>
      <w:r w:rsidRPr="004B7E81">
        <w:t>.</w:t>
      </w:r>
      <w:r w:rsidRPr="004B7E81">
        <w:rPr>
          <w:color w:val="00677C"/>
        </w:rPr>
        <w:t>push_back</w:t>
      </w:r>
      <w:r w:rsidRPr="004B7E81">
        <w:t>(</w:t>
      </w:r>
      <w:r w:rsidRPr="004B7E81">
        <w:rPr>
          <w:color w:val="092E64"/>
        </w:rPr>
        <w:t>nowinArray</w:t>
      </w:r>
      <w:r w:rsidRPr="004B7E81">
        <w:t>);</w:t>
      </w:r>
    </w:p>
    <w:p w14:paraId="3C6BEF8B" w14:textId="77777777" w:rsidR="004B7E81" w:rsidRPr="004B7E81" w:rsidRDefault="004B7E81" w:rsidP="004B7E81">
      <w:pPr>
        <w:pStyle w:val="a"/>
        <w:ind w:left="540" w:right="120"/>
      </w:pPr>
      <w:r w:rsidRPr="004B7E81">
        <w:rPr>
          <w:color w:val="C0C0C0"/>
        </w:rPr>
        <w:tab/>
      </w:r>
      <w:r w:rsidRPr="004B7E81">
        <w:rPr>
          <w:color w:val="C0C0C0"/>
        </w:rPr>
        <w:tab/>
      </w:r>
      <w:r w:rsidRPr="004B7E81">
        <w:t>}</w:t>
      </w:r>
    </w:p>
    <w:p w14:paraId="13D16C6F" w14:textId="77777777" w:rsidR="004B7E81" w:rsidRPr="004B7E81" w:rsidRDefault="004B7E81" w:rsidP="004B7E81">
      <w:pPr>
        <w:pStyle w:val="a"/>
        <w:ind w:left="540" w:right="120"/>
      </w:pPr>
      <w:r w:rsidRPr="004B7E81">
        <w:rPr>
          <w:color w:val="C0C0C0"/>
        </w:rPr>
        <w:tab/>
      </w:r>
      <w:r w:rsidRPr="004B7E81">
        <w:t>}</w:t>
      </w:r>
    </w:p>
    <w:p w14:paraId="643995FE" w14:textId="77777777" w:rsidR="004B7E81" w:rsidRPr="004B7E81" w:rsidRDefault="004B7E81" w:rsidP="004B7E81">
      <w:pPr>
        <w:pStyle w:val="a"/>
        <w:ind w:left="540" w:right="120"/>
      </w:pPr>
      <w:r w:rsidRPr="004B7E81">
        <w:rPr>
          <w:color w:val="C0C0C0"/>
        </w:rPr>
        <w:tab/>
      </w:r>
      <w:r w:rsidRPr="004B7E81">
        <w:rPr>
          <w:color w:val="808000"/>
        </w:rPr>
        <w:t>return</w:t>
      </w:r>
      <w:r w:rsidRPr="004B7E81">
        <w:rPr>
          <w:color w:val="C0C0C0"/>
        </w:rPr>
        <w:t xml:space="preserve"> </w:t>
      </w:r>
      <w:r w:rsidRPr="004B7E81">
        <w:rPr>
          <w:color w:val="000080"/>
        </w:rPr>
        <w:t>OK</w:t>
      </w:r>
      <w:r w:rsidRPr="004B7E81">
        <w:t>;</w:t>
      </w:r>
    </w:p>
    <w:p w14:paraId="103C2FE8" w14:textId="77777777" w:rsidR="004B7E81" w:rsidRPr="004B7E81" w:rsidRDefault="004B7E81" w:rsidP="004B7E81">
      <w:pPr>
        <w:pStyle w:val="a"/>
        <w:ind w:left="540" w:right="120"/>
      </w:pPr>
      <w:r w:rsidRPr="004B7E81">
        <w:t>}</w:t>
      </w:r>
    </w:p>
    <w:p w14:paraId="700689B5" w14:textId="77777777" w:rsidR="004B7E81" w:rsidRPr="004B7E81" w:rsidRDefault="004B7E81" w:rsidP="004B7E81">
      <w:pPr>
        <w:pStyle w:val="a"/>
        <w:ind w:left="540" w:right="120"/>
      </w:pPr>
    </w:p>
    <w:p w14:paraId="45DDC7F5" w14:textId="77777777" w:rsidR="004B7E81" w:rsidRPr="004B7E81" w:rsidRDefault="004B7E81" w:rsidP="004B7E81">
      <w:pPr>
        <w:pStyle w:val="a"/>
        <w:ind w:left="540" w:right="120"/>
      </w:pPr>
      <w:r w:rsidRPr="004B7E81">
        <w:rPr>
          <w:color w:val="800080"/>
        </w:rPr>
        <w:t>vector</w:t>
      </w:r>
      <w:r w:rsidRPr="004B7E81">
        <w:t>&lt;</w:t>
      </w:r>
      <w:r w:rsidRPr="004B7E81">
        <w:rPr>
          <w:color w:val="800080"/>
        </w:rPr>
        <w:t>Station</w:t>
      </w:r>
      <w:r w:rsidRPr="004B7E81">
        <w:t>&gt;::</w:t>
      </w:r>
      <w:r w:rsidRPr="004B7E81">
        <w:rPr>
          <w:color w:val="800080"/>
        </w:rPr>
        <w:t>iterator</w:t>
      </w:r>
      <w:r w:rsidRPr="004B7E81">
        <w:rPr>
          <w:color w:val="C0C0C0"/>
        </w:rPr>
        <w:t xml:space="preserve"> </w:t>
      </w:r>
      <w:r w:rsidRPr="004B7E81">
        <w:rPr>
          <w:b/>
          <w:bCs/>
          <w:color w:val="00677C"/>
        </w:rPr>
        <w:t>FindStation</w:t>
      </w:r>
      <w:r w:rsidRPr="004B7E81">
        <w:t>(</w:t>
      </w:r>
      <w:r w:rsidRPr="004B7E81">
        <w:rPr>
          <w:color w:val="808000"/>
        </w:rPr>
        <w:t>int</w:t>
      </w:r>
      <w:r w:rsidRPr="004B7E81">
        <w:rPr>
          <w:color w:val="C0C0C0"/>
        </w:rPr>
        <w:t xml:space="preserve"> </w:t>
      </w:r>
      <w:r w:rsidRPr="004B7E81">
        <w:rPr>
          <w:color w:val="092E64"/>
        </w:rPr>
        <w:t>lineid</w:t>
      </w:r>
      <w:r w:rsidRPr="004B7E81">
        <w:t>,</w:t>
      </w:r>
      <w:r w:rsidRPr="004B7E81">
        <w:rPr>
          <w:color w:val="C0C0C0"/>
        </w:rPr>
        <w:t xml:space="preserve"> </w:t>
      </w:r>
      <w:r w:rsidRPr="004B7E81">
        <w:rPr>
          <w:color w:val="808000"/>
        </w:rPr>
        <w:t>int</w:t>
      </w:r>
      <w:r w:rsidRPr="004B7E81">
        <w:rPr>
          <w:color w:val="C0C0C0"/>
        </w:rPr>
        <w:t xml:space="preserve"> </w:t>
      </w:r>
      <w:r w:rsidRPr="004B7E81">
        <w:rPr>
          <w:color w:val="092E64"/>
        </w:rPr>
        <w:t>stid</w:t>
      </w:r>
      <w:r w:rsidRPr="004B7E81">
        <w:t>)</w:t>
      </w:r>
    </w:p>
    <w:p w14:paraId="684CEEB9" w14:textId="77777777" w:rsidR="004B7E81" w:rsidRPr="004B7E81" w:rsidRDefault="004B7E81" w:rsidP="004B7E81">
      <w:pPr>
        <w:pStyle w:val="a"/>
        <w:ind w:left="540" w:right="120"/>
      </w:pPr>
      <w:r w:rsidRPr="004B7E81">
        <w:t>{</w:t>
      </w:r>
    </w:p>
    <w:p w14:paraId="6A6F1E8C" w14:textId="77777777" w:rsidR="004B7E81" w:rsidRPr="004B7E81" w:rsidRDefault="004B7E81" w:rsidP="004B7E81">
      <w:pPr>
        <w:pStyle w:val="a"/>
        <w:ind w:left="540" w:right="120"/>
      </w:pPr>
      <w:r w:rsidRPr="004B7E81">
        <w:rPr>
          <w:color w:val="C0C0C0"/>
        </w:rPr>
        <w:tab/>
      </w:r>
      <w:r w:rsidRPr="004B7E81">
        <w:rPr>
          <w:color w:val="800080"/>
        </w:rPr>
        <w:t>vector</w:t>
      </w:r>
      <w:r w:rsidRPr="004B7E81">
        <w:t>&lt;</w:t>
      </w:r>
      <w:r w:rsidRPr="004B7E81">
        <w:rPr>
          <w:color w:val="800080"/>
        </w:rPr>
        <w:t>Station</w:t>
      </w:r>
      <w:r w:rsidRPr="004B7E81">
        <w:t>&gt;::</w:t>
      </w:r>
      <w:r w:rsidRPr="004B7E81">
        <w:rPr>
          <w:color w:val="800080"/>
        </w:rPr>
        <w:t>iterator</w:t>
      </w:r>
      <w:r w:rsidRPr="004B7E81">
        <w:rPr>
          <w:color w:val="C0C0C0"/>
        </w:rPr>
        <w:t xml:space="preserve"> </w:t>
      </w:r>
      <w:r w:rsidRPr="004B7E81">
        <w:rPr>
          <w:color w:val="092E64"/>
        </w:rPr>
        <w:t>ret</w:t>
      </w:r>
      <w:r w:rsidRPr="004B7E81">
        <w:t>;</w:t>
      </w:r>
    </w:p>
    <w:p w14:paraId="43F3DDEA" w14:textId="77777777" w:rsidR="004B7E81" w:rsidRPr="004B7E81" w:rsidRDefault="004B7E81" w:rsidP="004B7E81">
      <w:pPr>
        <w:pStyle w:val="a"/>
        <w:ind w:left="540" w:right="120"/>
      </w:pPr>
      <w:r w:rsidRPr="004B7E81">
        <w:rPr>
          <w:color w:val="C0C0C0"/>
        </w:rPr>
        <w:tab/>
      </w:r>
      <w:r w:rsidRPr="004B7E81">
        <w:rPr>
          <w:color w:val="808000"/>
        </w:rPr>
        <w:t>for</w:t>
      </w:r>
      <w:r w:rsidRPr="004B7E81">
        <w:rPr>
          <w:color w:val="C0C0C0"/>
        </w:rPr>
        <w:t xml:space="preserve"> </w:t>
      </w:r>
      <w:r w:rsidRPr="004B7E81">
        <w:t>(</w:t>
      </w:r>
      <w:r w:rsidRPr="004B7E81">
        <w:rPr>
          <w:color w:val="092E64"/>
        </w:rPr>
        <w:t>ret</w:t>
      </w:r>
      <w:r w:rsidRPr="004B7E81">
        <w:rPr>
          <w:color w:val="C0C0C0"/>
        </w:rPr>
        <w:t xml:space="preserve"> </w:t>
      </w:r>
      <w:r w:rsidRPr="004B7E81">
        <w:rPr>
          <w:color w:val="00677C"/>
        </w:rPr>
        <w:t>=</w:t>
      </w:r>
      <w:r w:rsidRPr="004B7E81">
        <w:rPr>
          <w:color w:val="C0C0C0"/>
        </w:rPr>
        <w:t xml:space="preserve"> </w:t>
      </w:r>
      <w:r w:rsidRPr="004B7E81">
        <w:rPr>
          <w:color w:val="CE5C00"/>
        </w:rPr>
        <w:t>line</w:t>
      </w:r>
      <w:r w:rsidRPr="004B7E81">
        <w:t>[</w:t>
      </w:r>
      <w:r w:rsidRPr="004B7E81">
        <w:rPr>
          <w:color w:val="092E64"/>
        </w:rPr>
        <w:t>lineid</w:t>
      </w:r>
      <w:r w:rsidRPr="004B7E81">
        <w:t>].</w:t>
      </w:r>
      <w:r w:rsidRPr="004B7E81">
        <w:rPr>
          <w:color w:val="800000"/>
        </w:rPr>
        <w:t>st_list</w:t>
      </w:r>
      <w:r w:rsidRPr="004B7E81">
        <w:t>.</w:t>
      </w:r>
      <w:r w:rsidRPr="004B7E81">
        <w:rPr>
          <w:color w:val="00677C"/>
        </w:rPr>
        <w:t>begin</w:t>
      </w:r>
      <w:r w:rsidRPr="004B7E81">
        <w:t>();</w:t>
      </w:r>
      <w:r w:rsidRPr="004B7E81">
        <w:rPr>
          <w:color w:val="C0C0C0"/>
        </w:rPr>
        <w:t xml:space="preserve"> </w:t>
      </w:r>
      <w:r w:rsidRPr="004B7E81">
        <w:rPr>
          <w:color w:val="092E64"/>
        </w:rPr>
        <w:t>ret</w:t>
      </w:r>
      <w:r w:rsidRPr="004B7E81">
        <w:rPr>
          <w:color w:val="C0C0C0"/>
        </w:rPr>
        <w:t xml:space="preserve"> </w:t>
      </w:r>
      <w:r w:rsidRPr="004B7E81">
        <w:rPr>
          <w:color w:val="00677C"/>
        </w:rPr>
        <w:t>!=</w:t>
      </w:r>
      <w:r w:rsidRPr="004B7E81">
        <w:rPr>
          <w:color w:val="C0C0C0"/>
        </w:rPr>
        <w:t xml:space="preserve"> </w:t>
      </w:r>
      <w:r w:rsidRPr="004B7E81">
        <w:rPr>
          <w:color w:val="CE5C00"/>
        </w:rPr>
        <w:t>line</w:t>
      </w:r>
      <w:r w:rsidRPr="004B7E81">
        <w:t>[</w:t>
      </w:r>
      <w:r w:rsidRPr="004B7E81">
        <w:rPr>
          <w:color w:val="092E64"/>
        </w:rPr>
        <w:t>lineid</w:t>
      </w:r>
      <w:r w:rsidRPr="004B7E81">
        <w:t>].</w:t>
      </w:r>
      <w:r w:rsidRPr="004B7E81">
        <w:rPr>
          <w:color w:val="800000"/>
        </w:rPr>
        <w:t>st_list</w:t>
      </w:r>
      <w:r w:rsidRPr="004B7E81">
        <w:t>.</w:t>
      </w:r>
      <w:r w:rsidRPr="004B7E81">
        <w:rPr>
          <w:color w:val="00677C"/>
        </w:rPr>
        <w:t>end</w:t>
      </w:r>
      <w:r w:rsidRPr="004B7E81">
        <w:t>();</w:t>
      </w:r>
      <w:r w:rsidRPr="004B7E81">
        <w:rPr>
          <w:color w:val="C0C0C0"/>
        </w:rPr>
        <w:t xml:space="preserve"> </w:t>
      </w:r>
      <w:r w:rsidRPr="004B7E81">
        <w:rPr>
          <w:color w:val="092E64"/>
        </w:rPr>
        <w:t>ret</w:t>
      </w:r>
      <w:r w:rsidRPr="004B7E81">
        <w:rPr>
          <w:color w:val="00677C"/>
        </w:rPr>
        <w:t>++</w:t>
      </w:r>
      <w:r w:rsidRPr="004B7E81">
        <w:t>)</w:t>
      </w:r>
    </w:p>
    <w:p w14:paraId="7D9539EA" w14:textId="77777777" w:rsidR="004B7E81" w:rsidRPr="004B7E81" w:rsidRDefault="004B7E81" w:rsidP="004B7E81">
      <w:pPr>
        <w:pStyle w:val="a"/>
        <w:ind w:left="540" w:right="120"/>
      </w:pPr>
      <w:r w:rsidRPr="004B7E81">
        <w:rPr>
          <w:color w:val="C0C0C0"/>
        </w:rPr>
        <w:tab/>
      </w:r>
      <w:r w:rsidRPr="004B7E81">
        <w:t>{</w:t>
      </w:r>
    </w:p>
    <w:p w14:paraId="60DBB307"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808000"/>
        </w:rPr>
        <w:t>if</w:t>
      </w:r>
      <w:r w:rsidRPr="004B7E81">
        <w:rPr>
          <w:color w:val="C0C0C0"/>
        </w:rPr>
        <w:t xml:space="preserve"> </w:t>
      </w:r>
      <w:r w:rsidRPr="004B7E81">
        <w:t>(</w:t>
      </w:r>
      <w:r w:rsidRPr="004B7E81">
        <w:rPr>
          <w:color w:val="092E64"/>
        </w:rPr>
        <w:t>ret</w:t>
      </w:r>
      <w:r w:rsidRPr="004B7E81">
        <w:rPr>
          <w:color w:val="00677C"/>
        </w:rPr>
        <w:t>-&gt;</w:t>
      </w:r>
      <w:r w:rsidRPr="004B7E81">
        <w:rPr>
          <w:color w:val="800000"/>
        </w:rPr>
        <w:t>id</w:t>
      </w:r>
      <w:r w:rsidRPr="004B7E81">
        <w:t>.</w:t>
      </w:r>
      <w:r w:rsidRPr="004B7E81">
        <w:rPr>
          <w:color w:val="800000"/>
        </w:rPr>
        <w:t>station_number</w:t>
      </w:r>
      <w:r w:rsidRPr="004B7E81">
        <w:rPr>
          <w:color w:val="C0C0C0"/>
        </w:rPr>
        <w:t xml:space="preserve"> </w:t>
      </w:r>
      <w:r w:rsidRPr="004B7E81">
        <w:t>==</w:t>
      </w:r>
      <w:r w:rsidRPr="004B7E81">
        <w:rPr>
          <w:color w:val="C0C0C0"/>
        </w:rPr>
        <w:t xml:space="preserve"> </w:t>
      </w:r>
      <w:r w:rsidRPr="004B7E81">
        <w:rPr>
          <w:color w:val="092E64"/>
        </w:rPr>
        <w:t>stid</w:t>
      </w:r>
      <w:r w:rsidRPr="004B7E81">
        <w:t>)</w:t>
      </w:r>
    </w:p>
    <w:p w14:paraId="676FF878"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C0C0C0"/>
        </w:rPr>
        <w:tab/>
      </w:r>
      <w:r w:rsidRPr="004B7E81">
        <w:rPr>
          <w:color w:val="808000"/>
        </w:rPr>
        <w:t>break</w:t>
      </w:r>
      <w:r w:rsidRPr="004B7E81">
        <w:t>;</w:t>
      </w:r>
    </w:p>
    <w:p w14:paraId="4D9C0722" w14:textId="77777777" w:rsidR="004B7E81" w:rsidRPr="004B7E81" w:rsidRDefault="004B7E81" w:rsidP="004B7E81">
      <w:pPr>
        <w:pStyle w:val="a"/>
        <w:ind w:left="540" w:right="120"/>
      </w:pPr>
      <w:r w:rsidRPr="004B7E81">
        <w:rPr>
          <w:color w:val="C0C0C0"/>
        </w:rPr>
        <w:tab/>
      </w:r>
      <w:r w:rsidRPr="004B7E81">
        <w:t>}</w:t>
      </w:r>
    </w:p>
    <w:p w14:paraId="75CA80A2" w14:textId="77777777" w:rsidR="004B7E81" w:rsidRPr="004B7E81" w:rsidRDefault="004B7E81" w:rsidP="004B7E81">
      <w:pPr>
        <w:pStyle w:val="a"/>
        <w:ind w:left="540" w:right="120"/>
      </w:pPr>
      <w:r w:rsidRPr="004B7E81">
        <w:rPr>
          <w:color w:val="C0C0C0"/>
        </w:rPr>
        <w:tab/>
      </w:r>
      <w:r w:rsidRPr="004B7E81">
        <w:rPr>
          <w:color w:val="808000"/>
        </w:rPr>
        <w:t>return</w:t>
      </w:r>
      <w:r w:rsidRPr="004B7E81">
        <w:rPr>
          <w:color w:val="C0C0C0"/>
        </w:rPr>
        <w:t xml:space="preserve"> </w:t>
      </w:r>
      <w:r w:rsidRPr="004B7E81">
        <w:rPr>
          <w:color w:val="092E64"/>
        </w:rPr>
        <w:t>ret</w:t>
      </w:r>
      <w:r w:rsidRPr="004B7E81">
        <w:t>;</w:t>
      </w:r>
    </w:p>
    <w:p w14:paraId="74B5CC85" w14:textId="77777777" w:rsidR="004B7E81" w:rsidRPr="004B7E81" w:rsidRDefault="004B7E81" w:rsidP="004B7E81">
      <w:pPr>
        <w:pStyle w:val="a"/>
        <w:ind w:left="540" w:right="120"/>
      </w:pPr>
      <w:r w:rsidRPr="004B7E81">
        <w:t>}</w:t>
      </w:r>
    </w:p>
    <w:p w14:paraId="7D740C50" w14:textId="77777777" w:rsidR="004B7E81" w:rsidRPr="004B7E81" w:rsidRDefault="004B7E81" w:rsidP="004B7E81">
      <w:pPr>
        <w:pStyle w:val="a"/>
        <w:ind w:left="540" w:right="120"/>
      </w:pPr>
    </w:p>
    <w:p w14:paraId="68095EF5" w14:textId="77777777" w:rsidR="004B7E81" w:rsidRPr="004B7E81" w:rsidRDefault="004B7E81" w:rsidP="004B7E81">
      <w:pPr>
        <w:pStyle w:val="a"/>
        <w:ind w:left="540" w:right="120"/>
      </w:pPr>
      <w:r w:rsidRPr="004B7E81">
        <w:lastRenderedPageBreak/>
        <w:t>//</w:t>
      </w:r>
      <w:r w:rsidRPr="004B7E81">
        <w:t>函数名：</w:t>
      </w:r>
      <w:r w:rsidRPr="004B7E81">
        <w:rPr>
          <w:color w:val="C0C0C0"/>
        </w:rPr>
        <w:t xml:space="preserve">  </w:t>
      </w:r>
      <w:r w:rsidRPr="004B7E81">
        <w:t>PrintAdjList</w:t>
      </w:r>
    </w:p>
    <w:p w14:paraId="4A8CCD9F" w14:textId="77777777" w:rsidR="004B7E81" w:rsidRPr="004B7E81" w:rsidRDefault="004B7E81" w:rsidP="004B7E81">
      <w:pPr>
        <w:pStyle w:val="a"/>
        <w:ind w:left="540" w:right="120"/>
      </w:pPr>
      <w:r w:rsidRPr="004B7E81">
        <w:t>//</w:t>
      </w:r>
      <w:r w:rsidRPr="004B7E81">
        <w:t>作者：</w:t>
      </w:r>
      <w:r w:rsidRPr="004B7E81">
        <w:rPr>
          <w:color w:val="C0C0C0"/>
        </w:rPr>
        <w:t xml:space="preserve">    </w:t>
      </w:r>
      <w:r w:rsidRPr="004B7E81">
        <w:t>袁也</w:t>
      </w:r>
    </w:p>
    <w:p w14:paraId="16B926D4" w14:textId="77777777" w:rsidR="004B7E81" w:rsidRPr="004B7E81" w:rsidRDefault="004B7E81" w:rsidP="004B7E81">
      <w:pPr>
        <w:pStyle w:val="a"/>
        <w:ind w:left="540" w:right="120"/>
      </w:pPr>
      <w:r w:rsidRPr="004B7E81">
        <w:t>//</w:t>
      </w:r>
      <w:r w:rsidRPr="004B7E81">
        <w:t>日期：</w:t>
      </w:r>
      <w:r w:rsidRPr="004B7E81">
        <w:rPr>
          <w:color w:val="C0C0C0"/>
        </w:rPr>
        <w:t xml:space="preserve">    </w:t>
      </w:r>
      <w:r w:rsidRPr="004B7E81">
        <w:t>2021/02/18</w:t>
      </w:r>
    </w:p>
    <w:p w14:paraId="5813533A" w14:textId="77777777" w:rsidR="004B7E81" w:rsidRPr="004B7E81" w:rsidRDefault="004B7E81" w:rsidP="004B7E81">
      <w:pPr>
        <w:pStyle w:val="a"/>
        <w:ind w:left="540" w:right="120"/>
      </w:pPr>
      <w:r w:rsidRPr="004B7E81">
        <w:t>//</w:t>
      </w:r>
      <w:r w:rsidRPr="004B7E81">
        <w:t>功能：</w:t>
      </w:r>
      <w:r w:rsidRPr="004B7E81">
        <w:rPr>
          <w:color w:val="C0C0C0"/>
        </w:rPr>
        <w:t xml:space="preserve">    </w:t>
      </w:r>
      <w:r w:rsidRPr="004B7E81">
        <w:t>#</w:t>
      </w:r>
      <w:r w:rsidRPr="004B7E81">
        <w:t>该功能仅为测试使用！</w:t>
      </w:r>
      <w:r w:rsidRPr="004B7E81">
        <w:t>#</w:t>
      </w:r>
    </w:p>
    <w:p w14:paraId="786CCB75" w14:textId="77777777" w:rsidR="004B7E81" w:rsidRPr="004B7E81" w:rsidRDefault="004B7E81" w:rsidP="004B7E81">
      <w:pPr>
        <w:pStyle w:val="a"/>
        <w:ind w:left="540" w:right="120"/>
      </w:pPr>
      <w:r w:rsidRPr="004B7E81">
        <w:t>//</w:t>
      </w:r>
      <w:r w:rsidRPr="004B7E81">
        <w:rPr>
          <w:color w:val="C0C0C0"/>
        </w:rPr>
        <w:tab/>
      </w:r>
      <w:r w:rsidRPr="004B7E81">
        <w:rPr>
          <w:color w:val="C0C0C0"/>
        </w:rPr>
        <w:tab/>
      </w:r>
      <w:r w:rsidRPr="004B7E81">
        <w:rPr>
          <w:color w:val="C0C0C0"/>
        </w:rPr>
        <w:tab/>
      </w:r>
      <w:r w:rsidRPr="004B7E81">
        <w:t>打印内存中的邻接表</w:t>
      </w:r>
    </w:p>
    <w:p w14:paraId="00C63D38" w14:textId="77777777" w:rsidR="004B7E81" w:rsidRPr="004B7E81" w:rsidRDefault="004B7E81" w:rsidP="004B7E81">
      <w:pPr>
        <w:pStyle w:val="a"/>
        <w:ind w:left="540" w:right="120"/>
      </w:pPr>
      <w:r w:rsidRPr="004B7E81">
        <w:t>//</w:t>
      </w:r>
      <w:r w:rsidRPr="004B7E81">
        <w:t>输入参数：</w:t>
      </w:r>
      <w:r w:rsidRPr="004B7E81">
        <w:rPr>
          <w:color w:val="C0C0C0"/>
        </w:rPr>
        <w:t xml:space="preserve"> </w:t>
      </w:r>
      <w:r w:rsidRPr="004B7E81">
        <w:t>无</w:t>
      </w:r>
    </w:p>
    <w:p w14:paraId="50274E9B" w14:textId="77777777" w:rsidR="004B7E81" w:rsidRPr="004B7E81" w:rsidRDefault="004B7E81" w:rsidP="004B7E81">
      <w:pPr>
        <w:pStyle w:val="a"/>
        <w:ind w:left="540" w:right="120"/>
      </w:pPr>
      <w:r w:rsidRPr="004B7E81">
        <w:t>//</w:t>
      </w:r>
      <w:r w:rsidRPr="004B7E81">
        <w:t>返回值：</w:t>
      </w:r>
      <w:r w:rsidRPr="004B7E81">
        <w:rPr>
          <w:color w:val="C0C0C0"/>
        </w:rPr>
        <w:t xml:space="preserve">  </w:t>
      </w:r>
      <w:r w:rsidRPr="004B7E81">
        <w:t>状态值</w:t>
      </w:r>
      <w:r w:rsidRPr="004B7E81">
        <w:t>(int)</w:t>
      </w:r>
    </w:p>
    <w:p w14:paraId="0EFF722B" w14:textId="77777777" w:rsidR="004B7E81" w:rsidRPr="004B7E81" w:rsidRDefault="004B7E81" w:rsidP="004B7E81">
      <w:pPr>
        <w:pStyle w:val="a"/>
        <w:ind w:left="540" w:right="120"/>
      </w:pPr>
      <w:r w:rsidRPr="004B7E81">
        <w:t>//</w:t>
      </w:r>
      <w:r w:rsidRPr="004B7E81">
        <w:rPr>
          <w:color w:val="C0C0C0"/>
        </w:rPr>
        <w:t xml:space="preserve">         </w:t>
      </w:r>
      <w:r w:rsidRPr="004B7E81">
        <w:t>返回</w:t>
      </w:r>
      <w:r w:rsidRPr="004B7E81">
        <w:t>OK</w:t>
      </w:r>
      <w:r w:rsidRPr="004B7E81">
        <w:t>表示邻接表打印成功。</w:t>
      </w:r>
    </w:p>
    <w:p w14:paraId="78CBA319" w14:textId="77777777" w:rsidR="004B7E81" w:rsidRPr="004B7E81" w:rsidRDefault="004B7E81" w:rsidP="004B7E81">
      <w:pPr>
        <w:pStyle w:val="a"/>
        <w:ind w:left="540" w:right="120"/>
      </w:pPr>
      <w:r w:rsidRPr="004B7E81">
        <w:t>//</w:t>
      </w:r>
      <w:r w:rsidRPr="004B7E81">
        <w:t>修改记录：</w:t>
      </w:r>
    </w:p>
    <w:p w14:paraId="373D013A" w14:textId="77777777" w:rsidR="004B7E81" w:rsidRPr="004B7E81" w:rsidRDefault="004B7E81" w:rsidP="004B7E81">
      <w:pPr>
        <w:pStyle w:val="a"/>
        <w:ind w:left="540" w:right="120"/>
      </w:pPr>
      <w:r w:rsidRPr="004B7E81">
        <w:rPr>
          <w:color w:val="800080"/>
        </w:rPr>
        <w:t>status</w:t>
      </w:r>
      <w:r w:rsidRPr="004B7E81">
        <w:rPr>
          <w:color w:val="C0C0C0"/>
        </w:rPr>
        <w:t xml:space="preserve"> </w:t>
      </w:r>
      <w:r w:rsidRPr="004B7E81">
        <w:rPr>
          <w:b/>
          <w:bCs/>
          <w:color w:val="00677C"/>
        </w:rPr>
        <w:t>PrintAdjList</w:t>
      </w:r>
      <w:r w:rsidRPr="004B7E81">
        <w:t>(</w:t>
      </w:r>
      <w:r w:rsidRPr="004B7E81">
        <w:rPr>
          <w:color w:val="808000"/>
        </w:rPr>
        <w:t>void</w:t>
      </w:r>
      <w:r w:rsidRPr="004B7E81">
        <w:t>)</w:t>
      </w:r>
    </w:p>
    <w:p w14:paraId="3A64CD63" w14:textId="77777777" w:rsidR="004B7E81" w:rsidRPr="004B7E81" w:rsidRDefault="004B7E81" w:rsidP="004B7E81">
      <w:pPr>
        <w:pStyle w:val="a"/>
        <w:ind w:left="540" w:right="120"/>
      </w:pPr>
      <w:r w:rsidRPr="004B7E81">
        <w:t>{</w:t>
      </w:r>
    </w:p>
    <w:p w14:paraId="48281519" w14:textId="77777777" w:rsidR="004B7E81" w:rsidRPr="004B7E81" w:rsidRDefault="004B7E81" w:rsidP="004B7E81">
      <w:pPr>
        <w:pStyle w:val="a"/>
        <w:ind w:left="540" w:right="120"/>
      </w:pPr>
      <w:r w:rsidRPr="004B7E81">
        <w:rPr>
          <w:color w:val="C0C0C0"/>
        </w:rPr>
        <w:tab/>
      </w:r>
      <w:r w:rsidRPr="004B7E81">
        <w:rPr>
          <w:color w:val="800080"/>
        </w:rPr>
        <w:t>vector</w:t>
      </w:r>
      <w:r w:rsidRPr="004B7E81">
        <w:t>&lt;</w:t>
      </w:r>
      <w:r w:rsidRPr="004B7E81">
        <w:rPr>
          <w:color w:val="800080"/>
        </w:rPr>
        <w:t>StArray</w:t>
      </w:r>
      <w:r w:rsidRPr="004B7E81">
        <w:t>&gt;::</w:t>
      </w:r>
      <w:r w:rsidRPr="004B7E81">
        <w:rPr>
          <w:color w:val="800080"/>
        </w:rPr>
        <w:t>iterator</w:t>
      </w:r>
      <w:r w:rsidRPr="004B7E81">
        <w:rPr>
          <w:color w:val="C0C0C0"/>
        </w:rPr>
        <w:t xml:space="preserve"> </w:t>
      </w:r>
      <w:r w:rsidRPr="004B7E81">
        <w:rPr>
          <w:color w:val="092E64"/>
        </w:rPr>
        <w:t>itAdjLst</w:t>
      </w:r>
      <w:r w:rsidRPr="004B7E81">
        <w:t>;</w:t>
      </w:r>
    </w:p>
    <w:p w14:paraId="44BE3A85" w14:textId="77777777" w:rsidR="004B7E81" w:rsidRPr="004B7E81" w:rsidRDefault="004B7E81" w:rsidP="004B7E81">
      <w:pPr>
        <w:pStyle w:val="a"/>
        <w:ind w:left="540" w:right="120"/>
      </w:pPr>
      <w:r w:rsidRPr="004B7E81">
        <w:rPr>
          <w:color w:val="C0C0C0"/>
        </w:rPr>
        <w:tab/>
      </w:r>
      <w:r w:rsidRPr="004B7E81">
        <w:rPr>
          <w:color w:val="808000"/>
        </w:rPr>
        <w:t>for</w:t>
      </w:r>
      <w:r w:rsidRPr="004B7E81">
        <w:rPr>
          <w:color w:val="C0C0C0"/>
        </w:rPr>
        <w:t xml:space="preserve"> </w:t>
      </w:r>
      <w:r w:rsidRPr="004B7E81">
        <w:t>(</w:t>
      </w:r>
      <w:r w:rsidRPr="004B7E81">
        <w:rPr>
          <w:color w:val="092E64"/>
        </w:rPr>
        <w:t>itAdjLst</w:t>
      </w:r>
      <w:r w:rsidRPr="004B7E81">
        <w:rPr>
          <w:color w:val="C0C0C0"/>
        </w:rPr>
        <w:t xml:space="preserve"> </w:t>
      </w:r>
      <w:r w:rsidRPr="004B7E81">
        <w:rPr>
          <w:color w:val="00677C"/>
        </w:rPr>
        <w:t>=</w:t>
      </w:r>
      <w:r w:rsidRPr="004B7E81">
        <w:rPr>
          <w:color w:val="C0C0C0"/>
        </w:rPr>
        <w:t xml:space="preserve"> </w:t>
      </w:r>
      <w:r w:rsidRPr="004B7E81">
        <w:rPr>
          <w:color w:val="CE5C00"/>
        </w:rPr>
        <w:t>AdjLst</w:t>
      </w:r>
      <w:r w:rsidRPr="004B7E81">
        <w:t>.</w:t>
      </w:r>
      <w:r w:rsidRPr="004B7E81">
        <w:rPr>
          <w:color w:val="00677C"/>
        </w:rPr>
        <w:t>begin</w:t>
      </w:r>
      <w:r w:rsidRPr="004B7E81">
        <w:t>();</w:t>
      </w:r>
      <w:r w:rsidRPr="004B7E81">
        <w:rPr>
          <w:color w:val="C0C0C0"/>
        </w:rPr>
        <w:t xml:space="preserve"> </w:t>
      </w:r>
      <w:r w:rsidRPr="004B7E81">
        <w:rPr>
          <w:color w:val="092E64"/>
        </w:rPr>
        <w:t>itAdjLst</w:t>
      </w:r>
      <w:r w:rsidRPr="004B7E81">
        <w:rPr>
          <w:color w:val="C0C0C0"/>
        </w:rPr>
        <w:t xml:space="preserve"> </w:t>
      </w:r>
      <w:r w:rsidRPr="004B7E81">
        <w:rPr>
          <w:color w:val="00677C"/>
        </w:rPr>
        <w:t>!=</w:t>
      </w:r>
      <w:r w:rsidRPr="004B7E81">
        <w:rPr>
          <w:color w:val="C0C0C0"/>
        </w:rPr>
        <w:t xml:space="preserve"> </w:t>
      </w:r>
      <w:r w:rsidRPr="004B7E81">
        <w:rPr>
          <w:color w:val="CE5C00"/>
        </w:rPr>
        <w:t>AdjLst</w:t>
      </w:r>
      <w:r w:rsidRPr="004B7E81">
        <w:t>.</w:t>
      </w:r>
      <w:r w:rsidRPr="004B7E81">
        <w:rPr>
          <w:color w:val="00677C"/>
        </w:rPr>
        <w:t>end</w:t>
      </w:r>
      <w:r w:rsidRPr="004B7E81">
        <w:t>();</w:t>
      </w:r>
      <w:r w:rsidRPr="004B7E81">
        <w:rPr>
          <w:color w:val="C0C0C0"/>
        </w:rPr>
        <w:t xml:space="preserve"> </w:t>
      </w:r>
      <w:r w:rsidRPr="004B7E81">
        <w:rPr>
          <w:color w:val="092E64"/>
        </w:rPr>
        <w:t>itAdjLst</w:t>
      </w:r>
      <w:r w:rsidRPr="004B7E81">
        <w:rPr>
          <w:color w:val="00677C"/>
        </w:rPr>
        <w:t>++</w:t>
      </w:r>
      <w:r w:rsidRPr="004B7E81">
        <w:t>)</w:t>
      </w:r>
    </w:p>
    <w:p w14:paraId="50D7E35F" w14:textId="77777777" w:rsidR="004B7E81" w:rsidRPr="004B7E81" w:rsidRDefault="004B7E81" w:rsidP="004B7E81">
      <w:pPr>
        <w:pStyle w:val="a"/>
        <w:ind w:left="540" w:right="120"/>
      </w:pPr>
      <w:r w:rsidRPr="004B7E81">
        <w:rPr>
          <w:color w:val="C0C0C0"/>
        </w:rPr>
        <w:tab/>
      </w:r>
      <w:r w:rsidRPr="004B7E81">
        <w:t>{</w:t>
      </w:r>
    </w:p>
    <w:p w14:paraId="053A924D" w14:textId="77777777" w:rsidR="004B7E81" w:rsidRPr="004B7E81" w:rsidRDefault="004B7E81" w:rsidP="004B7E81">
      <w:pPr>
        <w:pStyle w:val="a"/>
        <w:ind w:left="540" w:right="120"/>
      </w:pPr>
      <w:r w:rsidRPr="004B7E81">
        <w:rPr>
          <w:color w:val="C0C0C0"/>
        </w:rPr>
        <w:t xml:space="preserve">        </w:t>
      </w:r>
      <w:r w:rsidRPr="004B7E81">
        <w:rPr>
          <w:color w:val="00677C"/>
        </w:rPr>
        <w:t>printf</w:t>
      </w:r>
      <w:r w:rsidRPr="004B7E81">
        <w:t>("\t%d%02d</w:t>
      </w:r>
      <w:r w:rsidRPr="004B7E81">
        <w:rPr>
          <w:color w:val="C0C0C0"/>
        </w:rPr>
        <w:t xml:space="preserve"> </w:t>
      </w:r>
      <w:r w:rsidRPr="004B7E81">
        <w:t>",</w:t>
      </w:r>
      <w:r w:rsidRPr="004B7E81">
        <w:rPr>
          <w:color w:val="C0C0C0"/>
        </w:rPr>
        <w:t xml:space="preserve"> </w:t>
      </w:r>
      <w:r w:rsidRPr="004B7E81">
        <w:rPr>
          <w:color w:val="092E64"/>
        </w:rPr>
        <w:t>itAdjLst</w:t>
      </w:r>
      <w:r w:rsidRPr="004B7E81">
        <w:rPr>
          <w:color w:val="00677C"/>
        </w:rPr>
        <w:t>-&gt;</w:t>
      </w:r>
      <w:r w:rsidRPr="004B7E81">
        <w:rPr>
          <w:color w:val="800000"/>
        </w:rPr>
        <w:t>station</w:t>
      </w:r>
      <w:r w:rsidRPr="004B7E81">
        <w:t>.</w:t>
      </w:r>
      <w:r w:rsidRPr="004B7E81">
        <w:rPr>
          <w:color w:val="800000"/>
        </w:rPr>
        <w:t>id</w:t>
      </w:r>
      <w:r w:rsidRPr="004B7E81">
        <w:t>.</w:t>
      </w:r>
      <w:r w:rsidRPr="004B7E81">
        <w:rPr>
          <w:color w:val="800000"/>
        </w:rPr>
        <w:t>line</w:t>
      </w:r>
      <w:r w:rsidRPr="004B7E81">
        <w:t>,</w:t>
      </w:r>
      <w:r w:rsidRPr="004B7E81">
        <w:rPr>
          <w:color w:val="C0C0C0"/>
        </w:rPr>
        <w:t xml:space="preserve"> </w:t>
      </w:r>
      <w:r w:rsidRPr="004B7E81">
        <w:rPr>
          <w:color w:val="092E64"/>
        </w:rPr>
        <w:t>itAdjLst</w:t>
      </w:r>
      <w:r w:rsidRPr="004B7E81">
        <w:rPr>
          <w:color w:val="00677C"/>
        </w:rPr>
        <w:t>-&gt;</w:t>
      </w:r>
      <w:r w:rsidRPr="004B7E81">
        <w:rPr>
          <w:color w:val="800000"/>
        </w:rPr>
        <w:t>station</w:t>
      </w:r>
      <w:r w:rsidRPr="004B7E81">
        <w:t>.</w:t>
      </w:r>
      <w:r w:rsidRPr="004B7E81">
        <w:rPr>
          <w:color w:val="800000"/>
        </w:rPr>
        <w:t>id</w:t>
      </w:r>
      <w:r w:rsidRPr="004B7E81">
        <w:t>.</w:t>
      </w:r>
      <w:r w:rsidRPr="004B7E81">
        <w:rPr>
          <w:color w:val="800000"/>
        </w:rPr>
        <w:t>station_number</w:t>
      </w:r>
      <w:r w:rsidRPr="004B7E81">
        <w:t>);</w:t>
      </w:r>
    </w:p>
    <w:p w14:paraId="330B3ED5" w14:textId="77777777" w:rsidR="004B7E81" w:rsidRPr="004B7E81" w:rsidRDefault="004B7E81" w:rsidP="004B7E81">
      <w:pPr>
        <w:pStyle w:val="a"/>
        <w:ind w:left="540" w:right="120"/>
      </w:pPr>
      <w:r w:rsidRPr="004B7E81">
        <w:rPr>
          <w:color w:val="C0C0C0"/>
        </w:rPr>
        <w:t xml:space="preserve">        </w:t>
      </w:r>
      <w:r w:rsidRPr="004B7E81">
        <w:rPr>
          <w:color w:val="CE5C00"/>
        </w:rPr>
        <w:t>cout</w:t>
      </w:r>
      <w:r w:rsidRPr="004B7E81">
        <w:rPr>
          <w:color w:val="C0C0C0"/>
        </w:rPr>
        <w:t xml:space="preserve"> </w:t>
      </w:r>
      <w:r w:rsidRPr="004B7E81">
        <w:rPr>
          <w:color w:val="00677C"/>
        </w:rPr>
        <w:t>&lt;&lt;</w:t>
      </w:r>
      <w:r w:rsidRPr="004B7E81">
        <w:rPr>
          <w:color w:val="C0C0C0"/>
        </w:rPr>
        <w:t xml:space="preserve"> </w:t>
      </w:r>
      <w:r w:rsidRPr="004B7E81">
        <w:rPr>
          <w:color w:val="092E64"/>
        </w:rPr>
        <w:t>itAdjLst</w:t>
      </w:r>
      <w:r w:rsidRPr="004B7E81">
        <w:rPr>
          <w:color w:val="00677C"/>
        </w:rPr>
        <w:t>-&gt;</w:t>
      </w:r>
      <w:r w:rsidRPr="004B7E81">
        <w:rPr>
          <w:color w:val="800000"/>
        </w:rPr>
        <w:t>station</w:t>
      </w:r>
      <w:r w:rsidRPr="004B7E81">
        <w:t>.</w:t>
      </w:r>
      <w:r w:rsidRPr="004B7E81">
        <w:rPr>
          <w:color w:val="800000"/>
        </w:rPr>
        <w:t>name</w:t>
      </w:r>
      <w:r w:rsidRPr="004B7E81">
        <w:t>;</w:t>
      </w:r>
    </w:p>
    <w:p w14:paraId="51764752"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800080"/>
        </w:rPr>
        <w:t>StNode</w:t>
      </w:r>
      <w:r w:rsidRPr="004B7E81">
        <w:t>*</w:t>
      </w:r>
      <w:r w:rsidRPr="004B7E81">
        <w:rPr>
          <w:color w:val="C0C0C0"/>
        </w:rPr>
        <w:t xml:space="preserve"> </w:t>
      </w:r>
      <w:r w:rsidRPr="004B7E81">
        <w:rPr>
          <w:color w:val="092E64"/>
        </w:rPr>
        <w:t>p</w:t>
      </w:r>
      <w:r w:rsidRPr="004B7E81">
        <w:t>;//</w:t>
      </w:r>
      <w:r w:rsidRPr="004B7E81">
        <w:t>邻接车站遍历指针</w:t>
      </w:r>
    </w:p>
    <w:p w14:paraId="419AFBBE"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00677C"/>
        </w:rPr>
        <w:t>putchar</w:t>
      </w:r>
      <w:r w:rsidRPr="004B7E81">
        <w:t>('\t');</w:t>
      </w:r>
    </w:p>
    <w:p w14:paraId="71B87186"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808000"/>
        </w:rPr>
        <w:t>for</w:t>
      </w:r>
      <w:r w:rsidRPr="004B7E81">
        <w:rPr>
          <w:color w:val="C0C0C0"/>
        </w:rPr>
        <w:t xml:space="preserve"> </w:t>
      </w:r>
      <w:r w:rsidRPr="004B7E81">
        <w:t>(</w:t>
      </w:r>
      <w:r w:rsidRPr="004B7E81">
        <w:rPr>
          <w:color w:val="092E64"/>
        </w:rPr>
        <w:t>p</w:t>
      </w:r>
      <w:r w:rsidRPr="004B7E81">
        <w:rPr>
          <w:color w:val="C0C0C0"/>
        </w:rPr>
        <w:t xml:space="preserve"> </w:t>
      </w:r>
      <w:r w:rsidRPr="004B7E81">
        <w:t>=</w:t>
      </w:r>
      <w:r w:rsidRPr="004B7E81">
        <w:rPr>
          <w:color w:val="C0C0C0"/>
        </w:rPr>
        <w:t xml:space="preserve"> </w:t>
      </w:r>
      <w:r w:rsidRPr="004B7E81">
        <w:rPr>
          <w:color w:val="092E64"/>
        </w:rPr>
        <w:t>itAdjLst</w:t>
      </w:r>
      <w:r w:rsidRPr="004B7E81">
        <w:rPr>
          <w:color w:val="00677C"/>
        </w:rPr>
        <w:t>-&gt;</w:t>
      </w:r>
      <w:r w:rsidRPr="004B7E81">
        <w:rPr>
          <w:color w:val="800000"/>
        </w:rPr>
        <w:t>next</w:t>
      </w:r>
      <w:r w:rsidRPr="004B7E81">
        <w:t>;</w:t>
      </w:r>
      <w:r w:rsidRPr="004B7E81">
        <w:rPr>
          <w:color w:val="C0C0C0"/>
        </w:rPr>
        <w:t xml:space="preserve"> </w:t>
      </w:r>
      <w:r w:rsidRPr="004B7E81">
        <w:rPr>
          <w:color w:val="092E64"/>
        </w:rPr>
        <w:t>p</w:t>
      </w:r>
      <w:r w:rsidRPr="004B7E81">
        <w:rPr>
          <w:color w:val="C0C0C0"/>
        </w:rPr>
        <w:t xml:space="preserve"> </w:t>
      </w:r>
      <w:r w:rsidRPr="004B7E81">
        <w:t>!=</w:t>
      </w:r>
      <w:r w:rsidRPr="004B7E81">
        <w:rPr>
          <w:color w:val="C0C0C0"/>
        </w:rPr>
        <w:t xml:space="preserve"> </w:t>
      </w:r>
      <w:r w:rsidRPr="004B7E81">
        <w:rPr>
          <w:color w:val="000080"/>
        </w:rPr>
        <w:t>NULL</w:t>
      </w:r>
      <w:r w:rsidRPr="004B7E81">
        <w:t>;</w:t>
      </w:r>
      <w:r w:rsidRPr="004B7E81">
        <w:rPr>
          <w:color w:val="C0C0C0"/>
        </w:rPr>
        <w:t xml:space="preserve"> </w:t>
      </w:r>
      <w:r w:rsidRPr="004B7E81">
        <w:rPr>
          <w:color w:val="092E64"/>
        </w:rPr>
        <w:t>p</w:t>
      </w:r>
      <w:r w:rsidRPr="004B7E81">
        <w:rPr>
          <w:color w:val="C0C0C0"/>
        </w:rPr>
        <w:t xml:space="preserve"> </w:t>
      </w:r>
      <w:r w:rsidRPr="004B7E81">
        <w:t>=</w:t>
      </w:r>
      <w:r w:rsidRPr="004B7E81">
        <w:rPr>
          <w:color w:val="C0C0C0"/>
        </w:rPr>
        <w:t xml:space="preserve"> </w:t>
      </w:r>
      <w:r w:rsidRPr="004B7E81">
        <w:rPr>
          <w:color w:val="092E64"/>
        </w:rPr>
        <w:t>p</w:t>
      </w:r>
      <w:r w:rsidRPr="004B7E81">
        <w:t>-&gt;</w:t>
      </w:r>
      <w:r w:rsidRPr="004B7E81">
        <w:rPr>
          <w:color w:val="800000"/>
        </w:rPr>
        <w:t>next</w:t>
      </w:r>
      <w:r w:rsidRPr="004B7E81">
        <w:t>)</w:t>
      </w:r>
    </w:p>
    <w:p w14:paraId="4BE82926" w14:textId="77777777" w:rsidR="004B7E81" w:rsidRPr="004B7E81" w:rsidRDefault="004B7E81" w:rsidP="004B7E81">
      <w:pPr>
        <w:pStyle w:val="a"/>
        <w:ind w:left="540" w:right="120"/>
      </w:pPr>
      <w:r w:rsidRPr="004B7E81">
        <w:rPr>
          <w:color w:val="C0C0C0"/>
        </w:rPr>
        <w:tab/>
      </w:r>
      <w:r w:rsidRPr="004B7E81">
        <w:rPr>
          <w:color w:val="C0C0C0"/>
        </w:rPr>
        <w:tab/>
      </w:r>
      <w:r w:rsidRPr="004B7E81">
        <w:t>{</w:t>
      </w:r>
    </w:p>
    <w:p w14:paraId="247F803B" w14:textId="77777777" w:rsidR="004B7E81" w:rsidRPr="004B7E81" w:rsidRDefault="004B7E81" w:rsidP="004B7E81">
      <w:pPr>
        <w:pStyle w:val="a"/>
        <w:ind w:left="540" w:right="120"/>
      </w:pPr>
      <w:r w:rsidRPr="004B7E81">
        <w:rPr>
          <w:color w:val="C0C0C0"/>
        </w:rPr>
        <w:t xml:space="preserve">            </w:t>
      </w:r>
      <w:r w:rsidRPr="004B7E81">
        <w:rPr>
          <w:color w:val="00677C"/>
        </w:rPr>
        <w:t>printf</w:t>
      </w:r>
      <w:r w:rsidRPr="004B7E81">
        <w:t>("\t%d%02d</w:t>
      </w:r>
      <w:r w:rsidRPr="004B7E81">
        <w:rPr>
          <w:color w:val="C0C0C0"/>
        </w:rPr>
        <w:t xml:space="preserve"> </w:t>
      </w:r>
      <w:r w:rsidRPr="004B7E81">
        <w:t>",</w:t>
      </w:r>
      <w:r w:rsidRPr="004B7E81">
        <w:rPr>
          <w:color w:val="C0C0C0"/>
        </w:rPr>
        <w:t xml:space="preserve"> </w:t>
      </w:r>
      <w:r w:rsidRPr="004B7E81">
        <w:rPr>
          <w:color w:val="092E64"/>
        </w:rPr>
        <w:t>p</w:t>
      </w:r>
      <w:r w:rsidRPr="004B7E81">
        <w:t>-&gt;</w:t>
      </w:r>
      <w:r w:rsidRPr="004B7E81">
        <w:rPr>
          <w:color w:val="800000"/>
        </w:rPr>
        <w:t>station</w:t>
      </w:r>
      <w:r w:rsidRPr="004B7E81">
        <w:t>.</w:t>
      </w:r>
      <w:r w:rsidRPr="004B7E81">
        <w:rPr>
          <w:color w:val="800000"/>
        </w:rPr>
        <w:t>id</w:t>
      </w:r>
      <w:r w:rsidRPr="004B7E81">
        <w:t>.</w:t>
      </w:r>
      <w:r w:rsidRPr="004B7E81">
        <w:rPr>
          <w:color w:val="800000"/>
        </w:rPr>
        <w:t>line</w:t>
      </w:r>
      <w:r w:rsidRPr="004B7E81">
        <w:t>,</w:t>
      </w:r>
      <w:r w:rsidRPr="004B7E81">
        <w:rPr>
          <w:color w:val="C0C0C0"/>
        </w:rPr>
        <w:t xml:space="preserve"> </w:t>
      </w:r>
      <w:r w:rsidRPr="004B7E81">
        <w:rPr>
          <w:color w:val="092E64"/>
        </w:rPr>
        <w:t>p</w:t>
      </w:r>
      <w:r w:rsidRPr="004B7E81">
        <w:t>-&gt;</w:t>
      </w:r>
      <w:r w:rsidRPr="004B7E81">
        <w:rPr>
          <w:color w:val="800000"/>
        </w:rPr>
        <w:t>station</w:t>
      </w:r>
      <w:r w:rsidRPr="004B7E81">
        <w:t>.</w:t>
      </w:r>
      <w:r w:rsidRPr="004B7E81">
        <w:rPr>
          <w:color w:val="800000"/>
        </w:rPr>
        <w:t>id</w:t>
      </w:r>
      <w:r w:rsidRPr="004B7E81">
        <w:t>.</w:t>
      </w:r>
      <w:r w:rsidRPr="004B7E81">
        <w:rPr>
          <w:color w:val="800000"/>
        </w:rPr>
        <w:t>station_number</w:t>
      </w:r>
      <w:r w:rsidRPr="004B7E81">
        <w:t>);</w:t>
      </w:r>
    </w:p>
    <w:p w14:paraId="4A6720B7" w14:textId="77777777" w:rsidR="004B7E81" w:rsidRPr="004B7E81" w:rsidRDefault="004B7E81" w:rsidP="004B7E81">
      <w:pPr>
        <w:pStyle w:val="a"/>
        <w:ind w:left="540" w:right="120"/>
      </w:pPr>
      <w:r w:rsidRPr="004B7E81">
        <w:rPr>
          <w:color w:val="C0C0C0"/>
        </w:rPr>
        <w:t xml:space="preserve">            </w:t>
      </w:r>
      <w:r w:rsidRPr="004B7E81">
        <w:rPr>
          <w:color w:val="CE5C00"/>
        </w:rPr>
        <w:t>cout</w:t>
      </w:r>
      <w:r w:rsidRPr="004B7E81">
        <w:rPr>
          <w:color w:val="C0C0C0"/>
        </w:rPr>
        <w:t xml:space="preserve"> </w:t>
      </w:r>
      <w:r w:rsidRPr="004B7E81">
        <w:rPr>
          <w:color w:val="00677C"/>
        </w:rPr>
        <w:t>&lt;&lt;</w:t>
      </w:r>
      <w:r w:rsidRPr="004B7E81">
        <w:rPr>
          <w:color w:val="C0C0C0"/>
        </w:rPr>
        <w:t xml:space="preserve"> </w:t>
      </w:r>
      <w:r w:rsidRPr="004B7E81">
        <w:rPr>
          <w:color w:val="092E64"/>
        </w:rPr>
        <w:t>p</w:t>
      </w:r>
      <w:r w:rsidRPr="004B7E81">
        <w:t>-&gt;</w:t>
      </w:r>
      <w:r w:rsidRPr="004B7E81">
        <w:rPr>
          <w:color w:val="800000"/>
        </w:rPr>
        <w:t>station</w:t>
      </w:r>
      <w:r w:rsidRPr="004B7E81">
        <w:t>.</w:t>
      </w:r>
      <w:r w:rsidRPr="004B7E81">
        <w:rPr>
          <w:color w:val="800000"/>
        </w:rPr>
        <w:t>name</w:t>
      </w:r>
      <w:r w:rsidRPr="004B7E81">
        <w:t>;</w:t>
      </w:r>
    </w:p>
    <w:p w14:paraId="715ED8AE" w14:textId="77777777" w:rsidR="004B7E81" w:rsidRPr="004B7E81" w:rsidRDefault="004B7E81" w:rsidP="004B7E81">
      <w:pPr>
        <w:pStyle w:val="a"/>
        <w:ind w:left="540" w:right="120"/>
      </w:pPr>
      <w:r w:rsidRPr="004B7E81">
        <w:rPr>
          <w:color w:val="C0C0C0"/>
        </w:rPr>
        <w:tab/>
      </w:r>
      <w:r w:rsidRPr="004B7E81">
        <w:rPr>
          <w:color w:val="C0C0C0"/>
        </w:rPr>
        <w:tab/>
      </w:r>
      <w:r w:rsidRPr="004B7E81">
        <w:t>}</w:t>
      </w:r>
    </w:p>
    <w:p w14:paraId="5EAB80FF" w14:textId="77777777" w:rsidR="004B7E81" w:rsidRPr="004B7E81" w:rsidRDefault="004B7E81" w:rsidP="004B7E81">
      <w:pPr>
        <w:pStyle w:val="a"/>
        <w:ind w:left="540" w:right="120"/>
      </w:pPr>
      <w:r w:rsidRPr="004B7E81">
        <w:rPr>
          <w:color w:val="C0C0C0"/>
        </w:rPr>
        <w:tab/>
      </w:r>
      <w:r w:rsidRPr="004B7E81">
        <w:rPr>
          <w:color w:val="C0C0C0"/>
        </w:rPr>
        <w:tab/>
      </w:r>
      <w:r w:rsidRPr="004B7E81">
        <w:rPr>
          <w:color w:val="00677C"/>
        </w:rPr>
        <w:t>putchar</w:t>
      </w:r>
      <w:r w:rsidRPr="004B7E81">
        <w:t>('\n');</w:t>
      </w:r>
    </w:p>
    <w:p w14:paraId="7480A527" w14:textId="77777777" w:rsidR="004B7E81" w:rsidRPr="004B7E81" w:rsidRDefault="004B7E81" w:rsidP="004B7E81">
      <w:pPr>
        <w:pStyle w:val="a"/>
        <w:ind w:left="540" w:right="120"/>
      </w:pPr>
      <w:r w:rsidRPr="004B7E81">
        <w:rPr>
          <w:color w:val="C0C0C0"/>
        </w:rPr>
        <w:tab/>
      </w:r>
      <w:r w:rsidRPr="004B7E81">
        <w:t>}</w:t>
      </w:r>
    </w:p>
    <w:p w14:paraId="064CC64D" w14:textId="77777777" w:rsidR="004B7E81" w:rsidRPr="004B7E81" w:rsidRDefault="004B7E81" w:rsidP="004B7E81">
      <w:pPr>
        <w:pStyle w:val="a"/>
        <w:ind w:left="540" w:right="120"/>
      </w:pPr>
      <w:r w:rsidRPr="004B7E81">
        <w:rPr>
          <w:color w:val="C0C0C0"/>
        </w:rPr>
        <w:tab/>
      </w:r>
      <w:r w:rsidRPr="004B7E81">
        <w:rPr>
          <w:color w:val="808000"/>
        </w:rPr>
        <w:t>return</w:t>
      </w:r>
      <w:r w:rsidRPr="004B7E81">
        <w:rPr>
          <w:color w:val="C0C0C0"/>
        </w:rPr>
        <w:t xml:space="preserve"> </w:t>
      </w:r>
      <w:r w:rsidRPr="004B7E81">
        <w:rPr>
          <w:color w:val="000080"/>
        </w:rPr>
        <w:t>OK</w:t>
      </w:r>
      <w:r w:rsidRPr="004B7E81">
        <w:t>;</w:t>
      </w:r>
    </w:p>
    <w:p w14:paraId="4A6038A3" w14:textId="77777777" w:rsidR="004B7E81" w:rsidRPr="004B7E81" w:rsidRDefault="004B7E81" w:rsidP="004B7E81">
      <w:pPr>
        <w:pStyle w:val="a"/>
        <w:ind w:left="540" w:right="120"/>
      </w:pPr>
      <w:r w:rsidRPr="004B7E81">
        <w:t>}</w:t>
      </w:r>
    </w:p>
    <w:p w14:paraId="358DF43F" w14:textId="77777777" w:rsidR="004B7E81" w:rsidRPr="005746E0" w:rsidRDefault="004B7E81" w:rsidP="004B7E81">
      <w:pPr>
        <w:pStyle w:val="a"/>
        <w:ind w:left="540" w:right="120"/>
      </w:pPr>
    </w:p>
    <w:sectPr w:rsidR="004B7E81" w:rsidRPr="005746E0">
      <w:headerReference w:type="default" r:id="rId79"/>
      <w:footerReference w:type="default" r:id="rId80"/>
      <w:pgSz w:w="11906" w:h="16838"/>
      <w:pgMar w:top="1440" w:right="1800" w:bottom="1440" w:left="1800" w:header="851" w:footer="992" w:gutter="0"/>
      <w:pgNumType w:start="1"/>
      <w:cols w:space="720"/>
      <w:docGrid w:type="lines" w:linePitch="43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4AA53B" w14:textId="77777777" w:rsidR="001C2BAF" w:rsidRDefault="001C2BAF">
      <w:r>
        <w:separator/>
      </w:r>
    </w:p>
  </w:endnote>
  <w:endnote w:type="continuationSeparator" w:id="0">
    <w:p w14:paraId="5BDF3DCB" w14:textId="77777777" w:rsidR="001C2BAF" w:rsidRDefault="001C2B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004F9E" w14:textId="77777777" w:rsidR="00B52612" w:rsidRDefault="00B52612">
    <w:pPr>
      <w:framePr w:h="0" w:wrap="around" w:vAnchor="text" w:hAnchor="margin" w:xAlign="center" w:yAlign="top"/>
      <w:pBdr>
        <w:between w:val="none" w:sz="50" w:space="0" w:color="auto"/>
      </w:pBdr>
    </w:pPr>
    <w:r>
      <w:rPr>
        <w:rFonts w:hint="eastAsia"/>
      </w:rPr>
      <w:t>第</w:t>
    </w:r>
    <w:r>
      <w:fldChar w:fldCharType="begin"/>
    </w:r>
    <w:r>
      <w:instrText xml:space="preserve"> PAGE \* MERGEFORMAT </w:instrText>
    </w:r>
    <w:r>
      <w:fldChar w:fldCharType="separate"/>
    </w:r>
    <w:r>
      <w:rPr>
        <w:noProof/>
      </w:rPr>
      <w:t>II</w:t>
    </w:r>
    <w:r>
      <w:fldChar w:fldCharType="end"/>
    </w:r>
    <w:r>
      <w:rPr>
        <w:rFonts w:hint="eastAsia"/>
      </w:rPr>
      <w:t>页</w:t>
    </w:r>
    <w:r>
      <w:rPr>
        <w:rFonts w:hint="eastAsia"/>
      </w:rPr>
      <w:t xml:space="preserve">  </w:t>
    </w:r>
    <w:r>
      <w:rPr>
        <w:rFonts w:hint="eastAsia"/>
      </w:rPr>
      <w:t>共</w:t>
    </w:r>
    <w:r w:rsidR="001C2BAF">
      <w:fldChar w:fldCharType="begin"/>
    </w:r>
    <w:r w:rsidR="001C2BAF">
      <w:instrText xml:space="preserve"> SECTIONPAGES \* MERGEFORMAT </w:instrText>
    </w:r>
    <w:r w:rsidR="001C2BAF">
      <w:fldChar w:fldCharType="separate"/>
    </w:r>
    <w:r>
      <w:rPr>
        <w:noProof/>
      </w:rPr>
      <w:t>2</w:t>
    </w:r>
    <w:r w:rsidR="001C2BAF">
      <w:rPr>
        <w:noProof/>
      </w:rPr>
      <w:fldChar w:fldCharType="end"/>
    </w:r>
    <w:r>
      <w:rPr>
        <w:rFonts w:hint="eastAsia"/>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786713" w14:textId="77777777" w:rsidR="00B52612" w:rsidRDefault="00B52612">
    <w:pPr>
      <w:pBdr>
        <w:between w:val="none" w:sz="50" w:space="0" w:color="auto"/>
      </w:pBdr>
    </w:pPr>
  </w:p>
  <w:p w14:paraId="68170B3B" w14:textId="77777777" w:rsidR="00B52612" w:rsidRDefault="00B52612"/>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137803" w14:textId="77777777" w:rsidR="00B52612" w:rsidRDefault="00B52612">
    <w:pPr>
      <w:framePr w:h="0" w:wrap="around" w:vAnchor="text" w:hAnchor="margin" w:xAlign="center" w:yAlign="top"/>
      <w:pBdr>
        <w:between w:val="none" w:sz="50" w:space="0" w:color="auto"/>
      </w:pBdr>
    </w:pPr>
    <w:r>
      <w:rPr>
        <w:rFonts w:hint="eastAsia"/>
      </w:rPr>
      <w:fldChar w:fldCharType="begin"/>
    </w:r>
    <w:r>
      <w:rPr>
        <w:rFonts w:hint="eastAsia"/>
      </w:rPr>
      <w:instrText xml:space="preserve"> PAGE  </w:instrText>
    </w:r>
    <w:r>
      <w:rPr>
        <w:rFonts w:hint="eastAsia"/>
      </w:rPr>
      <w:fldChar w:fldCharType="separate"/>
    </w:r>
    <w:r>
      <w:rPr>
        <w:noProof/>
      </w:rPr>
      <w:t>I</w:t>
    </w:r>
    <w:r>
      <w:rPr>
        <w:rFonts w:hint="eastAsia"/>
      </w:rPr>
      <w:fldChar w:fldCharType="end"/>
    </w:r>
  </w:p>
  <w:p w14:paraId="38EFE9A6" w14:textId="086AEFBF" w:rsidR="00B52612" w:rsidRDefault="00B52612">
    <w:r>
      <w:rPr>
        <w:noProof/>
      </w:rPr>
      <mc:AlternateContent>
        <mc:Choice Requires="wps">
          <w:drawing>
            <wp:anchor distT="0" distB="0" distL="114300" distR="114300" simplePos="0" relativeHeight="251656704" behindDoc="0" locked="0" layoutInCell="1" allowOverlap="1" wp14:anchorId="1341BEA6" wp14:editId="1E0A339E">
              <wp:simplePos x="0" y="0"/>
              <wp:positionH relativeFrom="column">
                <wp:posOffset>-10795</wp:posOffset>
              </wp:positionH>
              <wp:positionV relativeFrom="paragraph">
                <wp:posOffset>-31115</wp:posOffset>
              </wp:positionV>
              <wp:extent cx="5295900" cy="635"/>
              <wp:effectExtent l="8255" t="5080" r="10795" b="13335"/>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95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418300" id="Line 2"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pt,-2.45pt" to="416.1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"/>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9EF740" w14:textId="77777777" w:rsidR="00B52612" w:rsidRDefault="00B52612">
    <w:pPr>
      <w:pBdr>
        <w:between w:val="none" w:sz="50" w:space="0" w:color="auto"/>
      </w:pBdr>
    </w:pPr>
  </w:p>
  <w:p w14:paraId="18802473" w14:textId="77777777" w:rsidR="00B52612" w:rsidRDefault="00B52612"/>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4901D8" w14:textId="096CD7DC" w:rsidR="00B52612" w:rsidRDefault="00B52612">
    <w:pPr>
      <w:framePr w:h="0" w:wrap="around" w:vAnchor="text" w:hAnchor="margin" w:xAlign="center" w:yAlign="top"/>
      <w:pBdr>
        <w:between w:val="none" w:sz="50" w:space="0" w:color="auto"/>
      </w:pBdr>
    </w:pPr>
    <w:r>
      <w:rPr>
        <w:rFonts w:hint="eastAsia"/>
      </w:rPr>
      <w:t>第</w:t>
    </w:r>
    <w:r>
      <w:rPr>
        <w:rFonts w:hint="eastAsia"/>
      </w:rPr>
      <w:fldChar w:fldCharType="begin"/>
    </w:r>
    <w:r>
      <w:rPr>
        <w:rFonts w:hint="eastAsia"/>
      </w:rPr>
      <w:instrText xml:space="preserve"> PAGE  </w:instrText>
    </w:r>
    <w:r>
      <w:rPr>
        <w:rFonts w:hint="eastAsia"/>
      </w:rPr>
      <w:fldChar w:fldCharType="separate"/>
    </w:r>
    <w:r>
      <w:rPr>
        <w:noProof/>
      </w:rPr>
      <w:t>8</w:t>
    </w:r>
    <w:r>
      <w:rPr>
        <w:rFonts w:hint="eastAsia"/>
      </w:rPr>
      <w:fldChar w:fldCharType="end"/>
    </w:r>
    <w:r>
      <w:rPr>
        <w:rFonts w:hint="eastAsia"/>
      </w:rPr>
      <w:t>页</w:t>
    </w:r>
    <w:r>
      <w:rPr>
        <w:rFonts w:hint="eastAsia"/>
      </w:rPr>
      <w:t xml:space="preserve">  </w:t>
    </w:r>
    <w:r>
      <w:rPr>
        <w:rFonts w:hint="eastAsia"/>
      </w:rPr>
      <w:t>共</w:t>
    </w:r>
    <w:r w:rsidR="001C2BAF">
      <w:fldChar w:fldCharType="begin"/>
    </w:r>
    <w:r w:rsidR="001C2BAF">
      <w:instrText xml:space="preserve"> SECTIONPAGES \* MERGEFORMAT </w:instrText>
    </w:r>
    <w:r w:rsidR="001C2BAF">
      <w:fldChar w:fldCharType="separate"/>
    </w:r>
    <w:r w:rsidR="002968B6">
      <w:rPr>
        <w:noProof/>
      </w:rPr>
      <w:t>78</w:t>
    </w:r>
    <w:r w:rsidR="001C2BAF">
      <w:rPr>
        <w:noProof/>
      </w:rPr>
      <w:fldChar w:fldCharType="end"/>
    </w:r>
    <w:r>
      <w:rPr>
        <w:rFonts w:hint="eastAsia"/>
      </w:rPr>
      <w:t>页</w:t>
    </w:r>
  </w:p>
  <w:p w14:paraId="65D876BC" w14:textId="421959FE" w:rsidR="00B52612" w:rsidRDefault="00B52612">
    <w:r>
      <w:rPr>
        <w:noProof/>
      </w:rPr>
      <mc:AlternateContent>
        <mc:Choice Requires="wps">
          <w:drawing>
            <wp:anchor distT="0" distB="0" distL="114300" distR="114300" simplePos="0" relativeHeight="251657728" behindDoc="0" locked="0" layoutInCell="1" allowOverlap="1" wp14:anchorId="384C3543" wp14:editId="6408D67D">
              <wp:simplePos x="0" y="0"/>
              <wp:positionH relativeFrom="column">
                <wp:posOffset>-10795</wp:posOffset>
              </wp:positionH>
              <wp:positionV relativeFrom="paragraph">
                <wp:posOffset>-27305</wp:posOffset>
              </wp:positionV>
              <wp:extent cx="5286375" cy="635"/>
              <wp:effectExtent l="8255" t="8890" r="10795" b="9525"/>
              <wp:wrapNone/>
              <wp:docPr id="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863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A302A0" id="Line 5"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pt,-2.15pt" to="415.4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"/>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AC4180" w14:textId="77777777" w:rsidR="001C2BAF" w:rsidRDefault="001C2BAF">
      <w:r>
        <w:separator/>
      </w:r>
    </w:p>
  </w:footnote>
  <w:footnote w:type="continuationSeparator" w:id="0">
    <w:p w14:paraId="4E91A3B3" w14:textId="77777777" w:rsidR="001C2BAF" w:rsidRDefault="001C2B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C20210" w14:textId="7F8B5E9C" w:rsidR="00B52612" w:rsidRPr="00761ED2" w:rsidRDefault="00B52612" w:rsidP="00761ED2">
    <w:pPr>
      <w:jc w:val="right"/>
      <w:rPr>
        <w:sz w:val="18"/>
        <w:szCs w:val="18"/>
      </w:rPr>
    </w:pPr>
    <w:r w:rsidRPr="00761ED2">
      <w:rPr>
        <w:noProof/>
        <w:sz w:val="18"/>
        <w:szCs w:val="18"/>
      </w:rPr>
      <w:drawing>
        <wp:anchor distT="0" distB="0" distL="114300" distR="114300" simplePos="0" relativeHeight="251658752" behindDoc="0" locked="0" layoutInCell="1" allowOverlap="1" wp14:anchorId="0A8B0B6B" wp14:editId="26DF1265">
          <wp:simplePos x="0" y="0"/>
          <wp:positionH relativeFrom="column">
            <wp:posOffset>19050</wp:posOffset>
          </wp:positionH>
          <wp:positionV relativeFrom="paragraph">
            <wp:posOffset>-111760</wp:posOffset>
          </wp:positionV>
          <wp:extent cx="390525" cy="257175"/>
          <wp:effectExtent l="0" t="0" r="0" b="0"/>
          <wp:wrapSquare wrapText="bothSides"/>
          <wp:docPr id="7" name="图片 81" descr="C:\Users\henry\Desktop\常用徽标\校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descr="C:\Users\henry\Desktop\常用徽标\校徽.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1ED2">
      <w:rPr>
        <w:rFonts w:hint="eastAsia"/>
        <w:sz w:val="18"/>
        <w:szCs w:val="18"/>
      </w:rPr>
      <w:t>华中科技大学网络空间安全学院</w:t>
    </w:r>
    <w:r w:rsidRPr="00761ED2">
      <w:rPr>
        <w:rFonts w:hint="eastAsia"/>
        <w:sz w:val="18"/>
        <w:szCs w:val="18"/>
      </w:rPr>
      <w:t xml:space="preserve">                               </w:t>
    </w:r>
    <w:r w:rsidRPr="00761ED2">
      <w:rPr>
        <w:rFonts w:hint="eastAsia"/>
        <w:sz w:val="18"/>
        <w:szCs w:val="18"/>
      </w:rPr>
      <w:t>程序设计综合课程设计报告</w:t>
    </w:r>
  </w:p>
  <w:p w14:paraId="2AD5DE3B" w14:textId="77777777" w:rsidR="00B52612" w:rsidRPr="002B3434" w:rsidRDefault="00B52612" w:rsidP="00761ED2">
    <w:pPr>
      <w:pStyle w:val="a5"/>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1910DA" w14:textId="7C65CAD7" w:rsidR="00B52612" w:rsidRDefault="00B52612">
    <w:pPr>
      <w:jc w:val="right"/>
    </w:pPr>
    <w:r>
      <w:rPr>
        <w:noProof/>
      </w:rPr>
      <w:drawing>
        <wp:anchor distT="0" distB="0" distL="114300" distR="114300" simplePos="0" relativeHeight="251655680" behindDoc="0" locked="0" layoutInCell="1" allowOverlap="1" wp14:anchorId="5C3B9150" wp14:editId="4B36479A">
          <wp:simplePos x="0" y="0"/>
          <wp:positionH relativeFrom="column">
            <wp:posOffset>66675</wp:posOffset>
          </wp:positionH>
          <wp:positionV relativeFrom="paragraph">
            <wp:posOffset>-111760</wp:posOffset>
          </wp:positionV>
          <wp:extent cx="390525" cy="257175"/>
          <wp:effectExtent l="0" t="0" r="0" b="0"/>
          <wp:wrapSquare wrapText="bothSides"/>
          <wp:docPr id="3" name="图片 81" descr="C:\Users\henry\Desktop\常用徽标\校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descr="C:\Users\henry\Desktop\常用徽标\校徽.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华中科技大学计算机科学与技术学院</w:t>
    </w:r>
    <w:r>
      <w:rPr>
        <w:rFonts w:hint="eastAsia"/>
      </w:rPr>
      <w:t xml:space="preserve">                                 C</w:t>
    </w:r>
    <w:r>
      <w:rPr>
        <w:rFonts w:hint="eastAsia"/>
      </w:rPr>
      <w:t>语言课程设计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1EF516" w14:textId="1E1D41D1" w:rsidR="00B52612" w:rsidRPr="00761ED2" w:rsidRDefault="00B52612" w:rsidP="005139B1">
    <w:pPr>
      <w:jc w:val="right"/>
      <w:rPr>
        <w:sz w:val="18"/>
        <w:szCs w:val="18"/>
      </w:rPr>
    </w:pPr>
    <w:r w:rsidRPr="00761ED2">
      <w:rPr>
        <w:noProof/>
        <w:sz w:val="18"/>
        <w:szCs w:val="18"/>
      </w:rPr>
      <w:drawing>
        <wp:anchor distT="0" distB="0" distL="114300" distR="114300" simplePos="0" relativeHeight="251659776" behindDoc="0" locked="0" layoutInCell="1" allowOverlap="1" wp14:anchorId="74428DF0" wp14:editId="240BBD29">
          <wp:simplePos x="0" y="0"/>
          <wp:positionH relativeFrom="column">
            <wp:posOffset>19050</wp:posOffset>
          </wp:positionH>
          <wp:positionV relativeFrom="paragraph">
            <wp:posOffset>-111760</wp:posOffset>
          </wp:positionV>
          <wp:extent cx="390525" cy="257175"/>
          <wp:effectExtent l="0" t="0" r="0" b="0"/>
          <wp:wrapSquare wrapText="bothSides"/>
          <wp:docPr id="8" name="图片 81" descr="C:\Users\henry\Desktop\常用徽标\校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descr="C:\Users\henry\Desktop\常用徽标\校徽.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0525"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1ED2">
      <w:rPr>
        <w:rFonts w:hint="eastAsia"/>
        <w:sz w:val="18"/>
        <w:szCs w:val="18"/>
      </w:rPr>
      <w:t>华中科技大学网络空间安全学院</w:t>
    </w:r>
    <w:r w:rsidRPr="00761ED2">
      <w:rPr>
        <w:rFonts w:hint="eastAsia"/>
        <w:sz w:val="18"/>
        <w:szCs w:val="18"/>
      </w:rPr>
      <w:t xml:space="preserve">                               </w:t>
    </w:r>
    <w:r w:rsidRPr="00761ED2">
      <w:rPr>
        <w:rFonts w:hint="eastAsia"/>
        <w:sz w:val="18"/>
        <w:szCs w:val="18"/>
      </w:rPr>
      <w:t>程序设计综合课程设计报告</w:t>
    </w:r>
  </w:p>
  <w:p w14:paraId="0DAD1B5F" w14:textId="77777777" w:rsidR="00B52612" w:rsidRPr="005139B1" w:rsidRDefault="00B52612" w:rsidP="005139B1">
    <w:pPr>
      <w:pStyle w:val="a5"/>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01A78"/>
    <w:multiLevelType w:val="multilevel"/>
    <w:tmpl w:val="777893F2"/>
    <w:lvl w:ilvl="0">
      <w:start w:val="1"/>
      <w:numFmt w:val="decimal"/>
      <w:lvlText w:val="%1."/>
      <w:lvlJc w:val="left"/>
      <w:pPr>
        <w:ind w:left="900" w:hanging="420"/>
      </w:p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1" w15:restartNumberingAfterBreak="0">
    <w:nsid w:val="07312514"/>
    <w:multiLevelType w:val="hybridMultilevel"/>
    <w:tmpl w:val="7C3EC498"/>
    <w:lvl w:ilvl="0" w:tplc="6C78A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008D7"/>
    <w:multiLevelType w:val="hybridMultilevel"/>
    <w:tmpl w:val="811C81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1BA5236"/>
    <w:multiLevelType w:val="hybridMultilevel"/>
    <w:tmpl w:val="6D6AD604"/>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 w15:restartNumberingAfterBreak="0">
    <w:nsid w:val="1DA44358"/>
    <w:multiLevelType w:val="hybridMultilevel"/>
    <w:tmpl w:val="703059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766B49"/>
    <w:multiLevelType w:val="hybridMultilevel"/>
    <w:tmpl w:val="4A90E4A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09D061E"/>
    <w:multiLevelType w:val="hybridMultilevel"/>
    <w:tmpl w:val="52260944"/>
    <w:lvl w:ilvl="0" w:tplc="99C24A36">
      <w:start w:val="1"/>
      <w:numFmt w:val="decimal"/>
      <w:pStyle w:val="a"/>
      <w:lvlText w:val="%1"/>
      <w:lvlJc w:val="left"/>
      <w:pPr>
        <w:ind w:left="470" w:hanging="420"/>
      </w:pPr>
      <w:rPr>
        <w:rFonts w:hint="eastAsia"/>
      </w:rPr>
    </w:lvl>
    <w:lvl w:ilvl="1" w:tplc="D1564E5E">
      <w:start w:val="1"/>
      <w:numFmt w:val="decimal"/>
      <w:lvlText w:val="%2）"/>
      <w:lvlJc w:val="left"/>
      <w:pPr>
        <w:ind w:left="830" w:hanging="360"/>
      </w:pPr>
      <w:rPr>
        <w:rFonts w:hint="default"/>
      </w:rPr>
    </w:lvl>
    <w:lvl w:ilvl="2" w:tplc="0409001B" w:tentative="1">
      <w:start w:val="1"/>
      <w:numFmt w:val="lowerRoman"/>
      <w:lvlText w:val="%3."/>
      <w:lvlJc w:val="right"/>
      <w:pPr>
        <w:ind w:left="1310" w:hanging="420"/>
      </w:pPr>
    </w:lvl>
    <w:lvl w:ilvl="3" w:tplc="0409000F" w:tentative="1">
      <w:start w:val="1"/>
      <w:numFmt w:val="decimal"/>
      <w:lvlText w:val="%4."/>
      <w:lvlJc w:val="left"/>
      <w:pPr>
        <w:ind w:left="1730" w:hanging="420"/>
      </w:pPr>
    </w:lvl>
    <w:lvl w:ilvl="4" w:tplc="04090019" w:tentative="1">
      <w:start w:val="1"/>
      <w:numFmt w:val="lowerLetter"/>
      <w:lvlText w:val="%5)"/>
      <w:lvlJc w:val="left"/>
      <w:pPr>
        <w:ind w:left="2150" w:hanging="420"/>
      </w:pPr>
    </w:lvl>
    <w:lvl w:ilvl="5" w:tplc="0409001B" w:tentative="1">
      <w:start w:val="1"/>
      <w:numFmt w:val="lowerRoman"/>
      <w:lvlText w:val="%6."/>
      <w:lvlJc w:val="right"/>
      <w:pPr>
        <w:ind w:left="2570" w:hanging="420"/>
      </w:pPr>
    </w:lvl>
    <w:lvl w:ilvl="6" w:tplc="0409000F" w:tentative="1">
      <w:start w:val="1"/>
      <w:numFmt w:val="decimal"/>
      <w:lvlText w:val="%7."/>
      <w:lvlJc w:val="left"/>
      <w:pPr>
        <w:ind w:left="2990" w:hanging="420"/>
      </w:pPr>
    </w:lvl>
    <w:lvl w:ilvl="7" w:tplc="04090019" w:tentative="1">
      <w:start w:val="1"/>
      <w:numFmt w:val="lowerLetter"/>
      <w:lvlText w:val="%8)"/>
      <w:lvlJc w:val="left"/>
      <w:pPr>
        <w:ind w:left="3410" w:hanging="420"/>
      </w:pPr>
    </w:lvl>
    <w:lvl w:ilvl="8" w:tplc="0409001B" w:tentative="1">
      <w:start w:val="1"/>
      <w:numFmt w:val="lowerRoman"/>
      <w:lvlText w:val="%9."/>
      <w:lvlJc w:val="right"/>
      <w:pPr>
        <w:ind w:left="3830" w:hanging="420"/>
      </w:pPr>
    </w:lvl>
  </w:abstractNum>
  <w:abstractNum w:abstractNumId="7" w15:restartNumberingAfterBreak="0">
    <w:nsid w:val="41AF1B8D"/>
    <w:multiLevelType w:val="hybridMultilevel"/>
    <w:tmpl w:val="30E8B9F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21D1302"/>
    <w:multiLevelType w:val="hybridMultilevel"/>
    <w:tmpl w:val="0CA0D9C8"/>
    <w:lvl w:ilvl="0" w:tplc="8570AE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303796D"/>
    <w:multiLevelType w:val="hybridMultilevel"/>
    <w:tmpl w:val="38F81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EFB7272"/>
    <w:multiLevelType w:val="hybridMultilevel"/>
    <w:tmpl w:val="982653C8"/>
    <w:lvl w:ilvl="0" w:tplc="EAEE47AC">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B0D7951"/>
    <w:multiLevelType w:val="hybridMultilevel"/>
    <w:tmpl w:val="C840B6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B605487"/>
    <w:multiLevelType w:val="hybridMultilevel"/>
    <w:tmpl w:val="DA72F122"/>
    <w:lvl w:ilvl="0" w:tplc="C1A0B5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6"/>
  </w:num>
  <w:num w:numId="3">
    <w:abstractNumId w:val="8"/>
  </w:num>
  <w:num w:numId="4">
    <w:abstractNumId w:val="10"/>
  </w:num>
  <w:num w:numId="5">
    <w:abstractNumId w:val="10"/>
    <w:lvlOverride w:ilvl="0">
      <w:startOverride w:val="1"/>
    </w:lvlOverride>
  </w:num>
  <w:num w:numId="6">
    <w:abstractNumId w:val="12"/>
  </w:num>
  <w:num w:numId="7">
    <w:abstractNumId w:val="7"/>
  </w:num>
  <w:num w:numId="8">
    <w:abstractNumId w:val="11"/>
  </w:num>
  <w:num w:numId="9">
    <w:abstractNumId w:val="5"/>
  </w:num>
  <w:num w:numId="10">
    <w:abstractNumId w:val="3"/>
  </w:num>
  <w:num w:numId="11">
    <w:abstractNumId w:val="9"/>
  </w:num>
  <w:num w:numId="12">
    <w:abstractNumId w:val="2"/>
  </w:num>
  <w:num w:numId="13">
    <w:abstractNumId w:val="4"/>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05"/>
  <w:drawingGridVerticalSpacing w:val="218"/>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3AB0"/>
    <w:rsid w:val="000133F0"/>
    <w:rsid w:val="00013A74"/>
    <w:rsid w:val="00022245"/>
    <w:rsid w:val="00023490"/>
    <w:rsid w:val="00025629"/>
    <w:rsid w:val="00026103"/>
    <w:rsid w:val="000424E7"/>
    <w:rsid w:val="00043BFB"/>
    <w:rsid w:val="00050107"/>
    <w:rsid w:val="00053F5B"/>
    <w:rsid w:val="0005667C"/>
    <w:rsid w:val="00057036"/>
    <w:rsid w:val="000644DF"/>
    <w:rsid w:val="00067E16"/>
    <w:rsid w:val="000742D7"/>
    <w:rsid w:val="000857D5"/>
    <w:rsid w:val="00086388"/>
    <w:rsid w:val="00087D31"/>
    <w:rsid w:val="0009026F"/>
    <w:rsid w:val="0009033C"/>
    <w:rsid w:val="00097BB4"/>
    <w:rsid w:val="000A6FD8"/>
    <w:rsid w:val="000B1BA7"/>
    <w:rsid w:val="000D1EB5"/>
    <w:rsid w:val="000D5C27"/>
    <w:rsid w:val="000E344A"/>
    <w:rsid w:val="000E36E0"/>
    <w:rsid w:val="000E4A8D"/>
    <w:rsid w:val="000E4AA4"/>
    <w:rsid w:val="000E6037"/>
    <w:rsid w:val="000F0E08"/>
    <w:rsid w:val="000F7D6A"/>
    <w:rsid w:val="00104776"/>
    <w:rsid w:val="00105CE8"/>
    <w:rsid w:val="001062B6"/>
    <w:rsid w:val="00106646"/>
    <w:rsid w:val="00111CDF"/>
    <w:rsid w:val="00116DC3"/>
    <w:rsid w:val="001307D2"/>
    <w:rsid w:val="0013096B"/>
    <w:rsid w:val="00130AA5"/>
    <w:rsid w:val="0015018E"/>
    <w:rsid w:val="0015502C"/>
    <w:rsid w:val="00156CEC"/>
    <w:rsid w:val="00165A3C"/>
    <w:rsid w:val="00167CD3"/>
    <w:rsid w:val="001707D3"/>
    <w:rsid w:val="00170EEF"/>
    <w:rsid w:val="001725B6"/>
    <w:rsid w:val="00172A27"/>
    <w:rsid w:val="00172DEF"/>
    <w:rsid w:val="00173947"/>
    <w:rsid w:val="00174015"/>
    <w:rsid w:val="001744F3"/>
    <w:rsid w:val="001802ED"/>
    <w:rsid w:val="001871E2"/>
    <w:rsid w:val="00187729"/>
    <w:rsid w:val="00187E0C"/>
    <w:rsid w:val="001A2145"/>
    <w:rsid w:val="001B5A66"/>
    <w:rsid w:val="001B7923"/>
    <w:rsid w:val="001C2BAF"/>
    <w:rsid w:val="001D0E17"/>
    <w:rsid w:val="001D5D33"/>
    <w:rsid w:val="001D6CCA"/>
    <w:rsid w:val="001E3E4A"/>
    <w:rsid w:val="001E78F7"/>
    <w:rsid w:val="001E796A"/>
    <w:rsid w:val="001F1AC1"/>
    <w:rsid w:val="001F68A3"/>
    <w:rsid w:val="001F798B"/>
    <w:rsid w:val="0020250C"/>
    <w:rsid w:val="002068E6"/>
    <w:rsid w:val="00213713"/>
    <w:rsid w:val="0021631E"/>
    <w:rsid w:val="002236EF"/>
    <w:rsid w:val="00224040"/>
    <w:rsid w:val="00224766"/>
    <w:rsid w:val="0024054B"/>
    <w:rsid w:val="00241E30"/>
    <w:rsid w:val="0024621E"/>
    <w:rsid w:val="0025094F"/>
    <w:rsid w:val="00255853"/>
    <w:rsid w:val="002565E8"/>
    <w:rsid w:val="0026609A"/>
    <w:rsid w:val="00271067"/>
    <w:rsid w:val="00285735"/>
    <w:rsid w:val="00290FA3"/>
    <w:rsid w:val="00292A92"/>
    <w:rsid w:val="00295CC8"/>
    <w:rsid w:val="00296383"/>
    <w:rsid w:val="002968B6"/>
    <w:rsid w:val="002A10CC"/>
    <w:rsid w:val="002A25C3"/>
    <w:rsid w:val="002A2FFB"/>
    <w:rsid w:val="002A44EA"/>
    <w:rsid w:val="002A56C2"/>
    <w:rsid w:val="002B3434"/>
    <w:rsid w:val="002C0C08"/>
    <w:rsid w:val="002C35BB"/>
    <w:rsid w:val="002C35EC"/>
    <w:rsid w:val="002C4636"/>
    <w:rsid w:val="002D29D8"/>
    <w:rsid w:val="002D3F79"/>
    <w:rsid w:val="002D5E77"/>
    <w:rsid w:val="002E0255"/>
    <w:rsid w:val="002E1B16"/>
    <w:rsid w:val="002E4338"/>
    <w:rsid w:val="002F6263"/>
    <w:rsid w:val="002F66CF"/>
    <w:rsid w:val="002F77F1"/>
    <w:rsid w:val="00303531"/>
    <w:rsid w:val="00306588"/>
    <w:rsid w:val="00307383"/>
    <w:rsid w:val="0031427A"/>
    <w:rsid w:val="003159F8"/>
    <w:rsid w:val="003229D0"/>
    <w:rsid w:val="00322DAC"/>
    <w:rsid w:val="003278E1"/>
    <w:rsid w:val="00331B60"/>
    <w:rsid w:val="00335A2A"/>
    <w:rsid w:val="00350879"/>
    <w:rsid w:val="003529B7"/>
    <w:rsid w:val="00353251"/>
    <w:rsid w:val="003537F7"/>
    <w:rsid w:val="00355BE1"/>
    <w:rsid w:val="00356038"/>
    <w:rsid w:val="00357880"/>
    <w:rsid w:val="00357E1F"/>
    <w:rsid w:val="00362F15"/>
    <w:rsid w:val="00370433"/>
    <w:rsid w:val="00370B70"/>
    <w:rsid w:val="00372631"/>
    <w:rsid w:val="003731C7"/>
    <w:rsid w:val="00374772"/>
    <w:rsid w:val="003808D4"/>
    <w:rsid w:val="00391A35"/>
    <w:rsid w:val="003965AE"/>
    <w:rsid w:val="003A306E"/>
    <w:rsid w:val="003A36A5"/>
    <w:rsid w:val="003A511F"/>
    <w:rsid w:val="003B041A"/>
    <w:rsid w:val="003B25DC"/>
    <w:rsid w:val="003B4D51"/>
    <w:rsid w:val="003D2D4E"/>
    <w:rsid w:val="003F1735"/>
    <w:rsid w:val="00402F1C"/>
    <w:rsid w:val="004052A5"/>
    <w:rsid w:val="0041433E"/>
    <w:rsid w:val="00414AD9"/>
    <w:rsid w:val="0042291D"/>
    <w:rsid w:val="00422E8B"/>
    <w:rsid w:val="004238F7"/>
    <w:rsid w:val="00430F4D"/>
    <w:rsid w:val="004338D7"/>
    <w:rsid w:val="00440D6E"/>
    <w:rsid w:val="004422DF"/>
    <w:rsid w:val="00442854"/>
    <w:rsid w:val="00444080"/>
    <w:rsid w:val="00450687"/>
    <w:rsid w:val="00450A38"/>
    <w:rsid w:val="00452212"/>
    <w:rsid w:val="00464851"/>
    <w:rsid w:val="00467444"/>
    <w:rsid w:val="004674ED"/>
    <w:rsid w:val="004742DE"/>
    <w:rsid w:val="00475687"/>
    <w:rsid w:val="0048486F"/>
    <w:rsid w:val="00491700"/>
    <w:rsid w:val="00497EE3"/>
    <w:rsid w:val="004A0933"/>
    <w:rsid w:val="004A443A"/>
    <w:rsid w:val="004A472B"/>
    <w:rsid w:val="004A65E3"/>
    <w:rsid w:val="004B54F6"/>
    <w:rsid w:val="004B6699"/>
    <w:rsid w:val="004B7E81"/>
    <w:rsid w:val="004C5588"/>
    <w:rsid w:val="004D03F5"/>
    <w:rsid w:val="004D11C2"/>
    <w:rsid w:val="004D27EF"/>
    <w:rsid w:val="004D2EF3"/>
    <w:rsid w:val="004D6312"/>
    <w:rsid w:val="004E2752"/>
    <w:rsid w:val="004E3EA1"/>
    <w:rsid w:val="004E40E7"/>
    <w:rsid w:val="004E53DE"/>
    <w:rsid w:val="004F693B"/>
    <w:rsid w:val="00500146"/>
    <w:rsid w:val="00500311"/>
    <w:rsid w:val="005113D2"/>
    <w:rsid w:val="005123F7"/>
    <w:rsid w:val="005139B1"/>
    <w:rsid w:val="00515FF0"/>
    <w:rsid w:val="00523202"/>
    <w:rsid w:val="00525322"/>
    <w:rsid w:val="00525B9E"/>
    <w:rsid w:val="005271C1"/>
    <w:rsid w:val="0053443C"/>
    <w:rsid w:val="00537AB4"/>
    <w:rsid w:val="005447EB"/>
    <w:rsid w:val="005464A8"/>
    <w:rsid w:val="00546672"/>
    <w:rsid w:val="00550514"/>
    <w:rsid w:val="0055131A"/>
    <w:rsid w:val="00562223"/>
    <w:rsid w:val="005727AB"/>
    <w:rsid w:val="005746E0"/>
    <w:rsid w:val="00577CE8"/>
    <w:rsid w:val="00581ECF"/>
    <w:rsid w:val="00586980"/>
    <w:rsid w:val="005874F1"/>
    <w:rsid w:val="005A04AF"/>
    <w:rsid w:val="005A28E3"/>
    <w:rsid w:val="005B0E9A"/>
    <w:rsid w:val="005B7B44"/>
    <w:rsid w:val="005C2D5B"/>
    <w:rsid w:val="005C4F2C"/>
    <w:rsid w:val="005D1B91"/>
    <w:rsid w:val="005D47B1"/>
    <w:rsid w:val="005E4A99"/>
    <w:rsid w:val="005F1784"/>
    <w:rsid w:val="005F1AF9"/>
    <w:rsid w:val="00600AC1"/>
    <w:rsid w:val="0060277B"/>
    <w:rsid w:val="00603556"/>
    <w:rsid w:val="00603B66"/>
    <w:rsid w:val="00610C74"/>
    <w:rsid w:val="006122CA"/>
    <w:rsid w:val="00620FFB"/>
    <w:rsid w:val="00625615"/>
    <w:rsid w:val="00643140"/>
    <w:rsid w:val="0066080D"/>
    <w:rsid w:val="0067232A"/>
    <w:rsid w:val="006772B4"/>
    <w:rsid w:val="006806F0"/>
    <w:rsid w:val="00681113"/>
    <w:rsid w:val="00690FD0"/>
    <w:rsid w:val="006926B3"/>
    <w:rsid w:val="006A32B3"/>
    <w:rsid w:val="006A7149"/>
    <w:rsid w:val="006B0857"/>
    <w:rsid w:val="006B1567"/>
    <w:rsid w:val="006B487E"/>
    <w:rsid w:val="006B73AE"/>
    <w:rsid w:val="006C45B3"/>
    <w:rsid w:val="006C4711"/>
    <w:rsid w:val="006C494F"/>
    <w:rsid w:val="006D03B2"/>
    <w:rsid w:val="006D46C2"/>
    <w:rsid w:val="006D712D"/>
    <w:rsid w:val="006E2309"/>
    <w:rsid w:val="006E48BD"/>
    <w:rsid w:val="006E4B2C"/>
    <w:rsid w:val="006F022D"/>
    <w:rsid w:val="006F05F7"/>
    <w:rsid w:val="006F2896"/>
    <w:rsid w:val="006F423E"/>
    <w:rsid w:val="006F52EE"/>
    <w:rsid w:val="0070264B"/>
    <w:rsid w:val="00705DAA"/>
    <w:rsid w:val="007069DD"/>
    <w:rsid w:val="00717F69"/>
    <w:rsid w:val="007302BF"/>
    <w:rsid w:val="007317B6"/>
    <w:rsid w:val="00753740"/>
    <w:rsid w:val="00753EAF"/>
    <w:rsid w:val="00761ED2"/>
    <w:rsid w:val="00771341"/>
    <w:rsid w:val="00773709"/>
    <w:rsid w:val="00774E8B"/>
    <w:rsid w:val="0077687D"/>
    <w:rsid w:val="00783304"/>
    <w:rsid w:val="0078724D"/>
    <w:rsid w:val="007904EF"/>
    <w:rsid w:val="0079597E"/>
    <w:rsid w:val="007A0798"/>
    <w:rsid w:val="007A3A26"/>
    <w:rsid w:val="007A4F39"/>
    <w:rsid w:val="007A6751"/>
    <w:rsid w:val="007A6FAE"/>
    <w:rsid w:val="007B3D1C"/>
    <w:rsid w:val="007B4611"/>
    <w:rsid w:val="007C2C21"/>
    <w:rsid w:val="007D1154"/>
    <w:rsid w:val="007D5C7B"/>
    <w:rsid w:val="007D6E7E"/>
    <w:rsid w:val="007E2E6A"/>
    <w:rsid w:val="007E5A80"/>
    <w:rsid w:val="007F20BD"/>
    <w:rsid w:val="007F2B50"/>
    <w:rsid w:val="008035B8"/>
    <w:rsid w:val="00806D1E"/>
    <w:rsid w:val="0080792F"/>
    <w:rsid w:val="00807B82"/>
    <w:rsid w:val="008105B4"/>
    <w:rsid w:val="00822EA8"/>
    <w:rsid w:val="0082414A"/>
    <w:rsid w:val="00835BD9"/>
    <w:rsid w:val="00842E4F"/>
    <w:rsid w:val="00853609"/>
    <w:rsid w:val="00853DD1"/>
    <w:rsid w:val="00861F08"/>
    <w:rsid w:val="0086584D"/>
    <w:rsid w:val="00871FDE"/>
    <w:rsid w:val="008820A6"/>
    <w:rsid w:val="00882464"/>
    <w:rsid w:val="00885A79"/>
    <w:rsid w:val="00892A1F"/>
    <w:rsid w:val="00893D24"/>
    <w:rsid w:val="008A1DFF"/>
    <w:rsid w:val="008A346B"/>
    <w:rsid w:val="008A63B9"/>
    <w:rsid w:val="008B3878"/>
    <w:rsid w:val="008B7A7A"/>
    <w:rsid w:val="008C0269"/>
    <w:rsid w:val="008C273D"/>
    <w:rsid w:val="008C2E89"/>
    <w:rsid w:val="008C7905"/>
    <w:rsid w:val="008D14E6"/>
    <w:rsid w:val="008D4E67"/>
    <w:rsid w:val="008F0933"/>
    <w:rsid w:val="00901B54"/>
    <w:rsid w:val="00911297"/>
    <w:rsid w:val="0091219D"/>
    <w:rsid w:val="00912279"/>
    <w:rsid w:val="0091480A"/>
    <w:rsid w:val="009150DF"/>
    <w:rsid w:val="00917C55"/>
    <w:rsid w:val="00920EA2"/>
    <w:rsid w:val="00921522"/>
    <w:rsid w:val="0094074D"/>
    <w:rsid w:val="00943ED8"/>
    <w:rsid w:val="00945BB2"/>
    <w:rsid w:val="00946120"/>
    <w:rsid w:val="00946364"/>
    <w:rsid w:val="009471CB"/>
    <w:rsid w:val="0095062D"/>
    <w:rsid w:val="00950C81"/>
    <w:rsid w:val="009516AB"/>
    <w:rsid w:val="00954356"/>
    <w:rsid w:val="00966165"/>
    <w:rsid w:val="00973280"/>
    <w:rsid w:val="00973A0A"/>
    <w:rsid w:val="00973CC4"/>
    <w:rsid w:val="0097483D"/>
    <w:rsid w:val="00974B80"/>
    <w:rsid w:val="009770AB"/>
    <w:rsid w:val="00980307"/>
    <w:rsid w:val="0098458B"/>
    <w:rsid w:val="009875EF"/>
    <w:rsid w:val="009A134A"/>
    <w:rsid w:val="009A3AC8"/>
    <w:rsid w:val="009A59D7"/>
    <w:rsid w:val="009A6664"/>
    <w:rsid w:val="009B05EC"/>
    <w:rsid w:val="009B5CB0"/>
    <w:rsid w:val="009C62A4"/>
    <w:rsid w:val="009E05DA"/>
    <w:rsid w:val="009E5F05"/>
    <w:rsid w:val="009E61A0"/>
    <w:rsid w:val="009F2A2A"/>
    <w:rsid w:val="00A01787"/>
    <w:rsid w:val="00A074E8"/>
    <w:rsid w:val="00A161B4"/>
    <w:rsid w:val="00A25EB6"/>
    <w:rsid w:val="00A2654D"/>
    <w:rsid w:val="00A31571"/>
    <w:rsid w:val="00A50297"/>
    <w:rsid w:val="00A5427C"/>
    <w:rsid w:val="00A55D7D"/>
    <w:rsid w:val="00A57556"/>
    <w:rsid w:val="00A57D97"/>
    <w:rsid w:val="00A672B6"/>
    <w:rsid w:val="00A70422"/>
    <w:rsid w:val="00A70DA0"/>
    <w:rsid w:val="00A76B6F"/>
    <w:rsid w:val="00A80923"/>
    <w:rsid w:val="00A81C38"/>
    <w:rsid w:val="00A86657"/>
    <w:rsid w:val="00A9253E"/>
    <w:rsid w:val="00A9361A"/>
    <w:rsid w:val="00A96A9F"/>
    <w:rsid w:val="00AA0530"/>
    <w:rsid w:val="00AA19DA"/>
    <w:rsid w:val="00AA531B"/>
    <w:rsid w:val="00AB16E3"/>
    <w:rsid w:val="00AB26D2"/>
    <w:rsid w:val="00AC54EA"/>
    <w:rsid w:val="00AD547E"/>
    <w:rsid w:val="00AE3BEE"/>
    <w:rsid w:val="00AE64A4"/>
    <w:rsid w:val="00AF59A9"/>
    <w:rsid w:val="00B114FA"/>
    <w:rsid w:val="00B17450"/>
    <w:rsid w:val="00B23922"/>
    <w:rsid w:val="00B26AC1"/>
    <w:rsid w:val="00B26CFE"/>
    <w:rsid w:val="00B309CD"/>
    <w:rsid w:val="00B36F30"/>
    <w:rsid w:val="00B37692"/>
    <w:rsid w:val="00B5172C"/>
    <w:rsid w:val="00B52612"/>
    <w:rsid w:val="00B72024"/>
    <w:rsid w:val="00B81B99"/>
    <w:rsid w:val="00B82E5D"/>
    <w:rsid w:val="00B910CE"/>
    <w:rsid w:val="00B91380"/>
    <w:rsid w:val="00BA0B01"/>
    <w:rsid w:val="00BA0DCA"/>
    <w:rsid w:val="00BA285A"/>
    <w:rsid w:val="00BA79F2"/>
    <w:rsid w:val="00BB6971"/>
    <w:rsid w:val="00BC44BA"/>
    <w:rsid w:val="00BD048E"/>
    <w:rsid w:val="00BE3D22"/>
    <w:rsid w:val="00BE5122"/>
    <w:rsid w:val="00BE785C"/>
    <w:rsid w:val="00C00885"/>
    <w:rsid w:val="00C0623D"/>
    <w:rsid w:val="00C06DF7"/>
    <w:rsid w:val="00C25272"/>
    <w:rsid w:val="00C25568"/>
    <w:rsid w:val="00C26D91"/>
    <w:rsid w:val="00C37B1D"/>
    <w:rsid w:val="00C43619"/>
    <w:rsid w:val="00C45365"/>
    <w:rsid w:val="00C46107"/>
    <w:rsid w:val="00C47402"/>
    <w:rsid w:val="00C527AC"/>
    <w:rsid w:val="00C569E7"/>
    <w:rsid w:val="00C57678"/>
    <w:rsid w:val="00C6108D"/>
    <w:rsid w:val="00C63186"/>
    <w:rsid w:val="00C63B59"/>
    <w:rsid w:val="00C71158"/>
    <w:rsid w:val="00C74EC4"/>
    <w:rsid w:val="00C760BC"/>
    <w:rsid w:val="00C81F74"/>
    <w:rsid w:val="00C840DE"/>
    <w:rsid w:val="00C85BFF"/>
    <w:rsid w:val="00C92E47"/>
    <w:rsid w:val="00CB2400"/>
    <w:rsid w:val="00CB31E1"/>
    <w:rsid w:val="00CB422E"/>
    <w:rsid w:val="00CC3B72"/>
    <w:rsid w:val="00CC6291"/>
    <w:rsid w:val="00CD1C52"/>
    <w:rsid w:val="00CD257C"/>
    <w:rsid w:val="00CD448E"/>
    <w:rsid w:val="00CD48FD"/>
    <w:rsid w:val="00CE4573"/>
    <w:rsid w:val="00CF7A67"/>
    <w:rsid w:val="00D0347B"/>
    <w:rsid w:val="00D166AE"/>
    <w:rsid w:val="00D229E7"/>
    <w:rsid w:val="00D247E6"/>
    <w:rsid w:val="00D25C82"/>
    <w:rsid w:val="00D3143D"/>
    <w:rsid w:val="00D52BE5"/>
    <w:rsid w:val="00D544B3"/>
    <w:rsid w:val="00D55203"/>
    <w:rsid w:val="00D56C5F"/>
    <w:rsid w:val="00D62FB7"/>
    <w:rsid w:val="00D63664"/>
    <w:rsid w:val="00D6380F"/>
    <w:rsid w:val="00D64E61"/>
    <w:rsid w:val="00D736EF"/>
    <w:rsid w:val="00D80298"/>
    <w:rsid w:val="00D85AD4"/>
    <w:rsid w:val="00D90328"/>
    <w:rsid w:val="00D97216"/>
    <w:rsid w:val="00DA0DC6"/>
    <w:rsid w:val="00DB079D"/>
    <w:rsid w:val="00DB571B"/>
    <w:rsid w:val="00DB5FA7"/>
    <w:rsid w:val="00DD08FC"/>
    <w:rsid w:val="00DD4113"/>
    <w:rsid w:val="00DE29BE"/>
    <w:rsid w:val="00DE381A"/>
    <w:rsid w:val="00DE76C4"/>
    <w:rsid w:val="00DF380D"/>
    <w:rsid w:val="00DF72B8"/>
    <w:rsid w:val="00E01300"/>
    <w:rsid w:val="00E0309F"/>
    <w:rsid w:val="00E14BCF"/>
    <w:rsid w:val="00E2119B"/>
    <w:rsid w:val="00E25569"/>
    <w:rsid w:val="00E2763C"/>
    <w:rsid w:val="00E33E09"/>
    <w:rsid w:val="00E35B4A"/>
    <w:rsid w:val="00E40516"/>
    <w:rsid w:val="00E41D8E"/>
    <w:rsid w:val="00E5152E"/>
    <w:rsid w:val="00E54340"/>
    <w:rsid w:val="00E634D5"/>
    <w:rsid w:val="00E70896"/>
    <w:rsid w:val="00E71948"/>
    <w:rsid w:val="00E75706"/>
    <w:rsid w:val="00E77548"/>
    <w:rsid w:val="00E84ED5"/>
    <w:rsid w:val="00EA2C02"/>
    <w:rsid w:val="00EA7742"/>
    <w:rsid w:val="00EB35F3"/>
    <w:rsid w:val="00EC01E2"/>
    <w:rsid w:val="00EC0510"/>
    <w:rsid w:val="00EC0957"/>
    <w:rsid w:val="00EE38D7"/>
    <w:rsid w:val="00EE6676"/>
    <w:rsid w:val="00EF00A0"/>
    <w:rsid w:val="00EF5CE5"/>
    <w:rsid w:val="00EF6B5D"/>
    <w:rsid w:val="00F01EDA"/>
    <w:rsid w:val="00F05FDD"/>
    <w:rsid w:val="00F1010C"/>
    <w:rsid w:val="00F1316B"/>
    <w:rsid w:val="00F15090"/>
    <w:rsid w:val="00F2418B"/>
    <w:rsid w:val="00F251D6"/>
    <w:rsid w:val="00F259B5"/>
    <w:rsid w:val="00F27511"/>
    <w:rsid w:val="00F31857"/>
    <w:rsid w:val="00F35C6F"/>
    <w:rsid w:val="00F37585"/>
    <w:rsid w:val="00F41037"/>
    <w:rsid w:val="00F425EC"/>
    <w:rsid w:val="00F510E5"/>
    <w:rsid w:val="00F520E4"/>
    <w:rsid w:val="00F52950"/>
    <w:rsid w:val="00F61B86"/>
    <w:rsid w:val="00F72569"/>
    <w:rsid w:val="00F728C6"/>
    <w:rsid w:val="00F73039"/>
    <w:rsid w:val="00F74DFA"/>
    <w:rsid w:val="00F87E79"/>
    <w:rsid w:val="00F91CC8"/>
    <w:rsid w:val="00F95B43"/>
    <w:rsid w:val="00FA2209"/>
    <w:rsid w:val="00FA2B44"/>
    <w:rsid w:val="00FB014B"/>
    <w:rsid w:val="00FB1801"/>
    <w:rsid w:val="00FB7ED6"/>
    <w:rsid w:val="00FC06FC"/>
    <w:rsid w:val="00FC280D"/>
    <w:rsid w:val="00FC4BD3"/>
    <w:rsid w:val="00FE00EB"/>
    <w:rsid w:val="00FE3235"/>
    <w:rsid w:val="00FF65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DD4248"/>
  <w15:chartTrackingRefBased/>
  <w15:docId w15:val="{7A63AEB9-9486-4618-94DD-FD52A8C37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Hyperlink"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pPr>
      <w:spacing w:line="360" w:lineRule="auto"/>
      <w:jc w:val="both"/>
    </w:pPr>
    <w:rPr>
      <w:rFonts w:ascii="Times New Roman" w:hAnsi="Times New Roman"/>
      <w:kern w:val="2"/>
      <w:sz w:val="24"/>
      <w:szCs w:val="24"/>
    </w:rPr>
  </w:style>
  <w:style w:type="paragraph" w:styleId="1">
    <w:name w:val="heading 1"/>
    <w:basedOn w:val="a0"/>
    <w:next w:val="a0"/>
    <w:pPr>
      <w:keepNext/>
      <w:keepLines/>
      <w:spacing w:before="340" w:after="330" w:line="576" w:lineRule="auto"/>
      <w:outlineLvl w:val="0"/>
    </w:pPr>
    <w:rPr>
      <w:b/>
      <w:kern w:val="44"/>
      <w:sz w:val="44"/>
    </w:rPr>
  </w:style>
  <w:style w:type="paragraph" w:styleId="2">
    <w:name w:val="heading 2"/>
    <w:basedOn w:val="a0"/>
    <w:next w:val="a0"/>
    <w:link w:val="20"/>
    <w:semiHidden/>
    <w:unhideWhenUsed/>
    <w:qFormat/>
    <w:rsid w:val="0080792F"/>
    <w:pPr>
      <w:keepNext/>
      <w:keepLines/>
      <w:spacing w:before="260" w:after="260" w:line="416" w:lineRule="auto"/>
      <w:outlineLvl w:val="1"/>
    </w:pPr>
    <w:rPr>
      <w:rFonts w:ascii="等线 Light" w:eastAsia="等线 Light" w:hAnsi="等线 Light"/>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0">
    <w:name w:val="1"/>
    <w:basedOn w:val="a0"/>
    <w:link w:val="11"/>
    <w:qFormat/>
    <w:rsid w:val="00643140"/>
    <w:pPr>
      <w:keepNext/>
      <w:keepLines/>
      <w:spacing w:beforeLines="50" w:before="50" w:afterLines="50" w:after="50" w:line="276" w:lineRule="auto"/>
      <w:jc w:val="center"/>
      <w:outlineLvl w:val="0"/>
    </w:pPr>
    <w:rPr>
      <w:rFonts w:ascii="黑体" w:eastAsia="黑体" w:hAnsi="黑体"/>
      <w:b/>
      <w:bCs/>
      <w:kern w:val="0"/>
      <w:sz w:val="36"/>
      <w:szCs w:val="36"/>
      <w:lang w:val="zh-CN"/>
    </w:rPr>
  </w:style>
  <w:style w:type="character" w:customStyle="1" w:styleId="11">
    <w:name w:val="1 字符"/>
    <w:link w:val="10"/>
    <w:rsid w:val="00643140"/>
    <w:rPr>
      <w:rFonts w:ascii="黑体" w:eastAsia="黑体" w:hAnsi="黑体"/>
      <w:b/>
      <w:bCs/>
      <w:sz w:val="36"/>
      <w:szCs w:val="36"/>
      <w:lang w:val="zh-CN"/>
    </w:rPr>
  </w:style>
  <w:style w:type="paragraph" w:customStyle="1" w:styleId="110">
    <w:name w:val="1.1"/>
    <w:basedOn w:val="2"/>
    <w:link w:val="111"/>
    <w:qFormat/>
    <w:rsid w:val="00643140"/>
    <w:pPr>
      <w:widowControl w:val="0"/>
      <w:spacing w:beforeLines="50" w:before="50" w:afterLines="50" w:after="50" w:line="360" w:lineRule="auto"/>
    </w:pPr>
    <w:rPr>
      <w:rFonts w:ascii="黑体" w:eastAsia="黑体" w:hAnsi="黑体"/>
      <w:sz w:val="28"/>
      <w:szCs w:val="28"/>
    </w:rPr>
  </w:style>
  <w:style w:type="character" w:customStyle="1" w:styleId="111">
    <w:name w:val="1.1 字符"/>
    <w:link w:val="110"/>
    <w:rsid w:val="00643140"/>
    <w:rPr>
      <w:rFonts w:ascii="黑体" w:eastAsia="黑体" w:hAnsi="黑体"/>
      <w:b/>
      <w:bCs/>
      <w:kern w:val="2"/>
      <w:sz w:val="28"/>
      <w:szCs w:val="28"/>
    </w:rPr>
  </w:style>
  <w:style w:type="character" w:customStyle="1" w:styleId="20">
    <w:name w:val="标题 2 字符"/>
    <w:link w:val="2"/>
    <w:semiHidden/>
    <w:rsid w:val="0080792F"/>
    <w:rPr>
      <w:rFonts w:ascii="等线 Light" w:eastAsia="等线 Light" w:hAnsi="等线 Light" w:cs="Times New Roman"/>
      <w:b/>
      <w:bCs/>
      <w:kern w:val="2"/>
      <w:sz w:val="32"/>
      <w:szCs w:val="32"/>
    </w:rPr>
  </w:style>
  <w:style w:type="paragraph" w:customStyle="1" w:styleId="1110">
    <w:name w:val="1.1.1"/>
    <w:basedOn w:val="2"/>
    <w:link w:val="1111"/>
    <w:qFormat/>
    <w:rsid w:val="00357E1F"/>
    <w:pPr>
      <w:widowControl w:val="0"/>
      <w:spacing w:beforeLines="50" w:before="50" w:afterLines="50" w:after="50" w:line="360" w:lineRule="auto"/>
      <w:outlineLvl w:val="2"/>
    </w:pPr>
    <w:rPr>
      <w:rFonts w:ascii="黑体" w:eastAsia="黑体" w:hAnsi="黑体"/>
      <w:sz w:val="24"/>
      <w:szCs w:val="24"/>
    </w:rPr>
  </w:style>
  <w:style w:type="character" w:customStyle="1" w:styleId="1111">
    <w:name w:val="1.1.1 字符"/>
    <w:link w:val="1110"/>
    <w:rsid w:val="00357E1F"/>
    <w:rPr>
      <w:rFonts w:ascii="黑体" w:eastAsia="黑体" w:hAnsi="黑体"/>
      <w:b/>
      <w:bCs/>
      <w:kern w:val="2"/>
      <w:sz w:val="24"/>
      <w:szCs w:val="24"/>
    </w:rPr>
  </w:style>
  <w:style w:type="paragraph" w:customStyle="1" w:styleId="a">
    <w:name w:val="代码"/>
    <w:link w:val="a4"/>
    <w:qFormat/>
    <w:rsid w:val="00BA0DCA"/>
    <w:pPr>
      <w:numPr>
        <w:numId w:val="2"/>
      </w:numPr>
      <w:pBdr>
        <w:top w:val="dashSmallGap" w:sz="4" w:space="2" w:color="auto"/>
        <w:bottom w:val="dashSmallGap" w:sz="4" w:space="1" w:color="auto"/>
      </w:pBdr>
      <w:shd w:val="clear" w:color="auto" w:fill="D9D9D9"/>
      <w:snapToGrid w:val="0"/>
      <w:spacing w:line="180" w:lineRule="auto"/>
      <w:ind w:leftChars="50" w:left="50" w:rightChars="50" w:right="50"/>
    </w:pPr>
    <w:rPr>
      <w:rFonts w:ascii="Consolas" w:eastAsia="仿宋" w:hAnsi="Consolas"/>
      <w:noProof/>
      <w:spacing w:val="-6"/>
      <w:kern w:val="2"/>
      <w:sz w:val="21"/>
      <w:szCs w:val="24"/>
    </w:rPr>
  </w:style>
  <w:style w:type="character" w:customStyle="1" w:styleId="a4">
    <w:name w:val="代码 字符"/>
    <w:link w:val="a"/>
    <w:rsid w:val="00BA0DCA"/>
    <w:rPr>
      <w:rFonts w:ascii="Consolas" w:eastAsia="仿宋" w:hAnsi="Consolas"/>
      <w:noProof/>
      <w:spacing w:val="-6"/>
      <w:kern w:val="2"/>
      <w:sz w:val="21"/>
      <w:szCs w:val="24"/>
      <w:shd w:val="clear" w:color="auto" w:fill="D9D9D9"/>
    </w:rPr>
  </w:style>
  <w:style w:type="paragraph" w:customStyle="1" w:styleId="DS">
    <w:name w:val="正文DS"/>
    <w:basedOn w:val="a0"/>
    <w:link w:val="DS0"/>
    <w:qFormat/>
    <w:rsid w:val="007B4611"/>
    <w:pPr>
      <w:widowControl w:val="0"/>
      <w:spacing w:line="450" w:lineRule="exact"/>
      <w:ind w:firstLineChars="200" w:firstLine="200"/>
    </w:pPr>
  </w:style>
  <w:style w:type="character" w:customStyle="1" w:styleId="DS0">
    <w:name w:val="正文DS 字符"/>
    <w:link w:val="DS"/>
    <w:rsid w:val="007B4611"/>
    <w:rPr>
      <w:rFonts w:ascii="Times New Roman" w:hAnsi="Times New Roman"/>
      <w:kern w:val="2"/>
      <w:sz w:val="24"/>
      <w:szCs w:val="24"/>
    </w:rPr>
  </w:style>
  <w:style w:type="paragraph" w:styleId="a5">
    <w:name w:val="header"/>
    <w:basedOn w:val="a0"/>
    <w:link w:val="a6"/>
    <w:uiPriority w:val="99"/>
    <w:rsid w:val="00761ED2"/>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link w:val="a5"/>
    <w:uiPriority w:val="99"/>
    <w:rsid w:val="00761ED2"/>
    <w:rPr>
      <w:rFonts w:ascii="Times New Roman" w:hAnsi="Times New Roman"/>
      <w:kern w:val="2"/>
      <w:sz w:val="18"/>
      <w:szCs w:val="18"/>
    </w:rPr>
  </w:style>
  <w:style w:type="paragraph" w:styleId="a7">
    <w:name w:val="footer"/>
    <w:basedOn w:val="a0"/>
    <w:link w:val="a8"/>
    <w:rsid w:val="00761ED2"/>
    <w:pPr>
      <w:tabs>
        <w:tab w:val="center" w:pos="4153"/>
        <w:tab w:val="right" w:pos="8306"/>
      </w:tabs>
      <w:snapToGrid w:val="0"/>
      <w:spacing w:line="240" w:lineRule="auto"/>
      <w:jc w:val="left"/>
    </w:pPr>
    <w:rPr>
      <w:sz w:val="18"/>
      <w:szCs w:val="18"/>
    </w:rPr>
  </w:style>
  <w:style w:type="character" w:customStyle="1" w:styleId="a8">
    <w:name w:val="页脚 字符"/>
    <w:link w:val="a7"/>
    <w:rsid w:val="00761ED2"/>
    <w:rPr>
      <w:rFonts w:ascii="Times New Roman" w:hAnsi="Times New Roman"/>
      <w:kern w:val="2"/>
      <w:sz w:val="18"/>
      <w:szCs w:val="18"/>
    </w:rPr>
  </w:style>
  <w:style w:type="paragraph" w:customStyle="1" w:styleId="a9">
    <w:name w:val="图标题"/>
    <w:basedOn w:val="a0"/>
    <w:link w:val="aa"/>
    <w:qFormat/>
    <w:rsid w:val="00C26D91"/>
    <w:pPr>
      <w:widowControl w:val="0"/>
      <w:jc w:val="center"/>
    </w:pPr>
    <w:rPr>
      <w:rFonts w:eastAsia="黑体"/>
    </w:rPr>
  </w:style>
  <w:style w:type="character" w:customStyle="1" w:styleId="aa">
    <w:name w:val="图标题 字符"/>
    <w:link w:val="a9"/>
    <w:rsid w:val="00C26D91"/>
    <w:rPr>
      <w:rFonts w:ascii="Times New Roman" w:eastAsia="黑体" w:hAnsi="Times New Roman"/>
      <w:kern w:val="2"/>
      <w:sz w:val="24"/>
      <w:szCs w:val="24"/>
    </w:rPr>
  </w:style>
  <w:style w:type="paragraph" w:styleId="HTML">
    <w:name w:val="HTML Preformatted"/>
    <w:basedOn w:val="a0"/>
    <w:link w:val="HTML0"/>
    <w:uiPriority w:val="99"/>
    <w:unhideWhenUsed/>
    <w:rsid w:val="005D47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1"/>
    <w:link w:val="HTML"/>
    <w:uiPriority w:val="99"/>
    <w:rsid w:val="005D47B1"/>
    <w:rPr>
      <w:rFonts w:ascii="宋体" w:hAnsi="宋体" w:cs="宋体"/>
      <w:sz w:val="24"/>
      <w:szCs w:val="24"/>
    </w:rPr>
  </w:style>
  <w:style w:type="character" w:styleId="ab">
    <w:name w:val="Placeholder Text"/>
    <w:basedOn w:val="a1"/>
    <w:uiPriority w:val="99"/>
    <w:semiHidden/>
    <w:rsid w:val="005464A8"/>
    <w:rPr>
      <w:color w:val="808080"/>
    </w:rPr>
  </w:style>
  <w:style w:type="paragraph" w:styleId="ac">
    <w:name w:val="List Paragraph"/>
    <w:basedOn w:val="a0"/>
    <w:uiPriority w:val="34"/>
    <w:qFormat/>
    <w:rsid w:val="00C81F74"/>
    <w:pPr>
      <w:ind w:firstLineChars="200" w:firstLine="420"/>
    </w:pPr>
  </w:style>
  <w:style w:type="paragraph" w:styleId="ad">
    <w:name w:val="Date"/>
    <w:basedOn w:val="a0"/>
    <w:next w:val="a0"/>
    <w:link w:val="ae"/>
    <w:rsid w:val="00B52612"/>
    <w:pPr>
      <w:ind w:leftChars="2500" w:left="100"/>
    </w:pPr>
  </w:style>
  <w:style w:type="character" w:customStyle="1" w:styleId="ae">
    <w:name w:val="日期 字符"/>
    <w:basedOn w:val="a1"/>
    <w:link w:val="ad"/>
    <w:rsid w:val="00B52612"/>
    <w:rPr>
      <w:rFonts w:ascii="Times New Roman" w:hAnsi="Times New Roman"/>
      <w:kern w:val="2"/>
      <w:sz w:val="24"/>
      <w:szCs w:val="24"/>
    </w:rPr>
  </w:style>
  <w:style w:type="paragraph" w:customStyle="1" w:styleId="msonormal0">
    <w:name w:val="msonormal"/>
    <w:basedOn w:val="a0"/>
    <w:rsid w:val="004B7E81"/>
    <w:pPr>
      <w:spacing w:before="100" w:beforeAutospacing="1" w:after="100" w:afterAutospacing="1" w:line="240" w:lineRule="auto"/>
      <w:jc w:val="left"/>
    </w:pPr>
    <w:rPr>
      <w:rFonts w:ascii="宋体" w:hAnsi="宋体" w:cs="宋体"/>
      <w:kern w:val="0"/>
    </w:rPr>
  </w:style>
  <w:style w:type="character" w:styleId="af">
    <w:name w:val="Hyperlink"/>
    <w:uiPriority w:val="99"/>
    <w:rsid w:val="00450A38"/>
    <w:rPr>
      <w:color w:val="0000FF"/>
      <w:u w:val="single"/>
    </w:rPr>
  </w:style>
  <w:style w:type="paragraph" w:styleId="af0">
    <w:basedOn w:val="a0"/>
    <w:next w:val="a0"/>
    <w:uiPriority w:val="39"/>
    <w:rsid w:val="00450A38"/>
  </w:style>
  <w:style w:type="paragraph" w:styleId="TOC1">
    <w:name w:val="toc 1"/>
    <w:basedOn w:val="a0"/>
    <w:next w:val="a0"/>
    <w:autoRedefine/>
    <w:uiPriority w:val="39"/>
    <w:rsid w:val="00450A38"/>
    <w:pPr>
      <w:tabs>
        <w:tab w:val="right" w:leader="dot" w:pos="8296"/>
      </w:tabs>
    </w:pPr>
    <w:rPr>
      <w:b/>
      <w:bCs/>
      <w:noProof/>
    </w:rPr>
  </w:style>
  <w:style w:type="paragraph" w:styleId="TOC2">
    <w:name w:val="toc 2"/>
    <w:basedOn w:val="a0"/>
    <w:next w:val="a0"/>
    <w:autoRedefine/>
    <w:uiPriority w:val="39"/>
    <w:rsid w:val="00450A38"/>
    <w:pPr>
      <w:ind w:leftChars="200" w:left="420"/>
    </w:pPr>
  </w:style>
  <w:style w:type="paragraph" w:styleId="TOC3">
    <w:name w:val="toc 3"/>
    <w:basedOn w:val="a0"/>
    <w:next w:val="a0"/>
    <w:autoRedefine/>
    <w:uiPriority w:val="39"/>
    <w:rsid w:val="00450A38"/>
    <w:pPr>
      <w:ind w:leftChars="400" w:left="840"/>
    </w:pPr>
  </w:style>
  <w:style w:type="paragraph" w:styleId="TOC4">
    <w:name w:val="toc 4"/>
    <w:basedOn w:val="a0"/>
    <w:next w:val="a0"/>
    <w:autoRedefine/>
    <w:uiPriority w:val="39"/>
    <w:unhideWhenUsed/>
    <w:rsid w:val="00450A38"/>
    <w:pPr>
      <w:widowControl w:val="0"/>
      <w:spacing w:line="240" w:lineRule="auto"/>
      <w:ind w:leftChars="600" w:left="1260"/>
    </w:pPr>
    <w:rPr>
      <w:rFonts w:asciiTheme="minorHAnsi" w:eastAsiaTheme="minorEastAsia" w:hAnsiTheme="minorHAnsi" w:cstheme="minorBidi"/>
      <w:sz w:val="21"/>
      <w:szCs w:val="22"/>
    </w:rPr>
  </w:style>
  <w:style w:type="paragraph" w:styleId="TOC5">
    <w:name w:val="toc 5"/>
    <w:basedOn w:val="a0"/>
    <w:next w:val="a0"/>
    <w:autoRedefine/>
    <w:uiPriority w:val="39"/>
    <w:unhideWhenUsed/>
    <w:rsid w:val="00450A38"/>
    <w:pPr>
      <w:widowControl w:val="0"/>
      <w:spacing w:line="240" w:lineRule="auto"/>
      <w:ind w:leftChars="800" w:left="1680"/>
    </w:pPr>
    <w:rPr>
      <w:rFonts w:asciiTheme="minorHAnsi" w:eastAsiaTheme="minorEastAsia" w:hAnsiTheme="minorHAnsi" w:cstheme="minorBidi"/>
      <w:sz w:val="21"/>
      <w:szCs w:val="22"/>
    </w:rPr>
  </w:style>
  <w:style w:type="paragraph" w:styleId="TOC6">
    <w:name w:val="toc 6"/>
    <w:basedOn w:val="a0"/>
    <w:next w:val="a0"/>
    <w:autoRedefine/>
    <w:uiPriority w:val="39"/>
    <w:unhideWhenUsed/>
    <w:rsid w:val="00450A38"/>
    <w:pPr>
      <w:widowControl w:val="0"/>
      <w:spacing w:line="240" w:lineRule="auto"/>
      <w:ind w:leftChars="1000" w:left="2100"/>
    </w:pPr>
    <w:rPr>
      <w:rFonts w:asciiTheme="minorHAnsi" w:eastAsiaTheme="minorEastAsia" w:hAnsiTheme="minorHAnsi" w:cstheme="minorBidi"/>
      <w:sz w:val="21"/>
      <w:szCs w:val="22"/>
    </w:rPr>
  </w:style>
  <w:style w:type="paragraph" w:styleId="TOC7">
    <w:name w:val="toc 7"/>
    <w:basedOn w:val="a0"/>
    <w:next w:val="a0"/>
    <w:autoRedefine/>
    <w:uiPriority w:val="39"/>
    <w:unhideWhenUsed/>
    <w:rsid w:val="00450A38"/>
    <w:pPr>
      <w:widowControl w:val="0"/>
      <w:spacing w:line="240" w:lineRule="auto"/>
      <w:ind w:leftChars="1200" w:left="2520"/>
    </w:pPr>
    <w:rPr>
      <w:rFonts w:asciiTheme="minorHAnsi" w:eastAsiaTheme="minorEastAsia" w:hAnsiTheme="minorHAnsi" w:cstheme="minorBidi"/>
      <w:sz w:val="21"/>
      <w:szCs w:val="22"/>
    </w:rPr>
  </w:style>
  <w:style w:type="paragraph" w:styleId="TOC8">
    <w:name w:val="toc 8"/>
    <w:basedOn w:val="a0"/>
    <w:next w:val="a0"/>
    <w:autoRedefine/>
    <w:uiPriority w:val="39"/>
    <w:unhideWhenUsed/>
    <w:rsid w:val="00450A38"/>
    <w:pPr>
      <w:widowControl w:val="0"/>
      <w:spacing w:line="240" w:lineRule="auto"/>
      <w:ind w:leftChars="1400" w:left="2940"/>
    </w:pPr>
    <w:rPr>
      <w:rFonts w:asciiTheme="minorHAnsi" w:eastAsiaTheme="minorEastAsia" w:hAnsiTheme="minorHAnsi" w:cstheme="minorBidi"/>
      <w:sz w:val="21"/>
      <w:szCs w:val="22"/>
    </w:rPr>
  </w:style>
  <w:style w:type="paragraph" w:styleId="TOC9">
    <w:name w:val="toc 9"/>
    <w:basedOn w:val="a0"/>
    <w:next w:val="a0"/>
    <w:autoRedefine/>
    <w:uiPriority w:val="39"/>
    <w:unhideWhenUsed/>
    <w:rsid w:val="00450A38"/>
    <w:pPr>
      <w:widowControl w:val="0"/>
      <w:spacing w:line="240" w:lineRule="auto"/>
      <w:ind w:leftChars="1600" w:left="3360"/>
    </w:pPr>
    <w:rPr>
      <w:rFonts w:asciiTheme="minorHAnsi" w:eastAsiaTheme="minorEastAsia" w:hAnsiTheme="minorHAnsi" w:cstheme="minorBidi"/>
      <w:sz w:val="21"/>
      <w:szCs w:val="22"/>
    </w:rPr>
  </w:style>
  <w:style w:type="character" w:styleId="af1">
    <w:name w:val="Unresolved Mention"/>
    <w:basedOn w:val="a1"/>
    <w:uiPriority w:val="99"/>
    <w:semiHidden/>
    <w:unhideWhenUsed/>
    <w:rsid w:val="00450A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393908">
      <w:bodyDiv w:val="1"/>
      <w:marLeft w:val="0"/>
      <w:marRight w:val="0"/>
      <w:marTop w:val="0"/>
      <w:marBottom w:val="0"/>
      <w:divBdr>
        <w:top w:val="none" w:sz="0" w:space="0" w:color="auto"/>
        <w:left w:val="none" w:sz="0" w:space="0" w:color="auto"/>
        <w:bottom w:val="none" w:sz="0" w:space="0" w:color="auto"/>
        <w:right w:val="none" w:sz="0" w:space="0" w:color="auto"/>
      </w:divBdr>
    </w:div>
    <w:div w:id="55206573">
      <w:bodyDiv w:val="1"/>
      <w:marLeft w:val="0"/>
      <w:marRight w:val="0"/>
      <w:marTop w:val="0"/>
      <w:marBottom w:val="0"/>
      <w:divBdr>
        <w:top w:val="none" w:sz="0" w:space="0" w:color="auto"/>
        <w:left w:val="none" w:sz="0" w:space="0" w:color="auto"/>
        <w:bottom w:val="none" w:sz="0" w:space="0" w:color="auto"/>
        <w:right w:val="none" w:sz="0" w:space="0" w:color="auto"/>
      </w:divBdr>
    </w:div>
    <w:div w:id="116141763">
      <w:bodyDiv w:val="1"/>
      <w:marLeft w:val="0"/>
      <w:marRight w:val="0"/>
      <w:marTop w:val="0"/>
      <w:marBottom w:val="0"/>
      <w:divBdr>
        <w:top w:val="none" w:sz="0" w:space="0" w:color="auto"/>
        <w:left w:val="none" w:sz="0" w:space="0" w:color="auto"/>
        <w:bottom w:val="none" w:sz="0" w:space="0" w:color="auto"/>
        <w:right w:val="none" w:sz="0" w:space="0" w:color="auto"/>
      </w:divBdr>
    </w:div>
    <w:div w:id="343899622">
      <w:bodyDiv w:val="1"/>
      <w:marLeft w:val="0"/>
      <w:marRight w:val="0"/>
      <w:marTop w:val="0"/>
      <w:marBottom w:val="0"/>
      <w:divBdr>
        <w:top w:val="none" w:sz="0" w:space="0" w:color="auto"/>
        <w:left w:val="none" w:sz="0" w:space="0" w:color="auto"/>
        <w:bottom w:val="none" w:sz="0" w:space="0" w:color="auto"/>
        <w:right w:val="none" w:sz="0" w:space="0" w:color="auto"/>
      </w:divBdr>
    </w:div>
    <w:div w:id="552810864">
      <w:bodyDiv w:val="1"/>
      <w:marLeft w:val="0"/>
      <w:marRight w:val="0"/>
      <w:marTop w:val="0"/>
      <w:marBottom w:val="0"/>
      <w:divBdr>
        <w:top w:val="none" w:sz="0" w:space="0" w:color="auto"/>
        <w:left w:val="none" w:sz="0" w:space="0" w:color="auto"/>
        <w:bottom w:val="none" w:sz="0" w:space="0" w:color="auto"/>
        <w:right w:val="none" w:sz="0" w:space="0" w:color="auto"/>
      </w:divBdr>
    </w:div>
    <w:div w:id="610161576">
      <w:bodyDiv w:val="1"/>
      <w:marLeft w:val="0"/>
      <w:marRight w:val="0"/>
      <w:marTop w:val="0"/>
      <w:marBottom w:val="0"/>
      <w:divBdr>
        <w:top w:val="none" w:sz="0" w:space="0" w:color="auto"/>
        <w:left w:val="none" w:sz="0" w:space="0" w:color="auto"/>
        <w:bottom w:val="none" w:sz="0" w:space="0" w:color="auto"/>
        <w:right w:val="none" w:sz="0" w:space="0" w:color="auto"/>
      </w:divBdr>
    </w:div>
    <w:div w:id="643773330">
      <w:bodyDiv w:val="1"/>
      <w:marLeft w:val="0"/>
      <w:marRight w:val="0"/>
      <w:marTop w:val="0"/>
      <w:marBottom w:val="0"/>
      <w:divBdr>
        <w:top w:val="none" w:sz="0" w:space="0" w:color="auto"/>
        <w:left w:val="none" w:sz="0" w:space="0" w:color="auto"/>
        <w:bottom w:val="none" w:sz="0" w:space="0" w:color="auto"/>
        <w:right w:val="none" w:sz="0" w:space="0" w:color="auto"/>
      </w:divBdr>
    </w:div>
    <w:div w:id="722411842">
      <w:bodyDiv w:val="1"/>
      <w:marLeft w:val="0"/>
      <w:marRight w:val="0"/>
      <w:marTop w:val="0"/>
      <w:marBottom w:val="0"/>
      <w:divBdr>
        <w:top w:val="none" w:sz="0" w:space="0" w:color="auto"/>
        <w:left w:val="none" w:sz="0" w:space="0" w:color="auto"/>
        <w:bottom w:val="none" w:sz="0" w:space="0" w:color="auto"/>
        <w:right w:val="none" w:sz="0" w:space="0" w:color="auto"/>
      </w:divBdr>
    </w:div>
    <w:div w:id="759329890">
      <w:bodyDiv w:val="1"/>
      <w:marLeft w:val="0"/>
      <w:marRight w:val="0"/>
      <w:marTop w:val="0"/>
      <w:marBottom w:val="0"/>
      <w:divBdr>
        <w:top w:val="none" w:sz="0" w:space="0" w:color="auto"/>
        <w:left w:val="none" w:sz="0" w:space="0" w:color="auto"/>
        <w:bottom w:val="none" w:sz="0" w:space="0" w:color="auto"/>
        <w:right w:val="none" w:sz="0" w:space="0" w:color="auto"/>
      </w:divBdr>
    </w:div>
    <w:div w:id="803356655">
      <w:bodyDiv w:val="1"/>
      <w:marLeft w:val="0"/>
      <w:marRight w:val="0"/>
      <w:marTop w:val="0"/>
      <w:marBottom w:val="0"/>
      <w:divBdr>
        <w:top w:val="none" w:sz="0" w:space="0" w:color="auto"/>
        <w:left w:val="none" w:sz="0" w:space="0" w:color="auto"/>
        <w:bottom w:val="none" w:sz="0" w:space="0" w:color="auto"/>
        <w:right w:val="none" w:sz="0" w:space="0" w:color="auto"/>
      </w:divBdr>
    </w:div>
    <w:div w:id="1001468239">
      <w:bodyDiv w:val="1"/>
      <w:marLeft w:val="0"/>
      <w:marRight w:val="0"/>
      <w:marTop w:val="0"/>
      <w:marBottom w:val="0"/>
      <w:divBdr>
        <w:top w:val="none" w:sz="0" w:space="0" w:color="auto"/>
        <w:left w:val="none" w:sz="0" w:space="0" w:color="auto"/>
        <w:bottom w:val="none" w:sz="0" w:space="0" w:color="auto"/>
        <w:right w:val="none" w:sz="0" w:space="0" w:color="auto"/>
      </w:divBdr>
    </w:div>
    <w:div w:id="1384981866">
      <w:bodyDiv w:val="1"/>
      <w:marLeft w:val="0"/>
      <w:marRight w:val="0"/>
      <w:marTop w:val="0"/>
      <w:marBottom w:val="0"/>
      <w:divBdr>
        <w:top w:val="none" w:sz="0" w:space="0" w:color="auto"/>
        <w:left w:val="none" w:sz="0" w:space="0" w:color="auto"/>
        <w:bottom w:val="none" w:sz="0" w:space="0" w:color="auto"/>
        <w:right w:val="none" w:sz="0" w:space="0" w:color="auto"/>
      </w:divBdr>
    </w:div>
    <w:div w:id="1424375838">
      <w:bodyDiv w:val="1"/>
      <w:marLeft w:val="0"/>
      <w:marRight w:val="0"/>
      <w:marTop w:val="0"/>
      <w:marBottom w:val="0"/>
      <w:divBdr>
        <w:top w:val="none" w:sz="0" w:space="0" w:color="auto"/>
        <w:left w:val="none" w:sz="0" w:space="0" w:color="auto"/>
        <w:bottom w:val="none" w:sz="0" w:space="0" w:color="auto"/>
        <w:right w:val="none" w:sz="0" w:space="0" w:color="auto"/>
      </w:divBdr>
    </w:div>
    <w:div w:id="1464927342">
      <w:bodyDiv w:val="1"/>
      <w:marLeft w:val="0"/>
      <w:marRight w:val="0"/>
      <w:marTop w:val="0"/>
      <w:marBottom w:val="0"/>
      <w:divBdr>
        <w:top w:val="none" w:sz="0" w:space="0" w:color="auto"/>
        <w:left w:val="none" w:sz="0" w:space="0" w:color="auto"/>
        <w:bottom w:val="none" w:sz="0" w:space="0" w:color="auto"/>
        <w:right w:val="none" w:sz="0" w:space="0" w:color="auto"/>
      </w:divBdr>
    </w:div>
    <w:div w:id="1616207816">
      <w:bodyDiv w:val="1"/>
      <w:marLeft w:val="0"/>
      <w:marRight w:val="0"/>
      <w:marTop w:val="0"/>
      <w:marBottom w:val="0"/>
      <w:divBdr>
        <w:top w:val="none" w:sz="0" w:space="0" w:color="auto"/>
        <w:left w:val="none" w:sz="0" w:space="0" w:color="auto"/>
        <w:bottom w:val="none" w:sz="0" w:space="0" w:color="auto"/>
        <w:right w:val="none" w:sz="0" w:space="0" w:color="auto"/>
      </w:divBdr>
    </w:div>
    <w:div w:id="1616523378">
      <w:bodyDiv w:val="1"/>
      <w:marLeft w:val="0"/>
      <w:marRight w:val="0"/>
      <w:marTop w:val="0"/>
      <w:marBottom w:val="0"/>
      <w:divBdr>
        <w:top w:val="none" w:sz="0" w:space="0" w:color="auto"/>
        <w:left w:val="none" w:sz="0" w:space="0" w:color="auto"/>
        <w:bottom w:val="none" w:sz="0" w:space="0" w:color="auto"/>
        <w:right w:val="none" w:sz="0" w:space="0" w:color="auto"/>
      </w:divBdr>
    </w:div>
    <w:div w:id="1858425322">
      <w:bodyDiv w:val="1"/>
      <w:marLeft w:val="0"/>
      <w:marRight w:val="0"/>
      <w:marTop w:val="0"/>
      <w:marBottom w:val="0"/>
      <w:divBdr>
        <w:top w:val="none" w:sz="0" w:space="0" w:color="auto"/>
        <w:left w:val="none" w:sz="0" w:space="0" w:color="auto"/>
        <w:bottom w:val="none" w:sz="0" w:space="0" w:color="auto"/>
        <w:right w:val="none" w:sz="0" w:space="0" w:color="auto"/>
      </w:divBdr>
    </w:div>
    <w:div w:id="1926377092">
      <w:bodyDiv w:val="1"/>
      <w:marLeft w:val="0"/>
      <w:marRight w:val="0"/>
      <w:marTop w:val="0"/>
      <w:marBottom w:val="0"/>
      <w:divBdr>
        <w:top w:val="none" w:sz="0" w:space="0" w:color="auto"/>
        <w:left w:val="none" w:sz="0" w:space="0" w:color="auto"/>
        <w:bottom w:val="none" w:sz="0" w:space="0" w:color="auto"/>
        <w:right w:val="none" w:sz="0" w:space="0" w:color="auto"/>
      </w:divBdr>
    </w:div>
    <w:div w:id="210484126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diagramColors" Target="diagrams/colors1.xml"/><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image" Target="media/image4.emf"/><Relationship Id="rId11" Type="http://schemas.openxmlformats.org/officeDocument/2006/relationships/footer" Target="footer3.xml"/><Relationship Id="rId32" Type="http://schemas.openxmlformats.org/officeDocument/2006/relationships/image" Target="media/image10.emf"/><Relationship Id="rId37" Type="http://schemas.openxmlformats.org/officeDocument/2006/relationships/image" Target="media/image13.emf"/><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9.png"/><Relationship Id="rId79"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glossaryDocument" Target="glossary/document.xml"/><Relationship Id="rId19" Type="http://schemas.openxmlformats.org/officeDocument/2006/relationships/diagramLayout" Target="diagrams/layout1.xml"/><Relationship Id="rId14" Type="http://schemas.openxmlformats.org/officeDocument/2006/relationships/image" Target="media/image2.jpeg"/><Relationship Id="rId22" Type="http://schemas.microsoft.com/office/2007/relationships/diagramDrawing" Target="diagrams/drawing1.xml"/><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image" Target="media/image12.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hyperlink" Target="http://vig.prenhall.com/catalog/academic/product/0,1144,0131409093,00.html" TargetMode="External"/><Relationship Id="rId8" Type="http://schemas.openxmlformats.org/officeDocument/2006/relationships/footer" Target="footer1.xml"/><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footer" Target="footer5.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package" Target="embeddings/Microsoft_Visio_Drawing7.vsdx"/><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diagramQuickStyle" Target="diagrams/quickStyle1.xml"/><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package" Target="embeddings/Microsoft_Visio_Drawing6.vsdx"/><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hyperlink" Target="http://cs.calvin.edu/" TargetMode="Externa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4.xml"/><Relationship Id="rId18" Type="http://schemas.openxmlformats.org/officeDocument/2006/relationships/diagramData" Target="diagrams/data1.xml"/><Relationship Id="rId39" Type="http://schemas.openxmlformats.org/officeDocument/2006/relationships/image" Target="media/image14.png"/><Relationship Id="rId34" Type="http://schemas.openxmlformats.org/officeDocument/2006/relationships/image" Target="media/image11.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hyperlink" Target="http://www.calvin.edu/~nyhl/index.html" TargetMode="External"/><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image" Target="media/image6.emf"/><Relationship Id="rId40" Type="http://schemas.openxmlformats.org/officeDocument/2006/relationships/image" Target="media/image15.png"/><Relationship Id="rId45" Type="http://schemas.openxmlformats.org/officeDocument/2006/relationships/image" Target="media/image20.png"/><Relationship Id="rId66" Type="http://schemas.openxmlformats.org/officeDocument/2006/relationships/image" Target="media/image41.pn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90E583-6D1D-4405-B15F-D1EBD139AC64}"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zh-CN" altLang="en-US"/>
        </a:p>
      </dgm:t>
    </dgm:pt>
    <dgm:pt modelId="{FD1D87A7-A79D-4C14-AE52-CF3A7C95098E}">
      <dgm:prSet phldrT="[文本]"/>
      <dgm:spPr/>
      <dgm:t>
        <a:bodyPr/>
        <a:lstStyle/>
        <a:p>
          <a:r>
            <a:rPr lang="zh-CN" altLang="en-US"/>
            <a:t>地铁路线导览系统</a:t>
          </a:r>
        </a:p>
      </dgm:t>
    </dgm:pt>
    <dgm:pt modelId="{0CC4890B-E634-465F-B7EF-1D224D1FCA43}" type="parTrans" cxnId="{6A71CBCF-BEB5-4144-B72C-7AECA8301A2B}">
      <dgm:prSet/>
      <dgm:spPr/>
      <dgm:t>
        <a:bodyPr/>
        <a:lstStyle/>
        <a:p>
          <a:endParaRPr lang="zh-CN" altLang="en-US"/>
        </a:p>
      </dgm:t>
    </dgm:pt>
    <dgm:pt modelId="{07DB710E-6415-4B42-AD75-A0D004C0AB63}" type="sibTrans" cxnId="{6A71CBCF-BEB5-4144-B72C-7AECA8301A2B}">
      <dgm:prSet/>
      <dgm:spPr/>
      <dgm:t>
        <a:bodyPr/>
        <a:lstStyle/>
        <a:p>
          <a:endParaRPr lang="zh-CN" altLang="en-US"/>
        </a:p>
      </dgm:t>
    </dgm:pt>
    <dgm:pt modelId="{7989BE60-3C45-44D7-BBC1-A692B9B3D948}">
      <dgm:prSet phldrT="[文本]"/>
      <dgm:spPr/>
      <dgm:t>
        <a:bodyPr/>
        <a:lstStyle/>
        <a:p>
          <a:r>
            <a:rPr lang="zh-CN" altLang="en-US"/>
            <a:t>图形化输入输出界面模块</a:t>
          </a:r>
        </a:p>
      </dgm:t>
    </dgm:pt>
    <dgm:pt modelId="{DED893DB-A3ED-45D0-97DF-CF47F5948D8D}" type="parTrans" cxnId="{B6810D92-B234-4A94-A6A4-1E3C67484661}">
      <dgm:prSet/>
      <dgm:spPr/>
      <dgm:t>
        <a:bodyPr/>
        <a:lstStyle/>
        <a:p>
          <a:endParaRPr lang="zh-CN" altLang="en-US"/>
        </a:p>
      </dgm:t>
    </dgm:pt>
    <dgm:pt modelId="{2CFB57B5-AED7-45CF-9694-D276F5BE0A63}" type="sibTrans" cxnId="{B6810D92-B234-4A94-A6A4-1E3C67484661}">
      <dgm:prSet/>
      <dgm:spPr/>
      <dgm:t>
        <a:bodyPr/>
        <a:lstStyle/>
        <a:p>
          <a:endParaRPr lang="zh-CN" altLang="en-US"/>
        </a:p>
      </dgm:t>
    </dgm:pt>
    <dgm:pt modelId="{100C6746-83B3-4B6E-9988-E54F9D24626A}">
      <dgm:prSet phldrT="[文本]"/>
      <dgm:spPr/>
      <dgm:t>
        <a:bodyPr/>
        <a:lstStyle/>
        <a:p>
          <a:r>
            <a:rPr lang="zh-CN" altLang="en-US"/>
            <a:t>外部接口模块</a:t>
          </a:r>
        </a:p>
      </dgm:t>
    </dgm:pt>
    <dgm:pt modelId="{101CC7DA-6DEA-40BE-B235-FBA382C08212}" type="parTrans" cxnId="{969D3306-4425-4F12-B822-199CF1CDFBCE}">
      <dgm:prSet/>
      <dgm:spPr/>
      <dgm:t>
        <a:bodyPr/>
        <a:lstStyle/>
        <a:p>
          <a:endParaRPr lang="zh-CN" altLang="en-US"/>
        </a:p>
      </dgm:t>
    </dgm:pt>
    <dgm:pt modelId="{AC83BB3D-A47E-49FE-99CA-3A8E3EACF9D8}" type="sibTrans" cxnId="{969D3306-4425-4F12-B822-199CF1CDFBCE}">
      <dgm:prSet/>
      <dgm:spPr/>
      <dgm:t>
        <a:bodyPr/>
        <a:lstStyle/>
        <a:p>
          <a:endParaRPr lang="zh-CN" altLang="en-US"/>
        </a:p>
      </dgm:t>
    </dgm:pt>
    <dgm:pt modelId="{EF4B2C2E-8860-41D3-9128-D0A04C24312B}">
      <dgm:prSet phldrT="[文本]"/>
      <dgm:spPr/>
      <dgm:t>
        <a:bodyPr/>
        <a:lstStyle/>
        <a:p>
          <a:r>
            <a:rPr lang="zh-CN" altLang="en-US"/>
            <a:t>核心功能模块</a:t>
          </a:r>
        </a:p>
      </dgm:t>
    </dgm:pt>
    <dgm:pt modelId="{51DF997D-034E-4FC9-B150-806D4DEA77E9}" type="parTrans" cxnId="{C7AA8ADA-4D38-4C73-A942-86F4379BF7FF}">
      <dgm:prSet/>
      <dgm:spPr/>
      <dgm:t>
        <a:bodyPr/>
        <a:lstStyle/>
        <a:p>
          <a:endParaRPr lang="zh-CN" altLang="en-US"/>
        </a:p>
      </dgm:t>
    </dgm:pt>
    <dgm:pt modelId="{98A11484-E81F-4B65-A1CB-43EE6912AD29}" type="sibTrans" cxnId="{C7AA8ADA-4D38-4C73-A942-86F4379BF7FF}">
      <dgm:prSet/>
      <dgm:spPr/>
      <dgm:t>
        <a:bodyPr/>
        <a:lstStyle/>
        <a:p>
          <a:endParaRPr lang="zh-CN" altLang="en-US"/>
        </a:p>
      </dgm:t>
    </dgm:pt>
    <dgm:pt modelId="{E2A3FE56-039F-412B-9AC1-D1B5A095105D}">
      <dgm:prSet phldrT="[文本]"/>
      <dgm:spPr/>
      <dgm:t>
        <a:bodyPr/>
        <a:lstStyle/>
        <a:p>
          <a:r>
            <a:rPr lang="zh-CN" altLang="en-US"/>
            <a:t>网络数据传送模块</a:t>
          </a:r>
        </a:p>
      </dgm:t>
    </dgm:pt>
    <dgm:pt modelId="{082B5E0C-E2D8-4464-B852-FD3D0F57AFFC}" type="parTrans" cxnId="{ACFB9A28-7A2C-4606-ABDD-C82B9B4C7F15}">
      <dgm:prSet/>
      <dgm:spPr/>
      <dgm:t>
        <a:bodyPr/>
        <a:lstStyle/>
        <a:p>
          <a:endParaRPr lang="zh-CN" altLang="en-US"/>
        </a:p>
      </dgm:t>
    </dgm:pt>
    <dgm:pt modelId="{67193AE6-260D-463C-AE3B-9CA1A590B5D4}" type="sibTrans" cxnId="{ACFB9A28-7A2C-4606-ABDD-C82B9B4C7F15}">
      <dgm:prSet/>
      <dgm:spPr/>
      <dgm:t>
        <a:bodyPr/>
        <a:lstStyle/>
        <a:p>
          <a:endParaRPr lang="zh-CN" altLang="en-US"/>
        </a:p>
      </dgm:t>
    </dgm:pt>
    <dgm:pt modelId="{83851B5F-3D74-4887-BFF3-ECB005E62207}">
      <dgm:prSet phldrT="[文本]"/>
      <dgm:spPr/>
      <dgm:t>
        <a:bodyPr/>
        <a:lstStyle/>
        <a:p>
          <a:r>
            <a:rPr lang="zh-CN" altLang="en-US"/>
            <a:t>数据加密模块</a:t>
          </a:r>
        </a:p>
      </dgm:t>
    </dgm:pt>
    <dgm:pt modelId="{F9F5CE86-44E1-4317-A863-F5A53D9D3B75}" type="parTrans" cxnId="{25929313-49BB-4782-8447-C1DB5B0EA751}">
      <dgm:prSet/>
      <dgm:spPr/>
      <dgm:t>
        <a:bodyPr/>
        <a:lstStyle/>
        <a:p>
          <a:endParaRPr lang="zh-CN" altLang="en-US"/>
        </a:p>
      </dgm:t>
    </dgm:pt>
    <dgm:pt modelId="{2484F3CD-076B-4E7A-B9B9-2B7718A45A5C}" type="sibTrans" cxnId="{25929313-49BB-4782-8447-C1DB5B0EA751}">
      <dgm:prSet/>
      <dgm:spPr/>
      <dgm:t>
        <a:bodyPr/>
        <a:lstStyle/>
        <a:p>
          <a:endParaRPr lang="zh-CN" altLang="en-US"/>
        </a:p>
      </dgm:t>
    </dgm:pt>
    <dgm:pt modelId="{7ECD5922-BAB9-41C0-B11A-F2223D0485A2}">
      <dgm:prSet phldrT="[文本]"/>
      <dgm:spPr/>
      <dgm:t>
        <a:bodyPr/>
        <a:lstStyle/>
        <a:p>
          <a:r>
            <a:rPr lang="zh-CN" altLang="en-US"/>
            <a:t>线路图绘图模块</a:t>
          </a:r>
        </a:p>
      </dgm:t>
    </dgm:pt>
    <dgm:pt modelId="{561670C6-D9CA-422E-B56A-F88E97645D15}" type="parTrans" cxnId="{0446C128-3245-4E16-89B3-6371B7EBC477}">
      <dgm:prSet/>
      <dgm:spPr/>
      <dgm:t>
        <a:bodyPr/>
        <a:lstStyle/>
        <a:p>
          <a:endParaRPr lang="zh-CN" altLang="en-US"/>
        </a:p>
      </dgm:t>
    </dgm:pt>
    <dgm:pt modelId="{97341D4A-8D66-4F36-9716-32EF6F17E882}" type="sibTrans" cxnId="{0446C128-3245-4E16-89B3-6371B7EBC477}">
      <dgm:prSet/>
      <dgm:spPr/>
      <dgm:t>
        <a:bodyPr/>
        <a:lstStyle/>
        <a:p>
          <a:endParaRPr lang="zh-CN" altLang="en-US"/>
        </a:p>
      </dgm:t>
    </dgm:pt>
    <dgm:pt modelId="{3FD4E95E-58A3-45A1-B43C-353478E299FD}">
      <dgm:prSet phldrT="[文本]"/>
      <dgm:spPr/>
      <dgm:t>
        <a:bodyPr/>
        <a:lstStyle/>
        <a:p>
          <a:r>
            <a:rPr lang="zh-CN" altLang="en-US"/>
            <a:t>输入输出模块</a:t>
          </a:r>
        </a:p>
      </dgm:t>
    </dgm:pt>
    <dgm:pt modelId="{41BDF4A9-A397-4F26-8527-766FFE94487E}" type="parTrans" cxnId="{E5ED177E-4590-4A32-8C33-43342BADDC56}">
      <dgm:prSet/>
      <dgm:spPr/>
      <dgm:t>
        <a:bodyPr/>
        <a:lstStyle/>
        <a:p>
          <a:endParaRPr lang="zh-CN" altLang="en-US"/>
        </a:p>
      </dgm:t>
    </dgm:pt>
    <dgm:pt modelId="{15E5B1A5-67C8-4D98-8F7E-B6F4835DDACC}" type="sibTrans" cxnId="{E5ED177E-4590-4A32-8C33-43342BADDC56}">
      <dgm:prSet/>
      <dgm:spPr/>
      <dgm:t>
        <a:bodyPr/>
        <a:lstStyle/>
        <a:p>
          <a:endParaRPr lang="zh-CN" altLang="en-US"/>
        </a:p>
      </dgm:t>
    </dgm:pt>
    <dgm:pt modelId="{CAD1B1BF-0C6D-4F55-A2CE-794E55C00994}">
      <dgm:prSet phldrT="[文本]"/>
      <dgm:spPr/>
      <dgm:t>
        <a:bodyPr/>
        <a:lstStyle/>
        <a:p>
          <a:r>
            <a:rPr lang="zh-CN" altLang="en-US"/>
            <a:t>构图模块</a:t>
          </a:r>
        </a:p>
      </dgm:t>
    </dgm:pt>
    <dgm:pt modelId="{B010B305-0D4E-42FC-9CD7-1F80D1E7ACDB}" type="parTrans" cxnId="{47943FA2-CFCC-4E24-B9AB-60B6EC52A6ED}">
      <dgm:prSet/>
      <dgm:spPr/>
      <dgm:t>
        <a:bodyPr/>
        <a:lstStyle/>
        <a:p>
          <a:endParaRPr lang="zh-CN" altLang="en-US"/>
        </a:p>
      </dgm:t>
    </dgm:pt>
    <dgm:pt modelId="{90A61D25-2E73-42B0-B8EE-56376F27E230}" type="sibTrans" cxnId="{47943FA2-CFCC-4E24-B9AB-60B6EC52A6ED}">
      <dgm:prSet/>
      <dgm:spPr/>
      <dgm:t>
        <a:bodyPr/>
        <a:lstStyle/>
        <a:p>
          <a:endParaRPr lang="zh-CN" altLang="en-US"/>
        </a:p>
      </dgm:t>
    </dgm:pt>
    <dgm:pt modelId="{07D1D4F4-92FF-43B3-939E-AF12E372E38E}">
      <dgm:prSet phldrT="[文本]"/>
      <dgm:spPr/>
      <dgm:t>
        <a:bodyPr/>
        <a:lstStyle/>
        <a:p>
          <a:r>
            <a:rPr lang="zh-CN" altLang="en-US"/>
            <a:t>路线规划模块</a:t>
          </a:r>
        </a:p>
      </dgm:t>
    </dgm:pt>
    <dgm:pt modelId="{300C4F86-A2CA-46B3-B253-87E60F1E3404}" type="parTrans" cxnId="{578A6784-855B-40A8-BFFF-45ED6FF42F40}">
      <dgm:prSet/>
      <dgm:spPr/>
      <dgm:t>
        <a:bodyPr/>
        <a:lstStyle/>
        <a:p>
          <a:endParaRPr lang="zh-CN" altLang="en-US"/>
        </a:p>
      </dgm:t>
    </dgm:pt>
    <dgm:pt modelId="{08937EC1-E169-488F-A562-C6A63AEAED68}" type="sibTrans" cxnId="{578A6784-855B-40A8-BFFF-45ED6FF42F40}">
      <dgm:prSet/>
      <dgm:spPr/>
      <dgm:t>
        <a:bodyPr/>
        <a:lstStyle/>
        <a:p>
          <a:endParaRPr lang="zh-CN" altLang="en-US"/>
        </a:p>
      </dgm:t>
    </dgm:pt>
    <dgm:pt modelId="{7E7B6FFA-3209-4CF4-914E-DAE61C9EAD3B}">
      <dgm:prSet phldrT="[文本]"/>
      <dgm:spPr/>
      <dgm:t>
        <a:bodyPr/>
        <a:lstStyle/>
        <a:p>
          <a:r>
            <a:rPr lang="zh-CN" altLang="en-US"/>
            <a:t>票价计算模块</a:t>
          </a:r>
        </a:p>
      </dgm:t>
    </dgm:pt>
    <dgm:pt modelId="{52A8594D-A716-481D-97F4-C0DF640B3C74}" type="parTrans" cxnId="{7FCD4155-3B55-4680-870A-9910399A3542}">
      <dgm:prSet/>
      <dgm:spPr/>
      <dgm:t>
        <a:bodyPr/>
        <a:lstStyle/>
        <a:p>
          <a:endParaRPr lang="zh-CN" altLang="en-US"/>
        </a:p>
      </dgm:t>
    </dgm:pt>
    <dgm:pt modelId="{B1312F56-A658-41AE-9064-660E3C512F13}" type="sibTrans" cxnId="{7FCD4155-3B55-4680-870A-9910399A3542}">
      <dgm:prSet/>
      <dgm:spPr/>
      <dgm:t>
        <a:bodyPr/>
        <a:lstStyle/>
        <a:p>
          <a:endParaRPr lang="zh-CN" altLang="en-US"/>
        </a:p>
      </dgm:t>
    </dgm:pt>
    <dgm:pt modelId="{4938B982-DCF9-443E-B548-01F9E4EF8FD1}">
      <dgm:prSet phldrT="[文本]"/>
      <dgm:spPr/>
      <dgm:t>
        <a:bodyPr/>
        <a:lstStyle/>
        <a:p>
          <a:r>
            <a:rPr lang="zh-CN" altLang="en-US"/>
            <a:t>时间运算模块</a:t>
          </a:r>
        </a:p>
      </dgm:t>
    </dgm:pt>
    <dgm:pt modelId="{FC060694-8D1D-4161-989B-44886757E44B}" type="parTrans" cxnId="{9AA8CE39-7FD8-4479-8E73-0CA6D9B0EAC3}">
      <dgm:prSet/>
      <dgm:spPr/>
      <dgm:t>
        <a:bodyPr/>
        <a:lstStyle/>
        <a:p>
          <a:endParaRPr lang="zh-CN" altLang="en-US"/>
        </a:p>
      </dgm:t>
    </dgm:pt>
    <dgm:pt modelId="{45058CEF-03FC-42B4-91F7-DEC4C74E38FA}" type="sibTrans" cxnId="{9AA8CE39-7FD8-4479-8E73-0CA6D9B0EAC3}">
      <dgm:prSet/>
      <dgm:spPr/>
      <dgm:t>
        <a:bodyPr/>
        <a:lstStyle/>
        <a:p>
          <a:endParaRPr lang="zh-CN" altLang="en-US"/>
        </a:p>
      </dgm:t>
    </dgm:pt>
    <dgm:pt modelId="{26B9F1DC-CD29-4DD9-9E4A-8ABE364D04E1}" type="pres">
      <dgm:prSet presAssocID="{5E90E583-6D1D-4405-B15F-D1EBD139AC64}" presName="hierChild1" presStyleCnt="0">
        <dgm:presLayoutVars>
          <dgm:orgChart val="1"/>
          <dgm:chPref val="1"/>
          <dgm:dir/>
          <dgm:animOne val="branch"/>
          <dgm:animLvl val="lvl"/>
          <dgm:resizeHandles/>
        </dgm:presLayoutVars>
      </dgm:prSet>
      <dgm:spPr/>
    </dgm:pt>
    <dgm:pt modelId="{C0D124E6-8C54-4A23-A3DC-77FDB02812D1}" type="pres">
      <dgm:prSet presAssocID="{FD1D87A7-A79D-4C14-AE52-CF3A7C95098E}" presName="hierRoot1" presStyleCnt="0">
        <dgm:presLayoutVars>
          <dgm:hierBranch val="init"/>
        </dgm:presLayoutVars>
      </dgm:prSet>
      <dgm:spPr/>
    </dgm:pt>
    <dgm:pt modelId="{29312C35-70DD-4C9D-9D84-B2B5B7BD403D}" type="pres">
      <dgm:prSet presAssocID="{FD1D87A7-A79D-4C14-AE52-CF3A7C95098E}" presName="rootComposite1" presStyleCnt="0"/>
      <dgm:spPr/>
    </dgm:pt>
    <dgm:pt modelId="{FFB28AAE-7FCE-4EC0-901A-D1E52D966ED0}" type="pres">
      <dgm:prSet presAssocID="{FD1D87A7-A79D-4C14-AE52-CF3A7C95098E}" presName="rootText1" presStyleLbl="node0" presStyleIdx="0" presStyleCnt="1">
        <dgm:presLayoutVars>
          <dgm:chPref val="3"/>
        </dgm:presLayoutVars>
      </dgm:prSet>
      <dgm:spPr/>
    </dgm:pt>
    <dgm:pt modelId="{32F97E4C-61BD-4EDB-A792-CAEA03AD5315}" type="pres">
      <dgm:prSet presAssocID="{FD1D87A7-A79D-4C14-AE52-CF3A7C95098E}" presName="rootConnector1" presStyleLbl="node1" presStyleIdx="0" presStyleCnt="0"/>
      <dgm:spPr/>
    </dgm:pt>
    <dgm:pt modelId="{51D53551-B5D8-4DAC-BF80-1197FE836FD9}" type="pres">
      <dgm:prSet presAssocID="{FD1D87A7-A79D-4C14-AE52-CF3A7C95098E}" presName="hierChild2" presStyleCnt="0"/>
      <dgm:spPr/>
    </dgm:pt>
    <dgm:pt modelId="{5AB57A10-F41F-41F1-AA2A-AD710E3431A5}" type="pres">
      <dgm:prSet presAssocID="{DED893DB-A3ED-45D0-97DF-CF47F5948D8D}" presName="Name37" presStyleLbl="parChTrans1D2" presStyleIdx="0" presStyleCnt="3"/>
      <dgm:spPr/>
    </dgm:pt>
    <dgm:pt modelId="{4765BE4B-0A16-4E37-B65F-2EC6A67C2862}" type="pres">
      <dgm:prSet presAssocID="{7989BE60-3C45-44D7-BBC1-A692B9B3D948}" presName="hierRoot2" presStyleCnt="0">
        <dgm:presLayoutVars>
          <dgm:hierBranch val="init"/>
        </dgm:presLayoutVars>
      </dgm:prSet>
      <dgm:spPr/>
    </dgm:pt>
    <dgm:pt modelId="{66772A9E-8A58-4317-BD04-230341714278}" type="pres">
      <dgm:prSet presAssocID="{7989BE60-3C45-44D7-BBC1-A692B9B3D948}" presName="rootComposite" presStyleCnt="0"/>
      <dgm:spPr/>
    </dgm:pt>
    <dgm:pt modelId="{A357FB73-F1E3-4CA2-B86B-6E169A717A98}" type="pres">
      <dgm:prSet presAssocID="{7989BE60-3C45-44D7-BBC1-A692B9B3D948}" presName="rootText" presStyleLbl="node2" presStyleIdx="0" presStyleCnt="3">
        <dgm:presLayoutVars>
          <dgm:chPref val="3"/>
        </dgm:presLayoutVars>
      </dgm:prSet>
      <dgm:spPr/>
    </dgm:pt>
    <dgm:pt modelId="{122C2274-D410-4348-9D47-E0A0BC7EBBE8}" type="pres">
      <dgm:prSet presAssocID="{7989BE60-3C45-44D7-BBC1-A692B9B3D948}" presName="rootConnector" presStyleLbl="node2" presStyleIdx="0" presStyleCnt="3"/>
      <dgm:spPr/>
    </dgm:pt>
    <dgm:pt modelId="{133366E8-33D0-462B-A208-CDA7D46EB004}" type="pres">
      <dgm:prSet presAssocID="{7989BE60-3C45-44D7-BBC1-A692B9B3D948}" presName="hierChild4" presStyleCnt="0"/>
      <dgm:spPr/>
    </dgm:pt>
    <dgm:pt modelId="{D1D5D3E6-D1BC-405D-977E-0EA9111DA351}" type="pres">
      <dgm:prSet presAssocID="{7989BE60-3C45-44D7-BBC1-A692B9B3D948}" presName="hierChild5" presStyleCnt="0"/>
      <dgm:spPr/>
    </dgm:pt>
    <dgm:pt modelId="{D992878B-3043-46A6-A5C0-E05C8DAB422B}" type="pres">
      <dgm:prSet presAssocID="{101CC7DA-6DEA-40BE-B235-FBA382C08212}" presName="Name37" presStyleLbl="parChTrans1D2" presStyleIdx="1" presStyleCnt="3"/>
      <dgm:spPr/>
    </dgm:pt>
    <dgm:pt modelId="{ACE57F97-C2B3-4AF8-98E2-9E5B021426C6}" type="pres">
      <dgm:prSet presAssocID="{100C6746-83B3-4B6E-9988-E54F9D24626A}" presName="hierRoot2" presStyleCnt="0">
        <dgm:presLayoutVars>
          <dgm:hierBranch/>
        </dgm:presLayoutVars>
      </dgm:prSet>
      <dgm:spPr/>
    </dgm:pt>
    <dgm:pt modelId="{321433A0-9967-4691-A284-5B38000478A2}" type="pres">
      <dgm:prSet presAssocID="{100C6746-83B3-4B6E-9988-E54F9D24626A}" presName="rootComposite" presStyleCnt="0"/>
      <dgm:spPr/>
    </dgm:pt>
    <dgm:pt modelId="{6E3F70A4-AE01-41BC-8628-BB317DA69C49}" type="pres">
      <dgm:prSet presAssocID="{100C6746-83B3-4B6E-9988-E54F9D24626A}" presName="rootText" presStyleLbl="node2" presStyleIdx="1" presStyleCnt="3">
        <dgm:presLayoutVars>
          <dgm:chPref val="3"/>
        </dgm:presLayoutVars>
      </dgm:prSet>
      <dgm:spPr/>
    </dgm:pt>
    <dgm:pt modelId="{11B362ED-3642-4721-AE62-63BD89FF2E91}" type="pres">
      <dgm:prSet presAssocID="{100C6746-83B3-4B6E-9988-E54F9D24626A}" presName="rootConnector" presStyleLbl="node2" presStyleIdx="1" presStyleCnt="3"/>
      <dgm:spPr/>
    </dgm:pt>
    <dgm:pt modelId="{D32FBD12-929E-4D2D-945B-698FA4B7E791}" type="pres">
      <dgm:prSet presAssocID="{100C6746-83B3-4B6E-9988-E54F9D24626A}" presName="hierChild4" presStyleCnt="0"/>
      <dgm:spPr/>
    </dgm:pt>
    <dgm:pt modelId="{97E8D279-4C97-4623-952B-8AAB90FD84EF}" type="pres">
      <dgm:prSet presAssocID="{082B5E0C-E2D8-4464-B852-FD3D0F57AFFC}" presName="Name35" presStyleLbl="parChTrans1D3" presStyleIdx="0" presStyleCnt="8"/>
      <dgm:spPr/>
    </dgm:pt>
    <dgm:pt modelId="{5262C816-8971-4FC2-A9C3-422E2705B6D7}" type="pres">
      <dgm:prSet presAssocID="{E2A3FE56-039F-412B-9AC1-D1B5A095105D}" presName="hierRoot2" presStyleCnt="0">
        <dgm:presLayoutVars>
          <dgm:hierBranch/>
        </dgm:presLayoutVars>
      </dgm:prSet>
      <dgm:spPr/>
    </dgm:pt>
    <dgm:pt modelId="{224D3330-2439-4486-A613-AC5CF595237D}" type="pres">
      <dgm:prSet presAssocID="{E2A3FE56-039F-412B-9AC1-D1B5A095105D}" presName="rootComposite" presStyleCnt="0"/>
      <dgm:spPr/>
    </dgm:pt>
    <dgm:pt modelId="{B547B272-3403-4FBC-A555-5E229B5B73BE}" type="pres">
      <dgm:prSet presAssocID="{E2A3FE56-039F-412B-9AC1-D1B5A095105D}" presName="rootText" presStyleLbl="node3" presStyleIdx="0" presStyleCnt="8">
        <dgm:presLayoutVars>
          <dgm:chPref val="3"/>
        </dgm:presLayoutVars>
      </dgm:prSet>
      <dgm:spPr/>
    </dgm:pt>
    <dgm:pt modelId="{DD175CB6-B015-42EE-9CF9-30A4F4189C30}" type="pres">
      <dgm:prSet presAssocID="{E2A3FE56-039F-412B-9AC1-D1B5A095105D}" presName="rootConnector" presStyleLbl="node3" presStyleIdx="0" presStyleCnt="8"/>
      <dgm:spPr/>
    </dgm:pt>
    <dgm:pt modelId="{36448047-8CAF-4C3C-A871-79D094E528CA}" type="pres">
      <dgm:prSet presAssocID="{E2A3FE56-039F-412B-9AC1-D1B5A095105D}" presName="hierChild4" presStyleCnt="0"/>
      <dgm:spPr/>
    </dgm:pt>
    <dgm:pt modelId="{F8FF6F5B-1472-41ED-8795-A2B36B2F36F8}" type="pres">
      <dgm:prSet presAssocID="{E2A3FE56-039F-412B-9AC1-D1B5A095105D}" presName="hierChild5" presStyleCnt="0"/>
      <dgm:spPr/>
    </dgm:pt>
    <dgm:pt modelId="{B3BACE23-B44F-43E1-936C-C354036363A2}" type="pres">
      <dgm:prSet presAssocID="{F9F5CE86-44E1-4317-A863-F5A53D9D3B75}" presName="Name35" presStyleLbl="parChTrans1D3" presStyleIdx="1" presStyleCnt="8"/>
      <dgm:spPr/>
    </dgm:pt>
    <dgm:pt modelId="{879DFD9A-3540-461C-B4CC-996240A3A173}" type="pres">
      <dgm:prSet presAssocID="{83851B5F-3D74-4887-BFF3-ECB005E62207}" presName="hierRoot2" presStyleCnt="0">
        <dgm:presLayoutVars>
          <dgm:hierBranch/>
        </dgm:presLayoutVars>
      </dgm:prSet>
      <dgm:spPr/>
    </dgm:pt>
    <dgm:pt modelId="{47FCFFEB-FEF8-4C60-B7AD-8E5DF9228EB2}" type="pres">
      <dgm:prSet presAssocID="{83851B5F-3D74-4887-BFF3-ECB005E62207}" presName="rootComposite" presStyleCnt="0"/>
      <dgm:spPr/>
    </dgm:pt>
    <dgm:pt modelId="{77884CFF-7642-4285-8D74-7400A8098BC1}" type="pres">
      <dgm:prSet presAssocID="{83851B5F-3D74-4887-BFF3-ECB005E62207}" presName="rootText" presStyleLbl="node3" presStyleIdx="1" presStyleCnt="8">
        <dgm:presLayoutVars>
          <dgm:chPref val="3"/>
        </dgm:presLayoutVars>
      </dgm:prSet>
      <dgm:spPr/>
    </dgm:pt>
    <dgm:pt modelId="{C7DC53F4-F5E8-4527-BDC4-239C8F955157}" type="pres">
      <dgm:prSet presAssocID="{83851B5F-3D74-4887-BFF3-ECB005E62207}" presName="rootConnector" presStyleLbl="node3" presStyleIdx="1" presStyleCnt="8"/>
      <dgm:spPr/>
    </dgm:pt>
    <dgm:pt modelId="{7C472683-A869-4560-8A3E-F2F3BDD0B7D0}" type="pres">
      <dgm:prSet presAssocID="{83851B5F-3D74-4887-BFF3-ECB005E62207}" presName="hierChild4" presStyleCnt="0"/>
      <dgm:spPr/>
    </dgm:pt>
    <dgm:pt modelId="{6299417D-CC7E-4948-94E4-1EC15E78933C}" type="pres">
      <dgm:prSet presAssocID="{83851B5F-3D74-4887-BFF3-ECB005E62207}" presName="hierChild5" presStyleCnt="0"/>
      <dgm:spPr/>
    </dgm:pt>
    <dgm:pt modelId="{6331EF88-3369-46C9-9696-572ED735C781}" type="pres">
      <dgm:prSet presAssocID="{561670C6-D9CA-422E-B56A-F88E97645D15}" presName="Name35" presStyleLbl="parChTrans1D3" presStyleIdx="2" presStyleCnt="8"/>
      <dgm:spPr/>
    </dgm:pt>
    <dgm:pt modelId="{68E7027F-9462-439F-9686-CB338D6E3A0B}" type="pres">
      <dgm:prSet presAssocID="{7ECD5922-BAB9-41C0-B11A-F2223D0485A2}" presName="hierRoot2" presStyleCnt="0">
        <dgm:presLayoutVars>
          <dgm:hierBranch/>
        </dgm:presLayoutVars>
      </dgm:prSet>
      <dgm:spPr/>
    </dgm:pt>
    <dgm:pt modelId="{D5F112D0-7F4B-4190-9053-F2427B361793}" type="pres">
      <dgm:prSet presAssocID="{7ECD5922-BAB9-41C0-B11A-F2223D0485A2}" presName="rootComposite" presStyleCnt="0"/>
      <dgm:spPr/>
    </dgm:pt>
    <dgm:pt modelId="{300685BE-5159-460E-9C86-CB859A828B22}" type="pres">
      <dgm:prSet presAssocID="{7ECD5922-BAB9-41C0-B11A-F2223D0485A2}" presName="rootText" presStyleLbl="node3" presStyleIdx="2" presStyleCnt="8">
        <dgm:presLayoutVars>
          <dgm:chPref val="3"/>
        </dgm:presLayoutVars>
      </dgm:prSet>
      <dgm:spPr/>
    </dgm:pt>
    <dgm:pt modelId="{C4533219-D74E-451C-B848-5BE4A8E04831}" type="pres">
      <dgm:prSet presAssocID="{7ECD5922-BAB9-41C0-B11A-F2223D0485A2}" presName="rootConnector" presStyleLbl="node3" presStyleIdx="2" presStyleCnt="8"/>
      <dgm:spPr/>
    </dgm:pt>
    <dgm:pt modelId="{6A77B4E9-2BC2-4926-8D76-030D6B75E26C}" type="pres">
      <dgm:prSet presAssocID="{7ECD5922-BAB9-41C0-B11A-F2223D0485A2}" presName="hierChild4" presStyleCnt="0"/>
      <dgm:spPr/>
    </dgm:pt>
    <dgm:pt modelId="{A93A71F7-AEEA-4061-9093-7E4FD9D7B52A}" type="pres">
      <dgm:prSet presAssocID="{7ECD5922-BAB9-41C0-B11A-F2223D0485A2}" presName="hierChild5" presStyleCnt="0"/>
      <dgm:spPr/>
    </dgm:pt>
    <dgm:pt modelId="{2D0EB40E-F6B8-46E4-8FFD-F20D7DD96769}" type="pres">
      <dgm:prSet presAssocID="{100C6746-83B3-4B6E-9988-E54F9D24626A}" presName="hierChild5" presStyleCnt="0"/>
      <dgm:spPr/>
    </dgm:pt>
    <dgm:pt modelId="{7A61F595-9A3C-4D0F-8D4B-0A4B09F4175B}" type="pres">
      <dgm:prSet presAssocID="{51DF997D-034E-4FC9-B150-806D4DEA77E9}" presName="Name37" presStyleLbl="parChTrans1D2" presStyleIdx="2" presStyleCnt="3"/>
      <dgm:spPr/>
    </dgm:pt>
    <dgm:pt modelId="{5DCE20F8-CF60-428B-B265-B5A9ADC4DC4F}" type="pres">
      <dgm:prSet presAssocID="{EF4B2C2E-8860-41D3-9128-D0A04C24312B}" presName="hierRoot2" presStyleCnt="0">
        <dgm:presLayoutVars>
          <dgm:hierBranch/>
        </dgm:presLayoutVars>
      </dgm:prSet>
      <dgm:spPr/>
    </dgm:pt>
    <dgm:pt modelId="{DDC635B9-B9B2-4934-A784-378C70A57EF4}" type="pres">
      <dgm:prSet presAssocID="{EF4B2C2E-8860-41D3-9128-D0A04C24312B}" presName="rootComposite" presStyleCnt="0"/>
      <dgm:spPr/>
    </dgm:pt>
    <dgm:pt modelId="{0AD51A31-D2BA-4A38-BC98-6024FFF01B66}" type="pres">
      <dgm:prSet presAssocID="{EF4B2C2E-8860-41D3-9128-D0A04C24312B}" presName="rootText" presStyleLbl="node2" presStyleIdx="2" presStyleCnt="3">
        <dgm:presLayoutVars>
          <dgm:chPref val="3"/>
        </dgm:presLayoutVars>
      </dgm:prSet>
      <dgm:spPr/>
    </dgm:pt>
    <dgm:pt modelId="{90DFC0D4-F2E1-437F-8ACA-EF48C4EA42FA}" type="pres">
      <dgm:prSet presAssocID="{EF4B2C2E-8860-41D3-9128-D0A04C24312B}" presName="rootConnector" presStyleLbl="node2" presStyleIdx="2" presStyleCnt="3"/>
      <dgm:spPr/>
    </dgm:pt>
    <dgm:pt modelId="{2998B158-F9C2-4F35-A456-EAE2046B0A0C}" type="pres">
      <dgm:prSet presAssocID="{EF4B2C2E-8860-41D3-9128-D0A04C24312B}" presName="hierChild4" presStyleCnt="0"/>
      <dgm:spPr/>
    </dgm:pt>
    <dgm:pt modelId="{3180ADAE-45F9-4C7A-B915-5867443C41C8}" type="pres">
      <dgm:prSet presAssocID="{41BDF4A9-A397-4F26-8527-766FFE94487E}" presName="Name35" presStyleLbl="parChTrans1D3" presStyleIdx="3" presStyleCnt="8"/>
      <dgm:spPr/>
    </dgm:pt>
    <dgm:pt modelId="{BF4C32B8-9EC6-41CE-B5F5-34210B8D5E67}" type="pres">
      <dgm:prSet presAssocID="{3FD4E95E-58A3-45A1-B43C-353478E299FD}" presName="hierRoot2" presStyleCnt="0">
        <dgm:presLayoutVars>
          <dgm:hierBranch val="init"/>
        </dgm:presLayoutVars>
      </dgm:prSet>
      <dgm:spPr/>
    </dgm:pt>
    <dgm:pt modelId="{E67DF400-2794-4393-9B2E-58B21102F03E}" type="pres">
      <dgm:prSet presAssocID="{3FD4E95E-58A3-45A1-B43C-353478E299FD}" presName="rootComposite" presStyleCnt="0"/>
      <dgm:spPr/>
    </dgm:pt>
    <dgm:pt modelId="{65AD73A7-40DA-4FFC-9E46-7CA9D62DE933}" type="pres">
      <dgm:prSet presAssocID="{3FD4E95E-58A3-45A1-B43C-353478E299FD}" presName="rootText" presStyleLbl="node3" presStyleIdx="3" presStyleCnt="8">
        <dgm:presLayoutVars>
          <dgm:chPref val="3"/>
        </dgm:presLayoutVars>
      </dgm:prSet>
      <dgm:spPr/>
    </dgm:pt>
    <dgm:pt modelId="{18BCB840-CE7D-4E80-9A50-0225EF777D71}" type="pres">
      <dgm:prSet presAssocID="{3FD4E95E-58A3-45A1-B43C-353478E299FD}" presName="rootConnector" presStyleLbl="node3" presStyleIdx="3" presStyleCnt="8"/>
      <dgm:spPr/>
    </dgm:pt>
    <dgm:pt modelId="{CC58EB52-7C14-4536-A7D4-C472475A01E6}" type="pres">
      <dgm:prSet presAssocID="{3FD4E95E-58A3-45A1-B43C-353478E299FD}" presName="hierChild4" presStyleCnt="0"/>
      <dgm:spPr/>
    </dgm:pt>
    <dgm:pt modelId="{15DB84FF-04F9-409F-B0B5-293B2B54A7BC}" type="pres">
      <dgm:prSet presAssocID="{3FD4E95E-58A3-45A1-B43C-353478E299FD}" presName="hierChild5" presStyleCnt="0"/>
      <dgm:spPr/>
    </dgm:pt>
    <dgm:pt modelId="{D8E7DE53-9399-40F8-B4FE-2B63ED5E3E40}" type="pres">
      <dgm:prSet presAssocID="{B010B305-0D4E-42FC-9CD7-1F80D1E7ACDB}" presName="Name35" presStyleLbl="parChTrans1D3" presStyleIdx="4" presStyleCnt="8"/>
      <dgm:spPr/>
    </dgm:pt>
    <dgm:pt modelId="{055C37AB-0CE9-4599-B655-7C93EAE41112}" type="pres">
      <dgm:prSet presAssocID="{CAD1B1BF-0C6D-4F55-A2CE-794E55C00994}" presName="hierRoot2" presStyleCnt="0">
        <dgm:presLayoutVars>
          <dgm:hierBranch val="init"/>
        </dgm:presLayoutVars>
      </dgm:prSet>
      <dgm:spPr/>
    </dgm:pt>
    <dgm:pt modelId="{884981E2-2C1A-4A23-92A0-35E945C663F3}" type="pres">
      <dgm:prSet presAssocID="{CAD1B1BF-0C6D-4F55-A2CE-794E55C00994}" presName="rootComposite" presStyleCnt="0"/>
      <dgm:spPr/>
    </dgm:pt>
    <dgm:pt modelId="{7A68D7F1-91EF-4D74-A41B-82BF00E7884E}" type="pres">
      <dgm:prSet presAssocID="{CAD1B1BF-0C6D-4F55-A2CE-794E55C00994}" presName="rootText" presStyleLbl="node3" presStyleIdx="4" presStyleCnt="8">
        <dgm:presLayoutVars>
          <dgm:chPref val="3"/>
        </dgm:presLayoutVars>
      </dgm:prSet>
      <dgm:spPr/>
    </dgm:pt>
    <dgm:pt modelId="{21ECAC53-CEB1-4C96-8062-B8CC0472BF3C}" type="pres">
      <dgm:prSet presAssocID="{CAD1B1BF-0C6D-4F55-A2CE-794E55C00994}" presName="rootConnector" presStyleLbl="node3" presStyleIdx="4" presStyleCnt="8"/>
      <dgm:spPr/>
    </dgm:pt>
    <dgm:pt modelId="{CC2F6E42-153E-46EC-9722-481AD629C3C1}" type="pres">
      <dgm:prSet presAssocID="{CAD1B1BF-0C6D-4F55-A2CE-794E55C00994}" presName="hierChild4" presStyleCnt="0"/>
      <dgm:spPr/>
    </dgm:pt>
    <dgm:pt modelId="{65511458-45C4-4C9A-B63E-C1B9788A794D}" type="pres">
      <dgm:prSet presAssocID="{CAD1B1BF-0C6D-4F55-A2CE-794E55C00994}" presName="hierChild5" presStyleCnt="0"/>
      <dgm:spPr/>
    </dgm:pt>
    <dgm:pt modelId="{9108DF25-86F3-4E38-9074-AB13E7090862}" type="pres">
      <dgm:prSet presAssocID="{300C4F86-A2CA-46B3-B253-87E60F1E3404}" presName="Name35" presStyleLbl="parChTrans1D3" presStyleIdx="5" presStyleCnt="8"/>
      <dgm:spPr/>
    </dgm:pt>
    <dgm:pt modelId="{61E30B30-42AE-405B-B18D-F4928C011404}" type="pres">
      <dgm:prSet presAssocID="{07D1D4F4-92FF-43B3-939E-AF12E372E38E}" presName="hierRoot2" presStyleCnt="0">
        <dgm:presLayoutVars>
          <dgm:hierBranch/>
        </dgm:presLayoutVars>
      </dgm:prSet>
      <dgm:spPr/>
    </dgm:pt>
    <dgm:pt modelId="{1A3AEE6C-59D8-43B3-968F-3C20B2225A5B}" type="pres">
      <dgm:prSet presAssocID="{07D1D4F4-92FF-43B3-939E-AF12E372E38E}" presName="rootComposite" presStyleCnt="0"/>
      <dgm:spPr/>
    </dgm:pt>
    <dgm:pt modelId="{7580EFBA-B4D7-48EB-87B3-6AB61C3C238E}" type="pres">
      <dgm:prSet presAssocID="{07D1D4F4-92FF-43B3-939E-AF12E372E38E}" presName="rootText" presStyleLbl="node3" presStyleIdx="5" presStyleCnt="8">
        <dgm:presLayoutVars>
          <dgm:chPref val="3"/>
        </dgm:presLayoutVars>
      </dgm:prSet>
      <dgm:spPr/>
    </dgm:pt>
    <dgm:pt modelId="{2E394F44-C037-4FAA-9AF4-A0A00466BB3A}" type="pres">
      <dgm:prSet presAssocID="{07D1D4F4-92FF-43B3-939E-AF12E372E38E}" presName="rootConnector" presStyleLbl="node3" presStyleIdx="5" presStyleCnt="8"/>
      <dgm:spPr/>
    </dgm:pt>
    <dgm:pt modelId="{EDE1AFE4-5121-45E0-92AB-1F633DF840CA}" type="pres">
      <dgm:prSet presAssocID="{07D1D4F4-92FF-43B3-939E-AF12E372E38E}" presName="hierChild4" presStyleCnt="0"/>
      <dgm:spPr/>
    </dgm:pt>
    <dgm:pt modelId="{E2A989B3-E370-4B6C-A3B8-D9C302C82634}" type="pres">
      <dgm:prSet presAssocID="{07D1D4F4-92FF-43B3-939E-AF12E372E38E}" presName="hierChild5" presStyleCnt="0"/>
      <dgm:spPr/>
    </dgm:pt>
    <dgm:pt modelId="{2E322BE1-E805-4A8F-8549-6A584B2DE491}" type="pres">
      <dgm:prSet presAssocID="{52A8594D-A716-481D-97F4-C0DF640B3C74}" presName="Name35" presStyleLbl="parChTrans1D3" presStyleIdx="6" presStyleCnt="8"/>
      <dgm:spPr/>
    </dgm:pt>
    <dgm:pt modelId="{4BCC60BA-DA3A-4926-9711-B2EDC30C03EA}" type="pres">
      <dgm:prSet presAssocID="{7E7B6FFA-3209-4CF4-914E-DAE61C9EAD3B}" presName="hierRoot2" presStyleCnt="0">
        <dgm:presLayoutVars>
          <dgm:hierBranch val="init"/>
        </dgm:presLayoutVars>
      </dgm:prSet>
      <dgm:spPr/>
    </dgm:pt>
    <dgm:pt modelId="{614F386E-8660-489C-B2F1-88819C9B9E2C}" type="pres">
      <dgm:prSet presAssocID="{7E7B6FFA-3209-4CF4-914E-DAE61C9EAD3B}" presName="rootComposite" presStyleCnt="0"/>
      <dgm:spPr/>
    </dgm:pt>
    <dgm:pt modelId="{3A36C080-4BF2-48DD-A97F-A12BB7F1BA4D}" type="pres">
      <dgm:prSet presAssocID="{7E7B6FFA-3209-4CF4-914E-DAE61C9EAD3B}" presName="rootText" presStyleLbl="node3" presStyleIdx="6" presStyleCnt="8">
        <dgm:presLayoutVars>
          <dgm:chPref val="3"/>
        </dgm:presLayoutVars>
      </dgm:prSet>
      <dgm:spPr/>
    </dgm:pt>
    <dgm:pt modelId="{C58DB505-849E-4F36-9562-AAE33567485A}" type="pres">
      <dgm:prSet presAssocID="{7E7B6FFA-3209-4CF4-914E-DAE61C9EAD3B}" presName="rootConnector" presStyleLbl="node3" presStyleIdx="6" presStyleCnt="8"/>
      <dgm:spPr/>
    </dgm:pt>
    <dgm:pt modelId="{D4E066EE-D7DE-40A3-8A16-C6984FCF5349}" type="pres">
      <dgm:prSet presAssocID="{7E7B6FFA-3209-4CF4-914E-DAE61C9EAD3B}" presName="hierChild4" presStyleCnt="0"/>
      <dgm:spPr/>
    </dgm:pt>
    <dgm:pt modelId="{2C58EE65-47C5-4079-B0C2-D81811FAEFF2}" type="pres">
      <dgm:prSet presAssocID="{7E7B6FFA-3209-4CF4-914E-DAE61C9EAD3B}" presName="hierChild5" presStyleCnt="0"/>
      <dgm:spPr/>
    </dgm:pt>
    <dgm:pt modelId="{ECDFA622-8CFB-4FF3-A6B1-F6D666E71A6F}" type="pres">
      <dgm:prSet presAssocID="{FC060694-8D1D-4161-989B-44886757E44B}" presName="Name35" presStyleLbl="parChTrans1D3" presStyleIdx="7" presStyleCnt="8"/>
      <dgm:spPr/>
    </dgm:pt>
    <dgm:pt modelId="{5D99CF72-43D8-43D5-A934-F6424311E186}" type="pres">
      <dgm:prSet presAssocID="{4938B982-DCF9-443E-B548-01F9E4EF8FD1}" presName="hierRoot2" presStyleCnt="0">
        <dgm:presLayoutVars>
          <dgm:hierBranch val="init"/>
        </dgm:presLayoutVars>
      </dgm:prSet>
      <dgm:spPr/>
    </dgm:pt>
    <dgm:pt modelId="{F1D86C46-E1AC-47DC-A456-9D2E899DC9A7}" type="pres">
      <dgm:prSet presAssocID="{4938B982-DCF9-443E-B548-01F9E4EF8FD1}" presName="rootComposite" presStyleCnt="0"/>
      <dgm:spPr/>
    </dgm:pt>
    <dgm:pt modelId="{12E6D7A9-7BF6-4680-BFE1-0A54E4802511}" type="pres">
      <dgm:prSet presAssocID="{4938B982-DCF9-443E-B548-01F9E4EF8FD1}" presName="rootText" presStyleLbl="node3" presStyleIdx="7" presStyleCnt="8">
        <dgm:presLayoutVars>
          <dgm:chPref val="3"/>
        </dgm:presLayoutVars>
      </dgm:prSet>
      <dgm:spPr/>
    </dgm:pt>
    <dgm:pt modelId="{7FDA4354-F306-412E-97B8-D45019A3E6CA}" type="pres">
      <dgm:prSet presAssocID="{4938B982-DCF9-443E-B548-01F9E4EF8FD1}" presName="rootConnector" presStyleLbl="node3" presStyleIdx="7" presStyleCnt="8"/>
      <dgm:spPr/>
    </dgm:pt>
    <dgm:pt modelId="{96C48F2A-C9B2-4332-AD4E-D53AD62239AF}" type="pres">
      <dgm:prSet presAssocID="{4938B982-DCF9-443E-B548-01F9E4EF8FD1}" presName="hierChild4" presStyleCnt="0"/>
      <dgm:spPr/>
    </dgm:pt>
    <dgm:pt modelId="{2598AA71-5FB4-42E9-ACA2-302226544DC6}" type="pres">
      <dgm:prSet presAssocID="{4938B982-DCF9-443E-B548-01F9E4EF8FD1}" presName="hierChild5" presStyleCnt="0"/>
      <dgm:spPr/>
    </dgm:pt>
    <dgm:pt modelId="{5FC8996C-860D-40A3-BF19-B562B9514129}" type="pres">
      <dgm:prSet presAssocID="{EF4B2C2E-8860-41D3-9128-D0A04C24312B}" presName="hierChild5" presStyleCnt="0"/>
      <dgm:spPr/>
    </dgm:pt>
    <dgm:pt modelId="{E498377F-58B2-47C6-A857-14E9F4DEA531}" type="pres">
      <dgm:prSet presAssocID="{FD1D87A7-A79D-4C14-AE52-CF3A7C95098E}" presName="hierChild3" presStyleCnt="0"/>
      <dgm:spPr/>
    </dgm:pt>
  </dgm:ptLst>
  <dgm:cxnLst>
    <dgm:cxn modelId="{1AC90D06-68F0-4B19-B156-D351D28B760B}" type="presOf" srcId="{B010B305-0D4E-42FC-9CD7-1F80D1E7ACDB}" destId="{D8E7DE53-9399-40F8-B4FE-2B63ED5E3E40}" srcOrd="0" destOrd="0" presId="urn:microsoft.com/office/officeart/2005/8/layout/orgChart1"/>
    <dgm:cxn modelId="{969D3306-4425-4F12-B822-199CF1CDFBCE}" srcId="{FD1D87A7-A79D-4C14-AE52-CF3A7C95098E}" destId="{100C6746-83B3-4B6E-9988-E54F9D24626A}" srcOrd="1" destOrd="0" parTransId="{101CC7DA-6DEA-40BE-B235-FBA382C08212}" sibTransId="{AC83BB3D-A47E-49FE-99CA-3A8E3EACF9D8}"/>
    <dgm:cxn modelId="{12AD1207-5E19-41AD-8A60-21908B2F95D2}" type="presOf" srcId="{7989BE60-3C45-44D7-BBC1-A692B9B3D948}" destId="{122C2274-D410-4348-9D47-E0A0BC7EBBE8}" srcOrd="1" destOrd="0" presId="urn:microsoft.com/office/officeart/2005/8/layout/orgChart1"/>
    <dgm:cxn modelId="{71E89F0E-CD82-4B30-AEE6-A4C3500575A4}" type="presOf" srcId="{3FD4E95E-58A3-45A1-B43C-353478E299FD}" destId="{65AD73A7-40DA-4FFC-9E46-7CA9D62DE933}" srcOrd="0" destOrd="0" presId="urn:microsoft.com/office/officeart/2005/8/layout/orgChart1"/>
    <dgm:cxn modelId="{134F7413-7416-40AF-857A-71C8E67F857C}" type="presOf" srcId="{E2A3FE56-039F-412B-9AC1-D1B5A095105D}" destId="{B547B272-3403-4FBC-A555-5E229B5B73BE}" srcOrd="0" destOrd="0" presId="urn:microsoft.com/office/officeart/2005/8/layout/orgChart1"/>
    <dgm:cxn modelId="{25929313-49BB-4782-8447-C1DB5B0EA751}" srcId="{100C6746-83B3-4B6E-9988-E54F9D24626A}" destId="{83851B5F-3D74-4887-BFF3-ECB005E62207}" srcOrd="1" destOrd="0" parTransId="{F9F5CE86-44E1-4317-A863-F5A53D9D3B75}" sibTransId="{2484F3CD-076B-4E7A-B9B9-2B7718A45A5C}"/>
    <dgm:cxn modelId="{DC43EA16-5C49-4D44-8D7A-C0B8CAAEE472}" type="presOf" srcId="{101CC7DA-6DEA-40BE-B235-FBA382C08212}" destId="{D992878B-3043-46A6-A5C0-E05C8DAB422B}" srcOrd="0" destOrd="0" presId="urn:microsoft.com/office/officeart/2005/8/layout/orgChart1"/>
    <dgm:cxn modelId="{2F6C431C-8379-4F39-A6B4-F525BB7BF2E8}" type="presOf" srcId="{F9F5CE86-44E1-4317-A863-F5A53D9D3B75}" destId="{B3BACE23-B44F-43E1-936C-C354036363A2}" srcOrd="0" destOrd="0" presId="urn:microsoft.com/office/officeart/2005/8/layout/orgChart1"/>
    <dgm:cxn modelId="{ACFB9A28-7A2C-4606-ABDD-C82B9B4C7F15}" srcId="{100C6746-83B3-4B6E-9988-E54F9D24626A}" destId="{E2A3FE56-039F-412B-9AC1-D1B5A095105D}" srcOrd="0" destOrd="0" parTransId="{082B5E0C-E2D8-4464-B852-FD3D0F57AFFC}" sibTransId="{67193AE6-260D-463C-AE3B-9CA1A590B5D4}"/>
    <dgm:cxn modelId="{0446C128-3245-4E16-89B3-6371B7EBC477}" srcId="{100C6746-83B3-4B6E-9988-E54F9D24626A}" destId="{7ECD5922-BAB9-41C0-B11A-F2223D0485A2}" srcOrd="2" destOrd="0" parTransId="{561670C6-D9CA-422E-B56A-F88E97645D15}" sibTransId="{97341D4A-8D66-4F36-9716-32EF6F17E882}"/>
    <dgm:cxn modelId="{9AA8CE39-7FD8-4479-8E73-0CA6D9B0EAC3}" srcId="{EF4B2C2E-8860-41D3-9128-D0A04C24312B}" destId="{4938B982-DCF9-443E-B548-01F9E4EF8FD1}" srcOrd="4" destOrd="0" parTransId="{FC060694-8D1D-4161-989B-44886757E44B}" sibTransId="{45058CEF-03FC-42B4-91F7-DEC4C74E38FA}"/>
    <dgm:cxn modelId="{EE15F43A-8E41-404E-8771-419F6296B400}" type="presOf" srcId="{41BDF4A9-A397-4F26-8527-766FFE94487E}" destId="{3180ADAE-45F9-4C7A-B915-5867443C41C8}" srcOrd="0" destOrd="0" presId="urn:microsoft.com/office/officeart/2005/8/layout/orgChart1"/>
    <dgm:cxn modelId="{3031953B-DE6A-4F33-8F4A-E8010B2B81B2}" type="presOf" srcId="{FD1D87A7-A79D-4C14-AE52-CF3A7C95098E}" destId="{32F97E4C-61BD-4EDB-A792-CAEA03AD5315}" srcOrd="1" destOrd="0" presId="urn:microsoft.com/office/officeart/2005/8/layout/orgChart1"/>
    <dgm:cxn modelId="{3E5E9D43-FFB8-472A-B9E7-5A64F548089C}" type="presOf" srcId="{E2A3FE56-039F-412B-9AC1-D1B5A095105D}" destId="{DD175CB6-B015-42EE-9CF9-30A4F4189C30}" srcOrd="1" destOrd="0" presId="urn:microsoft.com/office/officeart/2005/8/layout/orgChart1"/>
    <dgm:cxn modelId="{A9655F46-23E7-4EA8-B8F5-8AE8F7154AEC}" type="presOf" srcId="{51DF997D-034E-4FC9-B150-806D4DEA77E9}" destId="{7A61F595-9A3C-4D0F-8D4B-0A4B09F4175B}" srcOrd="0" destOrd="0" presId="urn:microsoft.com/office/officeart/2005/8/layout/orgChart1"/>
    <dgm:cxn modelId="{57506F67-759E-490E-8304-F090881D4F11}" type="presOf" srcId="{5E90E583-6D1D-4405-B15F-D1EBD139AC64}" destId="{26B9F1DC-CD29-4DD9-9E4A-8ABE364D04E1}" srcOrd="0" destOrd="0" presId="urn:microsoft.com/office/officeart/2005/8/layout/orgChart1"/>
    <dgm:cxn modelId="{2D565248-62DE-4396-82C5-2B5827B735C4}" type="presOf" srcId="{FD1D87A7-A79D-4C14-AE52-CF3A7C95098E}" destId="{FFB28AAE-7FCE-4EC0-901A-D1E52D966ED0}" srcOrd="0" destOrd="0" presId="urn:microsoft.com/office/officeart/2005/8/layout/orgChart1"/>
    <dgm:cxn modelId="{9EB6CA68-32DE-4F5C-84CC-B69B1C9B654F}" type="presOf" srcId="{83851B5F-3D74-4887-BFF3-ECB005E62207}" destId="{77884CFF-7642-4285-8D74-7400A8098BC1}" srcOrd="0" destOrd="0" presId="urn:microsoft.com/office/officeart/2005/8/layout/orgChart1"/>
    <dgm:cxn modelId="{E94DD069-C828-4C84-BE0B-DE2E7750164C}" type="presOf" srcId="{3FD4E95E-58A3-45A1-B43C-353478E299FD}" destId="{18BCB840-CE7D-4E80-9A50-0225EF777D71}" srcOrd="1" destOrd="0" presId="urn:microsoft.com/office/officeart/2005/8/layout/orgChart1"/>
    <dgm:cxn modelId="{EFD8466E-F970-4375-923F-DE9CD3BB99A6}" type="presOf" srcId="{DED893DB-A3ED-45D0-97DF-CF47F5948D8D}" destId="{5AB57A10-F41F-41F1-AA2A-AD710E3431A5}" srcOrd="0" destOrd="0" presId="urn:microsoft.com/office/officeart/2005/8/layout/orgChart1"/>
    <dgm:cxn modelId="{B5921B52-7AC2-4B70-BFF4-6F6FD3A9FED0}" type="presOf" srcId="{52A8594D-A716-481D-97F4-C0DF640B3C74}" destId="{2E322BE1-E805-4A8F-8549-6A584B2DE491}" srcOrd="0" destOrd="0" presId="urn:microsoft.com/office/officeart/2005/8/layout/orgChart1"/>
    <dgm:cxn modelId="{EA179874-4560-478C-B9AF-F2617B74BCBC}" type="presOf" srcId="{300C4F86-A2CA-46B3-B253-87E60F1E3404}" destId="{9108DF25-86F3-4E38-9074-AB13E7090862}" srcOrd="0" destOrd="0" presId="urn:microsoft.com/office/officeart/2005/8/layout/orgChart1"/>
    <dgm:cxn modelId="{7FCD4155-3B55-4680-870A-9910399A3542}" srcId="{EF4B2C2E-8860-41D3-9128-D0A04C24312B}" destId="{7E7B6FFA-3209-4CF4-914E-DAE61C9EAD3B}" srcOrd="3" destOrd="0" parTransId="{52A8594D-A716-481D-97F4-C0DF640B3C74}" sibTransId="{B1312F56-A658-41AE-9064-660E3C512F13}"/>
    <dgm:cxn modelId="{12A6A576-9748-46A4-97F4-ECEF403F0F4F}" type="presOf" srcId="{7989BE60-3C45-44D7-BBC1-A692B9B3D948}" destId="{A357FB73-F1E3-4CA2-B86B-6E169A717A98}" srcOrd="0" destOrd="0" presId="urn:microsoft.com/office/officeart/2005/8/layout/orgChart1"/>
    <dgm:cxn modelId="{0F340A78-52E7-4A5E-87D3-5668D960FAF2}" type="presOf" srcId="{7E7B6FFA-3209-4CF4-914E-DAE61C9EAD3B}" destId="{3A36C080-4BF2-48DD-A97F-A12BB7F1BA4D}" srcOrd="0" destOrd="0" presId="urn:microsoft.com/office/officeart/2005/8/layout/orgChart1"/>
    <dgm:cxn modelId="{B6BF1479-2DF7-4673-9A89-194D191DCCE8}" type="presOf" srcId="{CAD1B1BF-0C6D-4F55-A2CE-794E55C00994}" destId="{7A68D7F1-91EF-4D74-A41B-82BF00E7884E}" srcOrd="0" destOrd="0" presId="urn:microsoft.com/office/officeart/2005/8/layout/orgChart1"/>
    <dgm:cxn modelId="{0394D25A-90EF-4648-BE56-9DB9EE3BA115}" type="presOf" srcId="{7E7B6FFA-3209-4CF4-914E-DAE61C9EAD3B}" destId="{C58DB505-849E-4F36-9562-AAE33567485A}" srcOrd="1" destOrd="0" presId="urn:microsoft.com/office/officeart/2005/8/layout/orgChart1"/>
    <dgm:cxn modelId="{E5ED177E-4590-4A32-8C33-43342BADDC56}" srcId="{EF4B2C2E-8860-41D3-9128-D0A04C24312B}" destId="{3FD4E95E-58A3-45A1-B43C-353478E299FD}" srcOrd="0" destOrd="0" parTransId="{41BDF4A9-A397-4F26-8527-766FFE94487E}" sibTransId="{15E5B1A5-67C8-4D98-8F7E-B6F4835DDACC}"/>
    <dgm:cxn modelId="{578A6784-855B-40A8-BFFF-45ED6FF42F40}" srcId="{EF4B2C2E-8860-41D3-9128-D0A04C24312B}" destId="{07D1D4F4-92FF-43B3-939E-AF12E372E38E}" srcOrd="2" destOrd="0" parTransId="{300C4F86-A2CA-46B3-B253-87E60F1E3404}" sibTransId="{08937EC1-E169-488F-A562-C6A63AEAED68}"/>
    <dgm:cxn modelId="{D44EA686-FE75-4823-9BF6-F2387CD65FF7}" type="presOf" srcId="{83851B5F-3D74-4887-BFF3-ECB005E62207}" destId="{C7DC53F4-F5E8-4527-BDC4-239C8F955157}" srcOrd="1" destOrd="0" presId="urn:microsoft.com/office/officeart/2005/8/layout/orgChart1"/>
    <dgm:cxn modelId="{24DCBE86-7742-4E55-9E5F-F32CEE9354D3}" type="presOf" srcId="{7ECD5922-BAB9-41C0-B11A-F2223D0485A2}" destId="{300685BE-5159-460E-9C86-CB859A828B22}" srcOrd="0" destOrd="0" presId="urn:microsoft.com/office/officeart/2005/8/layout/orgChart1"/>
    <dgm:cxn modelId="{B6810D92-B234-4A94-A6A4-1E3C67484661}" srcId="{FD1D87A7-A79D-4C14-AE52-CF3A7C95098E}" destId="{7989BE60-3C45-44D7-BBC1-A692B9B3D948}" srcOrd="0" destOrd="0" parTransId="{DED893DB-A3ED-45D0-97DF-CF47F5948D8D}" sibTransId="{2CFB57B5-AED7-45CF-9694-D276F5BE0A63}"/>
    <dgm:cxn modelId="{A3C9CD98-C66B-4B80-A6B7-C52A55B61267}" type="presOf" srcId="{CAD1B1BF-0C6D-4F55-A2CE-794E55C00994}" destId="{21ECAC53-CEB1-4C96-8062-B8CC0472BF3C}" srcOrd="1" destOrd="0" presId="urn:microsoft.com/office/officeart/2005/8/layout/orgChart1"/>
    <dgm:cxn modelId="{558708A0-425E-4F51-A417-BD20C339A427}" type="presOf" srcId="{7ECD5922-BAB9-41C0-B11A-F2223D0485A2}" destId="{C4533219-D74E-451C-B848-5BE4A8E04831}" srcOrd="1" destOrd="0" presId="urn:microsoft.com/office/officeart/2005/8/layout/orgChart1"/>
    <dgm:cxn modelId="{326C99A1-E6EC-4AD5-BEF1-4CAF67502A72}" type="presOf" srcId="{561670C6-D9CA-422E-B56A-F88E97645D15}" destId="{6331EF88-3369-46C9-9696-572ED735C781}" srcOrd="0" destOrd="0" presId="urn:microsoft.com/office/officeart/2005/8/layout/orgChart1"/>
    <dgm:cxn modelId="{47943FA2-CFCC-4E24-B9AB-60B6EC52A6ED}" srcId="{EF4B2C2E-8860-41D3-9128-D0A04C24312B}" destId="{CAD1B1BF-0C6D-4F55-A2CE-794E55C00994}" srcOrd="1" destOrd="0" parTransId="{B010B305-0D4E-42FC-9CD7-1F80D1E7ACDB}" sibTransId="{90A61D25-2E73-42B0-B8EE-56376F27E230}"/>
    <dgm:cxn modelId="{76B85DAE-A77C-49A8-B2AF-BAE3BB2A5D4D}" type="presOf" srcId="{4938B982-DCF9-443E-B548-01F9E4EF8FD1}" destId="{7FDA4354-F306-412E-97B8-D45019A3E6CA}" srcOrd="1" destOrd="0" presId="urn:microsoft.com/office/officeart/2005/8/layout/orgChart1"/>
    <dgm:cxn modelId="{A1F302AF-9776-4D56-99E3-F207D1981406}" type="presOf" srcId="{07D1D4F4-92FF-43B3-939E-AF12E372E38E}" destId="{7580EFBA-B4D7-48EB-87B3-6AB61C3C238E}" srcOrd="0" destOrd="0" presId="urn:microsoft.com/office/officeart/2005/8/layout/orgChart1"/>
    <dgm:cxn modelId="{F9D5C7B2-A420-4ECE-82D9-5BC133A5F6A5}" type="presOf" srcId="{07D1D4F4-92FF-43B3-939E-AF12E372E38E}" destId="{2E394F44-C037-4FAA-9AF4-A0A00466BB3A}" srcOrd="1" destOrd="0" presId="urn:microsoft.com/office/officeart/2005/8/layout/orgChart1"/>
    <dgm:cxn modelId="{D1C90FC2-93A4-4C04-BE0B-0C0F7811076B}" type="presOf" srcId="{100C6746-83B3-4B6E-9988-E54F9D24626A}" destId="{6E3F70A4-AE01-41BC-8628-BB317DA69C49}" srcOrd="0" destOrd="0" presId="urn:microsoft.com/office/officeart/2005/8/layout/orgChart1"/>
    <dgm:cxn modelId="{6A71CBCF-BEB5-4144-B72C-7AECA8301A2B}" srcId="{5E90E583-6D1D-4405-B15F-D1EBD139AC64}" destId="{FD1D87A7-A79D-4C14-AE52-CF3A7C95098E}" srcOrd="0" destOrd="0" parTransId="{0CC4890B-E634-465F-B7EF-1D224D1FCA43}" sibTransId="{07DB710E-6415-4B42-AD75-A0D004C0AB63}"/>
    <dgm:cxn modelId="{10ED22D8-645D-4B72-93B6-D77E3679A786}" type="presOf" srcId="{EF4B2C2E-8860-41D3-9128-D0A04C24312B}" destId="{0AD51A31-D2BA-4A38-BC98-6024FFF01B66}" srcOrd="0" destOrd="0" presId="urn:microsoft.com/office/officeart/2005/8/layout/orgChart1"/>
    <dgm:cxn modelId="{C7AA8ADA-4D38-4C73-A942-86F4379BF7FF}" srcId="{FD1D87A7-A79D-4C14-AE52-CF3A7C95098E}" destId="{EF4B2C2E-8860-41D3-9128-D0A04C24312B}" srcOrd="2" destOrd="0" parTransId="{51DF997D-034E-4FC9-B150-806D4DEA77E9}" sibTransId="{98A11484-E81F-4B65-A1CB-43EE6912AD29}"/>
    <dgm:cxn modelId="{BA603BDC-A6F7-4DA3-AAF6-881F3ACEDB64}" type="presOf" srcId="{EF4B2C2E-8860-41D3-9128-D0A04C24312B}" destId="{90DFC0D4-F2E1-437F-8ACA-EF48C4EA42FA}" srcOrd="1" destOrd="0" presId="urn:microsoft.com/office/officeart/2005/8/layout/orgChart1"/>
    <dgm:cxn modelId="{786C08DD-51D2-42F2-89F3-40CC390D0AE1}" type="presOf" srcId="{4938B982-DCF9-443E-B548-01F9E4EF8FD1}" destId="{12E6D7A9-7BF6-4680-BFE1-0A54E4802511}" srcOrd="0" destOrd="0" presId="urn:microsoft.com/office/officeart/2005/8/layout/orgChart1"/>
    <dgm:cxn modelId="{BD92D9EB-8479-49B9-BD07-02247E4B60B3}" type="presOf" srcId="{FC060694-8D1D-4161-989B-44886757E44B}" destId="{ECDFA622-8CFB-4FF3-A6B1-F6D666E71A6F}" srcOrd="0" destOrd="0" presId="urn:microsoft.com/office/officeart/2005/8/layout/orgChart1"/>
    <dgm:cxn modelId="{9D6535EE-00A8-450D-9620-FE275183A106}" type="presOf" srcId="{100C6746-83B3-4B6E-9988-E54F9D24626A}" destId="{11B362ED-3642-4721-AE62-63BD89FF2E91}" srcOrd="1" destOrd="0" presId="urn:microsoft.com/office/officeart/2005/8/layout/orgChart1"/>
    <dgm:cxn modelId="{7ADA85EE-F69C-43FC-A727-D6AADF01613C}" type="presOf" srcId="{082B5E0C-E2D8-4464-B852-FD3D0F57AFFC}" destId="{97E8D279-4C97-4623-952B-8AAB90FD84EF}" srcOrd="0" destOrd="0" presId="urn:microsoft.com/office/officeart/2005/8/layout/orgChart1"/>
    <dgm:cxn modelId="{D530FD30-9BF8-4ABF-BDC9-75058687D0A1}" type="presParOf" srcId="{26B9F1DC-CD29-4DD9-9E4A-8ABE364D04E1}" destId="{C0D124E6-8C54-4A23-A3DC-77FDB02812D1}" srcOrd="0" destOrd="0" presId="urn:microsoft.com/office/officeart/2005/8/layout/orgChart1"/>
    <dgm:cxn modelId="{E6E0207A-31DA-45AD-B099-DEC6571FE680}" type="presParOf" srcId="{C0D124E6-8C54-4A23-A3DC-77FDB02812D1}" destId="{29312C35-70DD-4C9D-9D84-B2B5B7BD403D}" srcOrd="0" destOrd="0" presId="urn:microsoft.com/office/officeart/2005/8/layout/orgChart1"/>
    <dgm:cxn modelId="{4F573125-AD1C-44E0-B867-05F326EA2177}" type="presParOf" srcId="{29312C35-70DD-4C9D-9D84-B2B5B7BD403D}" destId="{FFB28AAE-7FCE-4EC0-901A-D1E52D966ED0}" srcOrd="0" destOrd="0" presId="urn:microsoft.com/office/officeart/2005/8/layout/orgChart1"/>
    <dgm:cxn modelId="{DD404D92-CF38-4930-954A-AC10C8EABF03}" type="presParOf" srcId="{29312C35-70DD-4C9D-9D84-B2B5B7BD403D}" destId="{32F97E4C-61BD-4EDB-A792-CAEA03AD5315}" srcOrd="1" destOrd="0" presId="urn:microsoft.com/office/officeart/2005/8/layout/orgChart1"/>
    <dgm:cxn modelId="{6A00B5DE-1EE1-4241-95B3-86FD1CB4CEAD}" type="presParOf" srcId="{C0D124E6-8C54-4A23-A3DC-77FDB02812D1}" destId="{51D53551-B5D8-4DAC-BF80-1197FE836FD9}" srcOrd="1" destOrd="0" presId="urn:microsoft.com/office/officeart/2005/8/layout/orgChart1"/>
    <dgm:cxn modelId="{2B4610E9-1F65-4525-90EE-EE088CA19FB5}" type="presParOf" srcId="{51D53551-B5D8-4DAC-BF80-1197FE836FD9}" destId="{5AB57A10-F41F-41F1-AA2A-AD710E3431A5}" srcOrd="0" destOrd="0" presId="urn:microsoft.com/office/officeart/2005/8/layout/orgChart1"/>
    <dgm:cxn modelId="{5D2D6FF8-5312-4F97-95D3-77201FB7E9E0}" type="presParOf" srcId="{51D53551-B5D8-4DAC-BF80-1197FE836FD9}" destId="{4765BE4B-0A16-4E37-B65F-2EC6A67C2862}" srcOrd="1" destOrd="0" presId="urn:microsoft.com/office/officeart/2005/8/layout/orgChart1"/>
    <dgm:cxn modelId="{1B10A79D-6D5B-4811-8D59-CF310139518D}" type="presParOf" srcId="{4765BE4B-0A16-4E37-B65F-2EC6A67C2862}" destId="{66772A9E-8A58-4317-BD04-230341714278}" srcOrd="0" destOrd="0" presId="urn:microsoft.com/office/officeart/2005/8/layout/orgChart1"/>
    <dgm:cxn modelId="{7C40A64A-5797-4270-983E-01C16985F4E7}" type="presParOf" srcId="{66772A9E-8A58-4317-BD04-230341714278}" destId="{A357FB73-F1E3-4CA2-B86B-6E169A717A98}" srcOrd="0" destOrd="0" presId="urn:microsoft.com/office/officeart/2005/8/layout/orgChart1"/>
    <dgm:cxn modelId="{004E561E-42C4-4E06-B3BD-1038C6295A5F}" type="presParOf" srcId="{66772A9E-8A58-4317-BD04-230341714278}" destId="{122C2274-D410-4348-9D47-E0A0BC7EBBE8}" srcOrd="1" destOrd="0" presId="urn:microsoft.com/office/officeart/2005/8/layout/orgChart1"/>
    <dgm:cxn modelId="{BEDD3111-52B5-4A88-900D-593584D75AA8}" type="presParOf" srcId="{4765BE4B-0A16-4E37-B65F-2EC6A67C2862}" destId="{133366E8-33D0-462B-A208-CDA7D46EB004}" srcOrd="1" destOrd="0" presId="urn:microsoft.com/office/officeart/2005/8/layout/orgChart1"/>
    <dgm:cxn modelId="{5E3A1869-868F-46D6-99F5-2615B9E651D0}" type="presParOf" srcId="{4765BE4B-0A16-4E37-B65F-2EC6A67C2862}" destId="{D1D5D3E6-D1BC-405D-977E-0EA9111DA351}" srcOrd="2" destOrd="0" presId="urn:microsoft.com/office/officeart/2005/8/layout/orgChart1"/>
    <dgm:cxn modelId="{EE22A7F4-CDBD-4F5F-B43A-612E76D0D914}" type="presParOf" srcId="{51D53551-B5D8-4DAC-BF80-1197FE836FD9}" destId="{D992878B-3043-46A6-A5C0-E05C8DAB422B}" srcOrd="2" destOrd="0" presId="urn:microsoft.com/office/officeart/2005/8/layout/orgChart1"/>
    <dgm:cxn modelId="{648D4427-8B5F-43F6-8980-B4D8B26F0F3A}" type="presParOf" srcId="{51D53551-B5D8-4DAC-BF80-1197FE836FD9}" destId="{ACE57F97-C2B3-4AF8-98E2-9E5B021426C6}" srcOrd="3" destOrd="0" presId="urn:microsoft.com/office/officeart/2005/8/layout/orgChart1"/>
    <dgm:cxn modelId="{6CDD0FEF-1269-4F12-8B73-E20A60B46FFF}" type="presParOf" srcId="{ACE57F97-C2B3-4AF8-98E2-9E5B021426C6}" destId="{321433A0-9967-4691-A284-5B38000478A2}" srcOrd="0" destOrd="0" presId="urn:microsoft.com/office/officeart/2005/8/layout/orgChart1"/>
    <dgm:cxn modelId="{E7037BD0-C9D8-4367-8CF6-5F0186FBF317}" type="presParOf" srcId="{321433A0-9967-4691-A284-5B38000478A2}" destId="{6E3F70A4-AE01-41BC-8628-BB317DA69C49}" srcOrd="0" destOrd="0" presId="urn:microsoft.com/office/officeart/2005/8/layout/orgChart1"/>
    <dgm:cxn modelId="{B6FA0630-86D5-46F0-9C6E-0A03E2AF4C5A}" type="presParOf" srcId="{321433A0-9967-4691-A284-5B38000478A2}" destId="{11B362ED-3642-4721-AE62-63BD89FF2E91}" srcOrd="1" destOrd="0" presId="urn:microsoft.com/office/officeart/2005/8/layout/orgChart1"/>
    <dgm:cxn modelId="{B6708C70-BBC2-47F2-A6A8-6F57FF30C93B}" type="presParOf" srcId="{ACE57F97-C2B3-4AF8-98E2-9E5B021426C6}" destId="{D32FBD12-929E-4D2D-945B-698FA4B7E791}" srcOrd="1" destOrd="0" presId="urn:microsoft.com/office/officeart/2005/8/layout/orgChart1"/>
    <dgm:cxn modelId="{AE3A47B4-4B09-4F75-8BA4-C80CEFD6A30E}" type="presParOf" srcId="{D32FBD12-929E-4D2D-945B-698FA4B7E791}" destId="{97E8D279-4C97-4623-952B-8AAB90FD84EF}" srcOrd="0" destOrd="0" presId="urn:microsoft.com/office/officeart/2005/8/layout/orgChart1"/>
    <dgm:cxn modelId="{B2EB63B7-DEF0-4A55-9ACC-3DE05EFF2D07}" type="presParOf" srcId="{D32FBD12-929E-4D2D-945B-698FA4B7E791}" destId="{5262C816-8971-4FC2-A9C3-422E2705B6D7}" srcOrd="1" destOrd="0" presId="urn:microsoft.com/office/officeart/2005/8/layout/orgChart1"/>
    <dgm:cxn modelId="{1FC2B68D-6FEE-4910-B0EC-E57644BDA570}" type="presParOf" srcId="{5262C816-8971-4FC2-A9C3-422E2705B6D7}" destId="{224D3330-2439-4486-A613-AC5CF595237D}" srcOrd="0" destOrd="0" presId="urn:microsoft.com/office/officeart/2005/8/layout/orgChart1"/>
    <dgm:cxn modelId="{EFA3CD7C-2460-4344-A0F2-626F180AF7C5}" type="presParOf" srcId="{224D3330-2439-4486-A613-AC5CF595237D}" destId="{B547B272-3403-4FBC-A555-5E229B5B73BE}" srcOrd="0" destOrd="0" presId="urn:microsoft.com/office/officeart/2005/8/layout/orgChart1"/>
    <dgm:cxn modelId="{274F1220-EBBE-45E6-91E5-69A25DA28E37}" type="presParOf" srcId="{224D3330-2439-4486-A613-AC5CF595237D}" destId="{DD175CB6-B015-42EE-9CF9-30A4F4189C30}" srcOrd="1" destOrd="0" presId="urn:microsoft.com/office/officeart/2005/8/layout/orgChart1"/>
    <dgm:cxn modelId="{EC948163-768C-4E8B-912B-3B72A1202CBE}" type="presParOf" srcId="{5262C816-8971-4FC2-A9C3-422E2705B6D7}" destId="{36448047-8CAF-4C3C-A871-79D094E528CA}" srcOrd="1" destOrd="0" presId="urn:microsoft.com/office/officeart/2005/8/layout/orgChart1"/>
    <dgm:cxn modelId="{75DE28FE-98CA-4E84-9208-BC2D54BCDD66}" type="presParOf" srcId="{5262C816-8971-4FC2-A9C3-422E2705B6D7}" destId="{F8FF6F5B-1472-41ED-8795-A2B36B2F36F8}" srcOrd="2" destOrd="0" presId="urn:microsoft.com/office/officeart/2005/8/layout/orgChart1"/>
    <dgm:cxn modelId="{6596853B-FAD4-4BF7-9912-050570ADC587}" type="presParOf" srcId="{D32FBD12-929E-4D2D-945B-698FA4B7E791}" destId="{B3BACE23-B44F-43E1-936C-C354036363A2}" srcOrd="2" destOrd="0" presId="urn:microsoft.com/office/officeart/2005/8/layout/orgChart1"/>
    <dgm:cxn modelId="{8F0ADFF0-C9FB-4C55-9CD2-1C7E867EDF2B}" type="presParOf" srcId="{D32FBD12-929E-4D2D-945B-698FA4B7E791}" destId="{879DFD9A-3540-461C-B4CC-996240A3A173}" srcOrd="3" destOrd="0" presId="urn:microsoft.com/office/officeart/2005/8/layout/orgChart1"/>
    <dgm:cxn modelId="{59F45738-EAA4-4D84-AC18-4C2D2F802161}" type="presParOf" srcId="{879DFD9A-3540-461C-B4CC-996240A3A173}" destId="{47FCFFEB-FEF8-4C60-B7AD-8E5DF9228EB2}" srcOrd="0" destOrd="0" presId="urn:microsoft.com/office/officeart/2005/8/layout/orgChart1"/>
    <dgm:cxn modelId="{3F40BFA5-D4D1-42FA-B271-960776ADAE8E}" type="presParOf" srcId="{47FCFFEB-FEF8-4C60-B7AD-8E5DF9228EB2}" destId="{77884CFF-7642-4285-8D74-7400A8098BC1}" srcOrd="0" destOrd="0" presId="urn:microsoft.com/office/officeart/2005/8/layout/orgChart1"/>
    <dgm:cxn modelId="{373149E7-D0C3-461A-B7E8-ACC038F67759}" type="presParOf" srcId="{47FCFFEB-FEF8-4C60-B7AD-8E5DF9228EB2}" destId="{C7DC53F4-F5E8-4527-BDC4-239C8F955157}" srcOrd="1" destOrd="0" presId="urn:microsoft.com/office/officeart/2005/8/layout/orgChart1"/>
    <dgm:cxn modelId="{95F9267B-166B-4561-99FA-5151D522385C}" type="presParOf" srcId="{879DFD9A-3540-461C-B4CC-996240A3A173}" destId="{7C472683-A869-4560-8A3E-F2F3BDD0B7D0}" srcOrd="1" destOrd="0" presId="urn:microsoft.com/office/officeart/2005/8/layout/orgChart1"/>
    <dgm:cxn modelId="{55C2A9AF-215A-4251-B919-9E3B12F05BB5}" type="presParOf" srcId="{879DFD9A-3540-461C-B4CC-996240A3A173}" destId="{6299417D-CC7E-4948-94E4-1EC15E78933C}" srcOrd="2" destOrd="0" presId="urn:microsoft.com/office/officeart/2005/8/layout/orgChart1"/>
    <dgm:cxn modelId="{6CC16D2F-8B3D-47E4-9AE7-36DF2DF60CE1}" type="presParOf" srcId="{D32FBD12-929E-4D2D-945B-698FA4B7E791}" destId="{6331EF88-3369-46C9-9696-572ED735C781}" srcOrd="4" destOrd="0" presId="urn:microsoft.com/office/officeart/2005/8/layout/orgChart1"/>
    <dgm:cxn modelId="{8E26F554-4180-482D-AD5F-BD605B9733EF}" type="presParOf" srcId="{D32FBD12-929E-4D2D-945B-698FA4B7E791}" destId="{68E7027F-9462-439F-9686-CB338D6E3A0B}" srcOrd="5" destOrd="0" presId="urn:microsoft.com/office/officeart/2005/8/layout/orgChart1"/>
    <dgm:cxn modelId="{A3A3AD71-BCFE-4C7D-9FA4-E3EDBBCFA56C}" type="presParOf" srcId="{68E7027F-9462-439F-9686-CB338D6E3A0B}" destId="{D5F112D0-7F4B-4190-9053-F2427B361793}" srcOrd="0" destOrd="0" presId="urn:microsoft.com/office/officeart/2005/8/layout/orgChart1"/>
    <dgm:cxn modelId="{BC9E8080-7ADC-4FB0-AF6A-4AB6DDEC5D23}" type="presParOf" srcId="{D5F112D0-7F4B-4190-9053-F2427B361793}" destId="{300685BE-5159-460E-9C86-CB859A828B22}" srcOrd="0" destOrd="0" presId="urn:microsoft.com/office/officeart/2005/8/layout/orgChart1"/>
    <dgm:cxn modelId="{10A69623-AA61-49AA-88FA-09604EC4B465}" type="presParOf" srcId="{D5F112D0-7F4B-4190-9053-F2427B361793}" destId="{C4533219-D74E-451C-B848-5BE4A8E04831}" srcOrd="1" destOrd="0" presId="urn:microsoft.com/office/officeart/2005/8/layout/orgChart1"/>
    <dgm:cxn modelId="{D35BFC66-8087-400C-B4D7-44A8B0194C39}" type="presParOf" srcId="{68E7027F-9462-439F-9686-CB338D6E3A0B}" destId="{6A77B4E9-2BC2-4926-8D76-030D6B75E26C}" srcOrd="1" destOrd="0" presId="urn:microsoft.com/office/officeart/2005/8/layout/orgChart1"/>
    <dgm:cxn modelId="{AF6D2C49-52E9-4FDA-9E58-243793D48A58}" type="presParOf" srcId="{68E7027F-9462-439F-9686-CB338D6E3A0B}" destId="{A93A71F7-AEEA-4061-9093-7E4FD9D7B52A}" srcOrd="2" destOrd="0" presId="urn:microsoft.com/office/officeart/2005/8/layout/orgChart1"/>
    <dgm:cxn modelId="{80FFC368-2942-4B68-A247-ACBA26EFE74E}" type="presParOf" srcId="{ACE57F97-C2B3-4AF8-98E2-9E5B021426C6}" destId="{2D0EB40E-F6B8-46E4-8FFD-F20D7DD96769}" srcOrd="2" destOrd="0" presId="urn:microsoft.com/office/officeart/2005/8/layout/orgChart1"/>
    <dgm:cxn modelId="{6E8D3F22-0560-4DB7-9007-C8006A4E52B5}" type="presParOf" srcId="{51D53551-B5D8-4DAC-BF80-1197FE836FD9}" destId="{7A61F595-9A3C-4D0F-8D4B-0A4B09F4175B}" srcOrd="4" destOrd="0" presId="urn:microsoft.com/office/officeart/2005/8/layout/orgChart1"/>
    <dgm:cxn modelId="{0E5345FA-93F8-4938-8974-EDEDE94C4794}" type="presParOf" srcId="{51D53551-B5D8-4DAC-BF80-1197FE836FD9}" destId="{5DCE20F8-CF60-428B-B265-B5A9ADC4DC4F}" srcOrd="5" destOrd="0" presId="urn:microsoft.com/office/officeart/2005/8/layout/orgChart1"/>
    <dgm:cxn modelId="{650B879F-7393-4090-AEAE-A4F83DC03DEA}" type="presParOf" srcId="{5DCE20F8-CF60-428B-B265-B5A9ADC4DC4F}" destId="{DDC635B9-B9B2-4934-A784-378C70A57EF4}" srcOrd="0" destOrd="0" presId="urn:microsoft.com/office/officeart/2005/8/layout/orgChart1"/>
    <dgm:cxn modelId="{D9E1B25A-3D31-4ECF-B336-C909350BAD80}" type="presParOf" srcId="{DDC635B9-B9B2-4934-A784-378C70A57EF4}" destId="{0AD51A31-D2BA-4A38-BC98-6024FFF01B66}" srcOrd="0" destOrd="0" presId="urn:microsoft.com/office/officeart/2005/8/layout/orgChart1"/>
    <dgm:cxn modelId="{FEB5BC9C-3663-40EC-90E6-CA984B099AF8}" type="presParOf" srcId="{DDC635B9-B9B2-4934-A784-378C70A57EF4}" destId="{90DFC0D4-F2E1-437F-8ACA-EF48C4EA42FA}" srcOrd="1" destOrd="0" presId="urn:microsoft.com/office/officeart/2005/8/layout/orgChart1"/>
    <dgm:cxn modelId="{A02151A5-549B-4EEC-87F3-BE9EB3B5D232}" type="presParOf" srcId="{5DCE20F8-CF60-428B-B265-B5A9ADC4DC4F}" destId="{2998B158-F9C2-4F35-A456-EAE2046B0A0C}" srcOrd="1" destOrd="0" presId="urn:microsoft.com/office/officeart/2005/8/layout/orgChart1"/>
    <dgm:cxn modelId="{EFE8F715-0496-455E-91B0-63B5C6F038F5}" type="presParOf" srcId="{2998B158-F9C2-4F35-A456-EAE2046B0A0C}" destId="{3180ADAE-45F9-4C7A-B915-5867443C41C8}" srcOrd="0" destOrd="0" presId="urn:microsoft.com/office/officeart/2005/8/layout/orgChart1"/>
    <dgm:cxn modelId="{1CD8C5B9-C764-4107-BCA7-548BB4DDB99D}" type="presParOf" srcId="{2998B158-F9C2-4F35-A456-EAE2046B0A0C}" destId="{BF4C32B8-9EC6-41CE-B5F5-34210B8D5E67}" srcOrd="1" destOrd="0" presId="urn:microsoft.com/office/officeart/2005/8/layout/orgChart1"/>
    <dgm:cxn modelId="{3CCAC2A4-5351-4D73-8924-8646DD51C707}" type="presParOf" srcId="{BF4C32B8-9EC6-41CE-B5F5-34210B8D5E67}" destId="{E67DF400-2794-4393-9B2E-58B21102F03E}" srcOrd="0" destOrd="0" presId="urn:microsoft.com/office/officeart/2005/8/layout/orgChart1"/>
    <dgm:cxn modelId="{FC2B2AE1-7522-4563-BA1D-CE9F107E78E3}" type="presParOf" srcId="{E67DF400-2794-4393-9B2E-58B21102F03E}" destId="{65AD73A7-40DA-4FFC-9E46-7CA9D62DE933}" srcOrd="0" destOrd="0" presId="urn:microsoft.com/office/officeart/2005/8/layout/orgChart1"/>
    <dgm:cxn modelId="{23B96434-A205-4E42-BB53-D7EF05108EB8}" type="presParOf" srcId="{E67DF400-2794-4393-9B2E-58B21102F03E}" destId="{18BCB840-CE7D-4E80-9A50-0225EF777D71}" srcOrd="1" destOrd="0" presId="urn:microsoft.com/office/officeart/2005/8/layout/orgChart1"/>
    <dgm:cxn modelId="{0E05A0B1-F83C-4F84-B24A-2894337C8794}" type="presParOf" srcId="{BF4C32B8-9EC6-41CE-B5F5-34210B8D5E67}" destId="{CC58EB52-7C14-4536-A7D4-C472475A01E6}" srcOrd="1" destOrd="0" presId="urn:microsoft.com/office/officeart/2005/8/layout/orgChart1"/>
    <dgm:cxn modelId="{D6922037-038B-49E0-9F6C-3FE1053BD47A}" type="presParOf" srcId="{BF4C32B8-9EC6-41CE-B5F5-34210B8D5E67}" destId="{15DB84FF-04F9-409F-B0B5-293B2B54A7BC}" srcOrd="2" destOrd="0" presId="urn:microsoft.com/office/officeart/2005/8/layout/orgChart1"/>
    <dgm:cxn modelId="{296DD0F2-6253-41B1-AC8D-39EC8C4EC0B1}" type="presParOf" srcId="{2998B158-F9C2-4F35-A456-EAE2046B0A0C}" destId="{D8E7DE53-9399-40F8-B4FE-2B63ED5E3E40}" srcOrd="2" destOrd="0" presId="urn:microsoft.com/office/officeart/2005/8/layout/orgChart1"/>
    <dgm:cxn modelId="{893AE500-B477-47EB-97C4-2FE80EF8DED1}" type="presParOf" srcId="{2998B158-F9C2-4F35-A456-EAE2046B0A0C}" destId="{055C37AB-0CE9-4599-B655-7C93EAE41112}" srcOrd="3" destOrd="0" presId="urn:microsoft.com/office/officeart/2005/8/layout/orgChart1"/>
    <dgm:cxn modelId="{0CC3138C-64E1-4A59-9851-5D02DE42E097}" type="presParOf" srcId="{055C37AB-0CE9-4599-B655-7C93EAE41112}" destId="{884981E2-2C1A-4A23-92A0-35E945C663F3}" srcOrd="0" destOrd="0" presId="urn:microsoft.com/office/officeart/2005/8/layout/orgChart1"/>
    <dgm:cxn modelId="{9C7E1F7C-B795-473E-A3F7-0C07021C5A42}" type="presParOf" srcId="{884981E2-2C1A-4A23-92A0-35E945C663F3}" destId="{7A68D7F1-91EF-4D74-A41B-82BF00E7884E}" srcOrd="0" destOrd="0" presId="urn:microsoft.com/office/officeart/2005/8/layout/orgChart1"/>
    <dgm:cxn modelId="{B2BE5D20-4758-4E6A-962F-240F650F3BD6}" type="presParOf" srcId="{884981E2-2C1A-4A23-92A0-35E945C663F3}" destId="{21ECAC53-CEB1-4C96-8062-B8CC0472BF3C}" srcOrd="1" destOrd="0" presId="urn:microsoft.com/office/officeart/2005/8/layout/orgChart1"/>
    <dgm:cxn modelId="{8A74CA4F-0194-4BA9-8A4D-683891CC3B91}" type="presParOf" srcId="{055C37AB-0CE9-4599-B655-7C93EAE41112}" destId="{CC2F6E42-153E-46EC-9722-481AD629C3C1}" srcOrd="1" destOrd="0" presId="urn:microsoft.com/office/officeart/2005/8/layout/orgChart1"/>
    <dgm:cxn modelId="{B6E0CBFC-D54D-4F14-9878-7C5E3F238DBD}" type="presParOf" srcId="{055C37AB-0CE9-4599-B655-7C93EAE41112}" destId="{65511458-45C4-4C9A-B63E-C1B9788A794D}" srcOrd="2" destOrd="0" presId="urn:microsoft.com/office/officeart/2005/8/layout/orgChart1"/>
    <dgm:cxn modelId="{67B8FE2D-94EC-461C-BF60-B07DA68B9BFE}" type="presParOf" srcId="{2998B158-F9C2-4F35-A456-EAE2046B0A0C}" destId="{9108DF25-86F3-4E38-9074-AB13E7090862}" srcOrd="4" destOrd="0" presId="urn:microsoft.com/office/officeart/2005/8/layout/orgChart1"/>
    <dgm:cxn modelId="{2C7B46EB-69D2-4084-86E8-57ABF07CE22B}" type="presParOf" srcId="{2998B158-F9C2-4F35-A456-EAE2046B0A0C}" destId="{61E30B30-42AE-405B-B18D-F4928C011404}" srcOrd="5" destOrd="0" presId="urn:microsoft.com/office/officeart/2005/8/layout/orgChart1"/>
    <dgm:cxn modelId="{11981CB4-2D4E-4CF1-9650-69BB8FFC806C}" type="presParOf" srcId="{61E30B30-42AE-405B-B18D-F4928C011404}" destId="{1A3AEE6C-59D8-43B3-968F-3C20B2225A5B}" srcOrd="0" destOrd="0" presId="urn:microsoft.com/office/officeart/2005/8/layout/orgChart1"/>
    <dgm:cxn modelId="{8067D8F1-DC88-4B0B-8931-A232F32E0E52}" type="presParOf" srcId="{1A3AEE6C-59D8-43B3-968F-3C20B2225A5B}" destId="{7580EFBA-B4D7-48EB-87B3-6AB61C3C238E}" srcOrd="0" destOrd="0" presId="urn:microsoft.com/office/officeart/2005/8/layout/orgChart1"/>
    <dgm:cxn modelId="{C7D949E7-6880-4CB7-8B76-8164CCD2E8C2}" type="presParOf" srcId="{1A3AEE6C-59D8-43B3-968F-3C20B2225A5B}" destId="{2E394F44-C037-4FAA-9AF4-A0A00466BB3A}" srcOrd="1" destOrd="0" presId="urn:microsoft.com/office/officeart/2005/8/layout/orgChart1"/>
    <dgm:cxn modelId="{84C4D19A-BAE7-41D2-83E9-2E46D9B93700}" type="presParOf" srcId="{61E30B30-42AE-405B-B18D-F4928C011404}" destId="{EDE1AFE4-5121-45E0-92AB-1F633DF840CA}" srcOrd="1" destOrd="0" presId="urn:microsoft.com/office/officeart/2005/8/layout/orgChart1"/>
    <dgm:cxn modelId="{5FCA6C4A-677D-4437-86B8-021388357574}" type="presParOf" srcId="{61E30B30-42AE-405B-B18D-F4928C011404}" destId="{E2A989B3-E370-4B6C-A3B8-D9C302C82634}" srcOrd="2" destOrd="0" presId="urn:microsoft.com/office/officeart/2005/8/layout/orgChart1"/>
    <dgm:cxn modelId="{78343D2F-26D1-404F-983D-B47A84A4374B}" type="presParOf" srcId="{2998B158-F9C2-4F35-A456-EAE2046B0A0C}" destId="{2E322BE1-E805-4A8F-8549-6A584B2DE491}" srcOrd="6" destOrd="0" presId="urn:microsoft.com/office/officeart/2005/8/layout/orgChart1"/>
    <dgm:cxn modelId="{D12AC411-4B71-4264-B843-76978EA62349}" type="presParOf" srcId="{2998B158-F9C2-4F35-A456-EAE2046B0A0C}" destId="{4BCC60BA-DA3A-4926-9711-B2EDC30C03EA}" srcOrd="7" destOrd="0" presId="urn:microsoft.com/office/officeart/2005/8/layout/orgChart1"/>
    <dgm:cxn modelId="{AECE7657-2417-48FF-BE1E-2C2FDEE98CE1}" type="presParOf" srcId="{4BCC60BA-DA3A-4926-9711-B2EDC30C03EA}" destId="{614F386E-8660-489C-B2F1-88819C9B9E2C}" srcOrd="0" destOrd="0" presId="urn:microsoft.com/office/officeart/2005/8/layout/orgChart1"/>
    <dgm:cxn modelId="{27C3C110-F00E-4DE2-BF9F-E4681AD8EBD5}" type="presParOf" srcId="{614F386E-8660-489C-B2F1-88819C9B9E2C}" destId="{3A36C080-4BF2-48DD-A97F-A12BB7F1BA4D}" srcOrd="0" destOrd="0" presId="urn:microsoft.com/office/officeart/2005/8/layout/orgChart1"/>
    <dgm:cxn modelId="{1136A53B-B386-4728-910F-1B691709F68F}" type="presParOf" srcId="{614F386E-8660-489C-B2F1-88819C9B9E2C}" destId="{C58DB505-849E-4F36-9562-AAE33567485A}" srcOrd="1" destOrd="0" presId="urn:microsoft.com/office/officeart/2005/8/layout/orgChart1"/>
    <dgm:cxn modelId="{AD806C6E-6C0A-4CBE-9B24-2E2439638BCA}" type="presParOf" srcId="{4BCC60BA-DA3A-4926-9711-B2EDC30C03EA}" destId="{D4E066EE-D7DE-40A3-8A16-C6984FCF5349}" srcOrd="1" destOrd="0" presId="urn:microsoft.com/office/officeart/2005/8/layout/orgChart1"/>
    <dgm:cxn modelId="{83FB0030-7FC4-4DBA-98C8-9CC7083E8146}" type="presParOf" srcId="{4BCC60BA-DA3A-4926-9711-B2EDC30C03EA}" destId="{2C58EE65-47C5-4079-B0C2-D81811FAEFF2}" srcOrd="2" destOrd="0" presId="urn:microsoft.com/office/officeart/2005/8/layout/orgChart1"/>
    <dgm:cxn modelId="{73B74B74-5A0D-434E-A586-EAAB18DFEEF3}" type="presParOf" srcId="{2998B158-F9C2-4F35-A456-EAE2046B0A0C}" destId="{ECDFA622-8CFB-4FF3-A6B1-F6D666E71A6F}" srcOrd="8" destOrd="0" presId="urn:microsoft.com/office/officeart/2005/8/layout/orgChart1"/>
    <dgm:cxn modelId="{08BFAE42-91D7-4AC9-B153-C8B90D8AB696}" type="presParOf" srcId="{2998B158-F9C2-4F35-A456-EAE2046B0A0C}" destId="{5D99CF72-43D8-43D5-A934-F6424311E186}" srcOrd="9" destOrd="0" presId="urn:microsoft.com/office/officeart/2005/8/layout/orgChart1"/>
    <dgm:cxn modelId="{DECD9217-35F7-4095-AA80-78F3A768D1FE}" type="presParOf" srcId="{5D99CF72-43D8-43D5-A934-F6424311E186}" destId="{F1D86C46-E1AC-47DC-A456-9D2E899DC9A7}" srcOrd="0" destOrd="0" presId="urn:microsoft.com/office/officeart/2005/8/layout/orgChart1"/>
    <dgm:cxn modelId="{4E290AB8-1C6C-4DD8-B0B1-CFC0CEAEE261}" type="presParOf" srcId="{F1D86C46-E1AC-47DC-A456-9D2E899DC9A7}" destId="{12E6D7A9-7BF6-4680-BFE1-0A54E4802511}" srcOrd="0" destOrd="0" presId="urn:microsoft.com/office/officeart/2005/8/layout/orgChart1"/>
    <dgm:cxn modelId="{6B9A7276-9E03-4619-8937-4249A7944181}" type="presParOf" srcId="{F1D86C46-E1AC-47DC-A456-9D2E899DC9A7}" destId="{7FDA4354-F306-412E-97B8-D45019A3E6CA}" srcOrd="1" destOrd="0" presId="urn:microsoft.com/office/officeart/2005/8/layout/orgChart1"/>
    <dgm:cxn modelId="{D4EE247B-CD68-439C-9A49-5964F79F896E}" type="presParOf" srcId="{5D99CF72-43D8-43D5-A934-F6424311E186}" destId="{96C48F2A-C9B2-4332-AD4E-D53AD62239AF}" srcOrd="1" destOrd="0" presId="urn:microsoft.com/office/officeart/2005/8/layout/orgChart1"/>
    <dgm:cxn modelId="{6B737455-2506-4826-AC55-DC4C7207ADA2}" type="presParOf" srcId="{5D99CF72-43D8-43D5-A934-F6424311E186}" destId="{2598AA71-5FB4-42E9-ACA2-302226544DC6}" srcOrd="2" destOrd="0" presId="urn:microsoft.com/office/officeart/2005/8/layout/orgChart1"/>
    <dgm:cxn modelId="{5C3996C3-5B16-4900-94C3-705BCED63966}" type="presParOf" srcId="{5DCE20F8-CF60-428B-B265-B5A9ADC4DC4F}" destId="{5FC8996C-860D-40A3-BF19-B562B9514129}" srcOrd="2" destOrd="0" presId="urn:microsoft.com/office/officeart/2005/8/layout/orgChart1"/>
    <dgm:cxn modelId="{1146559C-109F-42A4-AFB4-3090B81BF06A}" type="presParOf" srcId="{C0D124E6-8C54-4A23-A3DC-77FDB02812D1}" destId="{E498377F-58B2-47C6-A857-14E9F4DEA531}"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DFA622-8CFB-4FF3-A6B1-F6D666E71A6F}">
      <dsp:nvSpPr>
        <dsp:cNvPr id="0" name=""/>
        <dsp:cNvSpPr/>
      </dsp:nvSpPr>
      <dsp:spPr>
        <a:xfrm>
          <a:off x="3647962" y="759715"/>
          <a:ext cx="1347743" cy="116952"/>
        </a:xfrm>
        <a:custGeom>
          <a:avLst/>
          <a:gdLst/>
          <a:ahLst/>
          <a:cxnLst/>
          <a:rect l="0" t="0" r="0" b="0"/>
          <a:pathLst>
            <a:path>
              <a:moveTo>
                <a:pt x="0" y="0"/>
              </a:moveTo>
              <a:lnTo>
                <a:pt x="0" y="58476"/>
              </a:lnTo>
              <a:lnTo>
                <a:pt x="1347743" y="58476"/>
              </a:lnTo>
              <a:lnTo>
                <a:pt x="1347743" y="11695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322BE1-E805-4A8F-8549-6A584B2DE491}">
      <dsp:nvSpPr>
        <dsp:cNvPr id="0" name=""/>
        <dsp:cNvSpPr/>
      </dsp:nvSpPr>
      <dsp:spPr>
        <a:xfrm>
          <a:off x="3647962" y="759715"/>
          <a:ext cx="673871" cy="116952"/>
        </a:xfrm>
        <a:custGeom>
          <a:avLst/>
          <a:gdLst/>
          <a:ahLst/>
          <a:cxnLst/>
          <a:rect l="0" t="0" r="0" b="0"/>
          <a:pathLst>
            <a:path>
              <a:moveTo>
                <a:pt x="0" y="0"/>
              </a:moveTo>
              <a:lnTo>
                <a:pt x="0" y="58476"/>
              </a:lnTo>
              <a:lnTo>
                <a:pt x="673871" y="58476"/>
              </a:lnTo>
              <a:lnTo>
                <a:pt x="673871" y="11695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08DF25-86F3-4E38-9074-AB13E7090862}">
      <dsp:nvSpPr>
        <dsp:cNvPr id="0" name=""/>
        <dsp:cNvSpPr/>
      </dsp:nvSpPr>
      <dsp:spPr>
        <a:xfrm>
          <a:off x="3602242" y="759715"/>
          <a:ext cx="91440" cy="116952"/>
        </a:xfrm>
        <a:custGeom>
          <a:avLst/>
          <a:gdLst/>
          <a:ahLst/>
          <a:cxnLst/>
          <a:rect l="0" t="0" r="0" b="0"/>
          <a:pathLst>
            <a:path>
              <a:moveTo>
                <a:pt x="45720" y="0"/>
              </a:moveTo>
              <a:lnTo>
                <a:pt x="45720" y="11695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E7DE53-9399-40F8-B4FE-2B63ED5E3E40}">
      <dsp:nvSpPr>
        <dsp:cNvPr id="0" name=""/>
        <dsp:cNvSpPr/>
      </dsp:nvSpPr>
      <dsp:spPr>
        <a:xfrm>
          <a:off x="2974090" y="759715"/>
          <a:ext cx="673871" cy="116952"/>
        </a:xfrm>
        <a:custGeom>
          <a:avLst/>
          <a:gdLst/>
          <a:ahLst/>
          <a:cxnLst/>
          <a:rect l="0" t="0" r="0" b="0"/>
          <a:pathLst>
            <a:path>
              <a:moveTo>
                <a:pt x="673871" y="0"/>
              </a:moveTo>
              <a:lnTo>
                <a:pt x="673871" y="58476"/>
              </a:lnTo>
              <a:lnTo>
                <a:pt x="0" y="58476"/>
              </a:lnTo>
              <a:lnTo>
                <a:pt x="0" y="11695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80ADAE-45F9-4C7A-B915-5867443C41C8}">
      <dsp:nvSpPr>
        <dsp:cNvPr id="0" name=""/>
        <dsp:cNvSpPr/>
      </dsp:nvSpPr>
      <dsp:spPr>
        <a:xfrm>
          <a:off x="2300219" y="759715"/>
          <a:ext cx="1347743" cy="116952"/>
        </a:xfrm>
        <a:custGeom>
          <a:avLst/>
          <a:gdLst/>
          <a:ahLst/>
          <a:cxnLst/>
          <a:rect l="0" t="0" r="0" b="0"/>
          <a:pathLst>
            <a:path>
              <a:moveTo>
                <a:pt x="1347743" y="0"/>
              </a:moveTo>
              <a:lnTo>
                <a:pt x="1347743" y="58476"/>
              </a:lnTo>
              <a:lnTo>
                <a:pt x="0" y="58476"/>
              </a:lnTo>
              <a:lnTo>
                <a:pt x="0" y="11695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A61F595-9A3C-4D0F-8D4B-0A4B09F4175B}">
      <dsp:nvSpPr>
        <dsp:cNvPr id="0" name=""/>
        <dsp:cNvSpPr/>
      </dsp:nvSpPr>
      <dsp:spPr>
        <a:xfrm>
          <a:off x="1963283" y="364303"/>
          <a:ext cx="1684679" cy="116952"/>
        </a:xfrm>
        <a:custGeom>
          <a:avLst/>
          <a:gdLst/>
          <a:ahLst/>
          <a:cxnLst/>
          <a:rect l="0" t="0" r="0" b="0"/>
          <a:pathLst>
            <a:path>
              <a:moveTo>
                <a:pt x="0" y="0"/>
              </a:moveTo>
              <a:lnTo>
                <a:pt x="0" y="58476"/>
              </a:lnTo>
              <a:lnTo>
                <a:pt x="1684679" y="58476"/>
              </a:lnTo>
              <a:lnTo>
                <a:pt x="1684679" y="11695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331EF88-3369-46C9-9696-572ED735C781}">
      <dsp:nvSpPr>
        <dsp:cNvPr id="0" name=""/>
        <dsp:cNvSpPr/>
      </dsp:nvSpPr>
      <dsp:spPr>
        <a:xfrm>
          <a:off x="952475" y="759715"/>
          <a:ext cx="673871" cy="116952"/>
        </a:xfrm>
        <a:custGeom>
          <a:avLst/>
          <a:gdLst/>
          <a:ahLst/>
          <a:cxnLst/>
          <a:rect l="0" t="0" r="0" b="0"/>
          <a:pathLst>
            <a:path>
              <a:moveTo>
                <a:pt x="0" y="0"/>
              </a:moveTo>
              <a:lnTo>
                <a:pt x="0" y="58476"/>
              </a:lnTo>
              <a:lnTo>
                <a:pt x="673871" y="58476"/>
              </a:lnTo>
              <a:lnTo>
                <a:pt x="673871" y="11695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BACE23-B44F-43E1-936C-C354036363A2}">
      <dsp:nvSpPr>
        <dsp:cNvPr id="0" name=""/>
        <dsp:cNvSpPr/>
      </dsp:nvSpPr>
      <dsp:spPr>
        <a:xfrm>
          <a:off x="906755" y="759715"/>
          <a:ext cx="91440" cy="116952"/>
        </a:xfrm>
        <a:custGeom>
          <a:avLst/>
          <a:gdLst/>
          <a:ahLst/>
          <a:cxnLst/>
          <a:rect l="0" t="0" r="0" b="0"/>
          <a:pathLst>
            <a:path>
              <a:moveTo>
                <a:pt x="45720" y="0"/>
              </a:moveTo>
              <a:lnTo>
                <a:pt x="45720" y="11695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7E8D279-4C97-4623-952B-8AAB90FD84EF}">
      <dsp:nvSpPr>
        <dsp:cNvPr id="0" name=""/>
        <dsp:cNvSpPr/>
      </dsp:nvSpPr>
      <dsp:spPr>
        <a:xfrm>
          <a:off x="278604" y="759715"/>
          <a:ext cx="673871" cy="116952"/>
        </a:xfrm>
        <a:custGeom>
          <a:avLst/>
          <a:gdLst/>
          <a:ahLst/>
          <a:cxnLst/>
          <a:rect l="0" t="0" r="0" b="0"/>
          <a:pathLst>
            <a:path>
              <a:moveTo>
                <a:pt x="673871" y="0"/>
              </a:moveTo>
              <a:lnTo>
                <a:pt x="673871" y="58476"/>
              </a:lnTo>
              <a:lnTo>
                <a:pt x="0" y="58476"/>
              </a:lnTo>
              <a:lnTo>
                <a:pt x="0" y="11695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92878B-3043-46A6-A5C0-E05C8DAB422B}">
      <dsp:nvSpPr>
        <dsp:cNvPr id="0" name=""/>
        <dsp:cNvSpPr/>
      </dsp:nvSpPr>
      <dsp:spPr>
        <a:xfrm>
          <a:off x="952475" y="364303"/>
          <a:ext cx="1010807" cy="116952"/>
        </a:xfrm>
        <a:custGeom>
          <a:avLst/>
          <a:gdLst/>
          <a:ahLst/>
          <a:cxnLst/>
          <a:rect l="0" t="0" r="0" b="0"/>
          <a:pathLst>
            <a:path>
              <a:moveTo>
                <a:pt x="1010807" y="0"/>
              </a:moveTo>
              <a:lnTo>
                <a:pt x="1010807" y="58476"/>
              </a:lnTo>
              <a:lnTo>
                <a:pt x="0" y="58476"/>
              </a:lnTo>
              <a:lnTo>
                <a:pt x="0" y="11695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AB57A10-F41F-41F1-AA2A-AD710E3431A5}">
      <dsp:nvSpPr>
        <dsp:cNvPr id="0" name=""/>
        <dsp:cNvSpPr/>
      </dsp:nvSpPr>
      <dsp:spPr>
        <a:xfrm>
          <a:off x="278604" y="364303"/>
          <a:ext cx="1684679" cy="116952"/>
        </a:xfrm>
        <a:custGeom>
          <a:avLst/>
          <a:gdLst/>
          <a:ahLst/>
          <a:cxnLst/>
          <a:rect l="0" t="0" r="0" b="0"/>
          <a:pathLst>
            <a:path>
              <a:moveTo>
                <a:pt x="1684679" y="0"/>
              </a:moveTo>
              <a:lnTo>
                <a:pt x="1684679" y="58476"/>
              </a:lnTo>
              <a:lnTo>
                <a:pt x="0" y="58476"/>
              </a:lnTo>
              <a:lnTo>
                <a:pt x="0" y="11695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FB28AAE-7FCE-4EC0-901A-D1E52D966ED0}">
      <dsp:nvSpPr>
        <dsp:cNvPr id="0" name=""/>
        <dsp:cNvSpPr/>
      </dsp:nvSpPr>
      <dsp:spPr>
        <a:xfrm>
          <a:off x="1684823" y="85844"/>
          <a:ext cx="556918" cy="2784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地铁路线导览系统</a:t>
          </a:r>
        </a:p>
      </dsp:txBody>
      <dsp:txXfrm>
        <a:off x="1684823" y="85844"/>
        <a:ext cx="556918" cy="278459"/>
      </dsp:txXfrm>
    </dsp:sp>
    <dsp:sp modelId="{A357FB73-F1E3-4CA2-B86B-6E169A717A98}">
      <dsp:nvSpPr>
        <dsp:cNvPr id="0" name=""/>
        <dsp:cNvSpPr/>
      </dsp:nvSpPr>
      <dsp:spPr>
        <a:xfrm>
          <a:off x="144" y="481256"/>
          <a:ext cx="556918" cy="2784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图形化输入输出界面模块</a:t>
          </a:r>
        </a:p>
      </dsp:txBody>
      <dsp:txXfrm>
        <a:off x="144" y="481256"/>
        <a:ext cx="556918" cy="278459"/>
      </dsp:txXfrm>
    </dsp:sp>
    <dsp:sp modelId="{6E3F70A4-AE01-41BC-8628-BB317DA69C49}">
      <dsp:nvSpPr>
        <dsp:cNvPr id="0" name=""/>
        <dsp:cNvSpPr/>
      </dsp:nvSpPr>
      <dsp:spPr>
        <a:xfrm>
          <a:off x="674016" y="481256"/>
          <a:ext cx="556918" cy="2784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外部接口模块</a:t>
          </a:r>
        </a:p>
      </dsp:txBody>
      <dsp:txXfrm>
        <a:off x="674016" y="481256"/>
        <a:ext cx="556918" cy="278459"/>
      </dsp:txXfrm>
    </dsp:sp>
    <dsp:sp modelId="{B547B272-3403-4FBC-A555-5E229B5B73BE}">
      <dsp:nvSpPr>
        <dsp:cNvPr id="0" name=""/>
        <dsp:cNvSpPr/>
      </dsp:nvSpPr>
      <dsp:spPr>
        <a:xfrm>
          <a:off x="144" y="876668"/>
          <a:ext cx="556918" cy="2784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网络数据传送模块</a:t>
          </a:r>
        </a:p>
      </dsp:txBody>
      <dsp:txXfrm>
        <a:off x="144" y="876668"/>
        <a:ext cx="556918" cy="278459"/>
      </dsp:txXfrm>
    </dsp:sp>
    <dsp:sp modelId="{77884CFF-7642-4285-8D74-7400A8098BC1}">
      <dsp:nvSpPr>
        <dsp:cNvPr id="0" name=""/>
        <dsp:cNvSpPr/>
      </dsp:nvSpPr>
      <dsp:spPr>
        <a:xfrm>
          <a:off x="674016" y="876668"/>
          <a:ext cx="556918" cy="2784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数据加密模块</a:t>
          </a:r>
        </a:p>
      </dsp:txBody>
      <dsp:txXfrm>
        <a:off x="674016" y="876668"/>
        <a:ext cx="556918" cy="278459"/>
      </dsp:txXfrm>
    </dsp:sp>
    <dsp:sp modelId="{300685BE-5159-460E-9C86-CB859A828B22}">
      <dsp:nvSpPr>
        <dsp:cNvPr id="0" name=""/>
        <dsp:cNvSpPr/>
      </dsp:nvSpPr>
      <dsp:spPr>
        <a:xfrm>
          <a:off x="1347888" y="876668"/>
          <a:ext cx="556918" cy="2784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线路图绘图模块</a:t>
          </a:r>
        </a:p>
      </dsp:txBody>
      <dsp:txXfrm>
        <a:off x="1347888" y="876668"/>
        <a:ext cx="556918" cy="278459"/>
      </dsp:txXfrm>
    </dsp:sp>
    <dsp:sp modelId="{0AD51A31-D2BA-4A38-BC98-6024FFF01B66}">
      <dsp:nvSpPr>
        <dsp:cNvPr id="0" name=""/>
        <dsp:cNvSpPr/>
      </dsp:nvSpPr>
      <dsp:spPr>
        <a:xfrm>
          <a:off x="3369503" y="481256"/>
          <a:ext cx="556918" cy="2784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核心功能模块</a:t>
          </a:r>
        </a:p>
      </dsp:txBody>
      <dsp:txXfrm>
        <a:off x="3369503" y="481256"/>
        <a:ext cx="556918" cy="278459"/>
      </dsp:txXfrm>
    </dsp:sp>
    <dsp:sp modelId="{65AD73A7-40DA-4FFC-9E46-7CA9D62DE933}">
      <dsp:nvSpPr>
        <dsp:cNvPr id="0" name=""/>
        <dsp:cNvSpPr/>
      </dsp:nvSpPr>
      <dsp:spPr>
        <a:xfrm>
          <a:off x="2021759" y="876668"/>
          <a:ext cx="556918" cy="2784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输入输出模块</a:t>
          </a:r>
        </a:p>
      </dsp:txBody>
      <dsp:txXfrm>
        <a:off x="2021759" y="876668"/>
        <a:ext cx="556918" cy="278459"/>
      </dsp:txXfrm>
    </dsp:sp>
    <dsp:sp modelId="{7A68D7F1-91EF-4D74-A41B-82BF00E7884E}">
      <dsp:nvSpPr>
        <dsp:cNvPr id="0" name=""/>
        <dsp:cNvSpPr/>
      </dsp:nvSpPr>
      <dsp:spPr>
        <a:xfrm>
          <a:off x="2695631" y="876668"/>
          <a:ext cx="556918" cy="2784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构图模块</a:t>
          </a:r>
        </a:p>
      </dsp:txBody>
      <dsp:txXfrm>
        <a:off x="2695631" y="876668"/>
        <a:ext cx="556918" cy="278459"/>
      </dsp:txXfrm>
    </dsp:sp>
    <dsp:sp modelId="{7580EFBA-B4D7-48EB-87B3-6AB61C3C238E}">
      <dsp:nvSpPr>
        <dsp:cNvPr id="0" name=""/>
        <dsp:cNvSpPr/>
      </dsp:nvSpPr>
      <dsp:spPr>
        <a:xfrm>
          <a:off x="3369503" y="876668"/>
          <a:ext cx="556918" cy="2784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路线规划模块</a:t>
          </a:r>
        </a:p>
      </dsp:txBody>
      <dsp:txXfrm>
        <a:off x="3369503" y="876668"/>
        <a:ext cx="556918" cy="278459"/>
      </dsp:txXfrm>
    </dsp:sp>
    <dsp:sp modelId="{3A36C080-4BF2-48DD-A97F-A12BB7F1BA4D}">
      <dsp:nvSpPr>
        <dsp:cNvPr id="0" name=""/>
        <dsp:cNvSpPr/>
      </dsp:nvSpPr>
      <dsp:spPr>
        <a:xfrm>
          <a:off x="4043374" y="876668"/>
          <a:ext cx="556918" cy="2784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票价计算模块</a:t>
          </a:r>
        </a:p>
      </dsp:txBody>
      <dsp:txXfrm>
        <a:off x="4043374" y="876668"/>
        <a:ext cx="556918" cy="278459"/>
      </dsp:txXfrm>
    </dsp:sp>
    <dsp:sp modelId="{12E6D7A9-7BF6-4680-BFE1-0A54E4802511}">
      <dsp:nvSpPr>
        <dsp:cNvPr id="0" name=""/>
        <dsp:cNvSpPr/>
      </dsp:nvSpPr>
      <dsp:spPr>
        <a:xfrm>
          <a:off x="4717246" y="876668"/>
          <a:ext cx="556918" cy="2784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时间运算模块</a:t>
          </a:r>
        </a:p>
      </dsp:txBody>
      <dsp:txXfrm>
        <a:off x="4717246" y="876668"/>
        <a:ext cx="556918" cy="27845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efaultPlaceholder_2098659788"/>
        <w:category>
          <w:name w:val="常规"/>
          <w:gallery w:val="placeholder"/>
        </w:category>
        <w:types>
          <w:type w:val="bbPlcHdr"/>
        </w:types>
        <w:behaviors>
          <w:behavior w:val="content"/>
        </w:behaviors>
        <w:guid w:val="{6B6D2B22-05C5-403F-89F7-E144458C99FA}"/>
      </w:docPartPr>
      <w:docPartBody>
        <w:p w:rsidR="00531760" w:rsidRDefault="00531760">
          <w:r w:rsidRPr="00F61DDE">
            <w:rPr>
              <w:rStyle w:val="a3"/>
              <w:rFonts w:hint="eastAsia"/>
            </w:rPr>
            <w:t>在此处键入公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1760"/>
    <w:rsid w:val="000C1E97"/>
    <w:rsid w:val="00525C70"/>
    <w:rsid w:val="00531760"/>
    <w:rsid w:val="005D322F"/>
    <w:rsid w:val="006442B1"/>
    <w:rsid w:val="006C457D"/>
    <w:rsid w:val="00806A4D"/>
    <w:rsid w:val="00BD0A27"/>
    <w:rsid w:val="00CB6194"/>
    <w:rsid w:val="00D749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3176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DA9F67-67B1-4D9E-87F8-5FE16B531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3</TotalTime>
  <Pages>83</Pages>
  <Words>6606</Words>
  <Characters>37655</Characters>
  <Application>Microsoft Office Word</Application>
  <DocSecurity>0</DocSecurity>
  <PresentationFormat/>
  <Lines>313</Lines>
  <Paragraphs>88</Paragraphs>
  <Slides>0</Slides>
  <Notes>0</Notes>
  <HiddenSlides>0</HiddenSlides>
  <MMClips>0</MMClips>
  <ScaleCrop>false</ScaleCrop>
  <Manager/>
  <Company/>
  <LinksUpToDate>false</LinksUpToDate>
  <CharactersWithSpaces>44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dc:title>
  <dc:subject/>
  <dc:creator>袁也</dc:creator>
  <cp:keywords/>
  <dc:description/>
  <cp:lastModifiedBy>YuanYe</cp:lastModifiedBy>
  <cp:revision>339</cp:revision>
  <cp:lastPrinted>1899-12-31T16:00:00Z</cp:lastPrinted>
  <dcterms:created xsi:type="dcterms:W3CDTF">2021-03-14T16:12:00Z</dcterms:created>
  <dcterms:modified xsi:type="dcterms:W3CDTF">2021-03-24T11: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461</vt:lpwstr>
  </property>
</Properties>
</file>